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vertAnchor="text" w:horzAnchor="margin" w:tblpY="-231"/>
        <w:tblOverlap w:val="never"/>
        <w:tblW w:w="34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35"/>
        <w:gridCol w:w="1980"/>
      </w:tblGrid>
      <w:tr w:rsidR="00603EDF" w14:paraId="5261EF3A" w14:textId="77777777" w:rsidTr="00603EDF">
        <w:tc>
          <w:tcPr>
            <w:tcW w:w="1435" w:type="dxa"/>
          </w:tcPr>
          <w:p w14:paraId="6D13B5D3" w14:textId="77777777" w:rsidR="00603EDF" w:rsidRDefault="00603EDF" w:rsidP="00603EDF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项目编号</w:t>
            </w:r>
          </w:p>
        </w:tc>
        <w:tc>
          <w:tcPr>
            <w:tcW w:w="1980" w:type="dxa"/>
          </w:tcPr>
          <w:p w14:paraId="2833481B" w14:textId="77777777" w:rsidR="00603EDF" w:rsidRDefault="00603EDF" w:rsidP="00603EDF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  <w:tr w:rsidR="00603EDF" w14:paraId="598BFD85" w14:textId="77777777" w:rsidTr="00603EDF">
        <w:trPr>
          <w:trHeight w:val="351"/>
        </w:trPr>
        <w:tc>
          <w:tcPr>
            <w:tcW w:w="1435" w:type="dxa"/>
          </w:tcPr>
          <w:p w14:paraId="12235F7C" w14:textId="77777777" w:rsidR="00603EDF" w:rsidRDefault="00603EDF" w:rsidP="00603EDF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文档编号</w:t>
            </w:r>
          </w:p>
        </w:tc>
        <w:tc>
          <w:tcPr>
            <w:tcW w:w="1980" w:type="dxa"/>
          </w:tcPr>
          <w:p w14:paraId="7212E299" w14:textId="77777777" w:rsidR="00603EDF" w:rsidRDefault="00603EDF" w:rsidP="00603EDF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  <w:tr w:rsidR="00603EDF" w14:paraId="0ED27EC0" w14:textId="77777777" w:rsidTr="00603EDF">
        <w:tc>
          <w:tcPr>
            <w:tcW w:w="1435" w:type="dxa"/>
          </w:tcPr>
          <w:p w14:paraId="6A89AD68" w14:textId="77777777" w:rsidR="00603EDF" w:rsidRDefault="00603EDF" w:rsidP="00603EDF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密级</w:t>
            </w:r>
          </w:p>
        </w:tc>
        <w:tc>
          <w:tcPr>
            <w:tcW w:w="1980" w:type="dxa"/>
          </w:tcPr>
          <w:p w14:paraId="3ECE63AB" w14:textId="77777777" w:rsidR="00603EDF" w:rsidRDefault="00603EDF" w:rsidP="00603EDF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</w:tbl>
    <w:p w14:paraId="3C55473E" w14:textId="77777777" w:rsidR="00603EDF" w:rsidRDefault="00603EDF" w:rsidP="00603EDF">
      <w:pPr>
        <w:spacing w:after="0"/>
        <w:rPr>
          <w:rFonts w:ascii="Times New Roman" w:hAnsi="Times New Roman" w:cs="Times New Roman"/>
        </w:rPr>
      </w:pPr>
    </w:p>
    <w:p w14:paraId="2E9AF7E8" w14:textId="77777777" w:rsidR="00603EDF" w:rsidRDefault="00603EDF" w:rsidP="00603EDF">
      <w:pPr>
        <w:spacing w:after="0"/>
        <w:rPr>
          <w:rFonts w:ascii="Times New Roman" w:hAnsi="Times New Roman" w:cs="Times New Roman"/>
        </w:rPr>
      </w:pPr>
    </w:p>
    <w:p w14:paraId="0A2545B8" w14:textId="77777777" w:rsidR="00603EDF" w:rsidRDefault="00603EDF" w:rsidP="00603EDF">
      <w:pPr>
        <w:spacing w:after="0"/>
        <w:rPr>
          <w:rFonts w:ascii="Times New Roman" w:hAnsi="Times New Roman" w:cs="Times New Roman"/>
        </w:rPr>
      </w:pPr>
    </w:p>
    <w:p w14:paraId="2C0FF948" w14:textId="77777777" w:rsidR="00547BB8" w:rsidRDefault="00547BB8" w:rsidP="00407797"/>
    <w:p w14:paraId="7BDB18C4" w14:textId="77777777" w:rsidR="00407797" w:rsidRDefault="00407797" w:rsidP="00407797">
      <w:pPr>
        <w:jc w:val="center"/>
      </w:pPr>
    </w:p>
    <w:p w14:paraId="1F5220B3" w14:textId="77777777" w:rsidR="00407797" w:rsidRDefault="00407797" w:rsidP="00407797">
      <w:pPr>
        <w:jc w:val="center"/>
      </w:pPr>
    </w:p>
    <w:p w14:paraId="2CBD327E" w14:textId="13612060" w:rsidR="00407797" w:rsidRPr="00407797" w:rsidRDefault="005801D8" w:rsidP="00407797">
      <w:pPr>
        <w:jc w:val="center"/>
        <w:rPr>
          <w:rFonts w:ascii="黑体" w:eastAsia="黑体" w:hAnsi="黑体"/>
          <w:b/>
          <w:sz w:val="56"/>
          <w:szCs w:val="56"/>
        </w:rPr>
      </w:pPr>
      <w:r>
        <w:rPr>
          <w:rFonts w:ascii="黑体" w:eastAsia="黑体" w:hAnsi="黑体" w:hint="eastAsia"/>
          <w:b/>
          <w:sz w:val="56"/>
          <w:szCs w:val="56"/>
        </w:rPr>
        <w:t>课程作业管理</w:t>
      </w:r>
      <w:r w:rsidR="00407797" w:rsidRPr="00407797">
        <w:rPr>
          <w:rFonts w:ascii="黑体" w:eastAsia="黑体" w:hAnsi="黑体" w:hint="eastAsia"/>
          <w:b/>
          <w:sz w:val="56"/>
          <w:szCs w:val="56"/>
        </w:rPr>
        <w:t>详细设计</w:t>
      </w:r>
    </w:p>
    <w:p w14:paraId="7146DFD7" w14:textId="77777777" w:rsidR="00407797" w:rsidRDefault="00407797" w:rsidP="00407797">
      <w:pPr>
        <w:jc w:val="center"/>
      </w:pPr>
    </w:p>
    <w:p w14:paraId="470633AA" w14:textId="77777777" w:rsidR="00407797" w:rsidRDefault="00407797" w:rsidP="00407797">
      <w:pPr>
        <w:jc w:val="center"/>
      </w:pPr>
    </w:p>
    <w:p w14:paraId="53F8E4A3" w14:textId="77777777" w:rsidR="00407797" w:rsidRDefault="00407797" w:rsidP="00407797">
      <w:pPr>
        <w:jc w:val="center"/>
      </w:pPr>
    </w:p>
    <w:p w14:paraId="0E681FED" w14:textId="56AECDFA" w:rsidR="00407797" w:rsidRPr="00407797" w:rsidRDefault="00407797" w:rsidP="00407797">
      <w:pPr>
        <w:jc w:val="center"/>
        <w:rPr>
          <w:b/>
          <w:sz w:val="40"/>
          <w:szCs w:val="40"/>
        </w:rPr>
      </w:pPr>
      <w:r w:rsidRPr="00407797">
        <w:rPr>
          <w:b/>
          <w:sz w:val="40"/>
          <w:szCs w:val="40"/>
        </w:rPr>
        <w:t>V</w:t>
      </w:r>
      <w:r w:rsidR="00F82216">
        <w:rPr>
          <w:rFonts w:hint="eastAsia"/>
          <w:b/>
          <w:sz w:val="40"/>
          <w:szCs w:val="40"/>
        </w:rPr>
        <w:t>2</w:t>
      </w:r>
      <w:r w:rsidRPr="00407797">
        <w:rPr>
          <w:b/>
          <w:sz w:val="40"/>
          <w:szCs w:val="40"/>
        </w:rPr>
        <w:t>.0</w:t>
      </w:r>
    </w:p>
    <w:p w14:paraId="4B9D915A" w14:textId="77777777" w:rsidR="00407797" w:rsidRPr="00407797" w:rsidRDefault="00407797" w:rsidP="00407797">
      <w:pPr>
        <w:jc w:val="center"/>
        <w:rPr>
          <w:b/>
          <w:sz w:val="40"/>
          <w:szCs w:val="40"/>
        </w:rPr>
      </w:pPr>
    </w:p>
    <w:p w14:paraId="76DE03C2" w14:textId="77777777" w:rsidR="00407797" w:rsidRPr="00407797" w:rsidRDefault="00407797" w:rsidP="00407797">
      <w:pPr>
        <w:jc w:val="center"/>
        <w:rPr>
          <w:b/>
          <w:sz w:val="40"/>
          <w:szCs w:val="40"/>
        </w:rPr>
      </w:pPr>
    </w:p>
    <w:p w14:paraId="3E43100E" w14:textId="6B7880BD" w:rsidR="00407797" w:rsidRPr="00407797" w:rsidRDefault="00017275" w:rsidP="00407797">
      <w:pPr>
        <w:jc w:val="center"/>
        <w:rPr>
          <w:b/>
          <w:sz w:val="40"/>
          <w:szCs w:val="40"/>
        </w:rPr>
      </w:pPr>
      <w:r>
        <w:rPr>
          <w:rFonts w:hint="eastAsia"/>
          <w:b/>
          <w:sz w:val="40"/>
          <w:szCs w:val="40"/>
        </w:rPr>
        <w:t>广西民族</w:t>
      </w:r>
      <w:r w:rsidR="00407797" w:rsidRPr="00407797">
        <w:rPr>
          <w:rFonts w:hint="eastAsia"/>
          <w:b/>
          <w:sz w:val="40"/>
          <w:szCs w:val="40"/>
        </w:rPr>
        <w:t>大学</w:t>
      </w:r>
    </w:p>
    <w:p w14:paraId="2DCBB630" w14:textId="77777777" w:rsidR="00407797" w:rsidRDefault="00407797" w:rsidP="00407797"/>
    <w:p w14:paraId="7B1925C0" w14:textId="77777777" w:rsidR="00407797" w:rsidRDefault="00407797" w:rsidP="00407797"/>
    <w:p w14:paraId="0ECA408C" w14:textId="77777777" w:rsidR="00407797" w:rsidRDefault="00407797" w:rsidP="00407797"/>
    <w:p w14:paraId="001AEFD7" w14:textId="77777777" w:rsidR="00407797" w:rsidRDefault="00407797" w:rsidP="00407797"/>
    <w:p w14:paraId="246FA854" w14:textId="655FE2EE" w:rsidR="00407797" w:rsidRPr="00407797" w:rsidRDefault="00407797" w:rsidP="00EF67D6">
      <w:pPr>
        <w:jc w:val="center"/>
        <w:rPr>
          <w:sz w:val="32"/>
          <w:szCs w:val="32"/>
        </w:rPr>
      </w:pPr>
      <w:r w:rsidRPr="00407797">
        <w:rPr>
          <w:rFonts w:hint="eastAsia"/>
          <w:sz w:val="32"/>
          <w:szCs w:val="32"/>
        </w:rPr>
        <w:t>评审日期：</w:t>
      </w:r>
      <w:r w:rsidRPr="00407797">
        <w:rPr>
          <w:rFonts w:hint="eastAsia"/>
          <w:sz w:val="32"/>
          <w:szCs w:val="32"/>
        </w:rPr>
        <w:t xml:space="preserve"> 201</w:t>
      </w:r>
      <w:r w:rsidR="005801D8">
        <w:rPr>
          <w:rFonts w:hint="eastAsia"/>
          <w:sz w:val="32"/>
          <w:szCs w:val="32"/>
        </w:rPr>
        <w:t>8</w:t>
      </w:r>
      <w:r w:rsidRPr="00407797">
        <w:rPr>
          <w:rFonts w:hint="eastAsia"/>
          <w:sz w:val="32"/>
          <w:szCs w:val="32"/>
        </w:rPr>
        <w:t>年</w:t>
      </w:r>
      <w:r w:rsidR="005801D8">
        <w:rPr>
          <w:rFonts w:hint="eastAsia"/>
          <w:sz w:val="32"/>
          <w:szCs w:val="32"/>
        </w:rPr>
        <w:t>7</w:t>
      </w:r>
      <w:r w:rsidRPr="00407797">
        <w:rPr>
          <w:rFonts w:hint="eastAsia"/>
          <w:sz w:val="32"/>
          <w:szCs w:val="32"/>
        </w:rPr>
        <w:t>月</w:t>
      </w:r>
      <w:r w:rsidR="00BA121B">
        <w:rPr>
          <w:rFonts w:hint="eastAsia"/>
          <w:sz w:val="32"/>
          <w:szCs w:val="32"/>
        </w:rPr>
        <w:t>14</w:t>
      </w:r>
      <w:r w:rsidRPr="00407797">
        <w:rPr>
          <w:rFonts w:hint="eastAsia"/>
          <w:sz w:val="32"/>
          <w:szCs w:val="32"/>
        </w:rPr>
        <w:t>日</w:t>
      </w:r>
    </w:p>
    <w:p w14:paraId="6A997236" w14:textId="77777777" w:rsidR="00407797" w:rsidRPr="00407797" w:rsidRDefault="00407797" w:rsidP="00407797"/>
    <w:p w14:paraId="1BBF65B9" w14:textId="77777777" w:rsidR="00407797" w:rsidRDefault="00407797" w:rsidP="00407797"/>
    <w:p w14:paraId="18AE3776" w14:textId="77777777" w:rsidR="00407797" w:rsidRDefault="00407797" w:rsidP="00407797"/>
    <w:p w14:paraId="6E9267C1" w14:textId="77777777" w:rsidR="00407797" w:rsidRDefault="00407797" w:rsidP="00407797"/>
    <w:p w14:paraId="01A358AB" w14:textId="77777777" w:rsidR="00407797" w:rsidRDefault="00407797" w:rsidP="00407797"/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zh-CN"/>
        </w:rPr>
        <w:id w:val="1485439915"/>
        <w:docPartObj>
          <w:docPartGallery w:val="Table of Contents"/>
          <w:docPartUnique/>
        </w:docPartObj>
      </w:sdtPr>
      <w:sdtEndPr/>
      <w:sdtContent>
        <w:p w14:paraId="728D4DD8" w14:textId="77777777" w:rsidR="00407797" w:rsidRDefault="00407797">
          <w:pPr>
            <w:pStyle w:val="TOC"/>
          </w:pPr>
          <w:r>
            <w:rPr>
              <w:lang w:val="zh-CN"/>
            </w:rPr>
            <w:t>目录</w:t>
          </w:r>
        </w:p>
        <w:p w14:paraId="4A977E61" w14:textId="77777777" w:rsidR="00BA121B" w:rsidRDefault="00407797">
          <w:pPr>
            <w:pStyle w:val="1fa"/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9352015" w:history="1">
            <w:r w:rsidR="00BA121B" w:rsidRPr="00E8762B">
              <w:rPr>
                <w:rStyle w:val="a7"/>
                <w:rFonts w:ascii="Times New Roman" w:eastAsia="黑体" w:hAnsi="Times New Roman"/>
                <w:noProof/>
              </w:rPr>
              <w:t>1</w:t>
            </w:r>
            <w:r w:rsidR="00BA121B" w:rsidRPr="00E8762B">
              <w:rPr>
                <w:rStyle w:val="a7"/>
                <w:rFonts w:ascii="Times New Roman" w:eastAsia="黑体" w:hAnsi="Times New Roman" w:hint="eastAsia"/>
                <w:noProof/>
              </w:rPr>
              <w:t>．导言</w:t>
            </w:r>
            <w:r w:rsidR="00BA121B">
              <w:rPr>
                <w:noProof/>
                <w:webHidden/>
              </w:rPr>
              <w:tab/>
            </w:r>
            <w:r w:rsidR="00BA121B">
              <w:rPr>
                <w:noProof/>
                <w:webHidden/>
              </w:rPr>
              <w:fldChar w:fldCharType="begin"/>
            </w:r>
            <w:r w:rsidR="00BA121B">
              <w:rPr>
                <w:noProof/>
                <w:webHidden/>
              </w:rPr>
              <w:instrText xml:space="preserve"> PAGEREF _Toc519352015 \h </w:instrText>
            </w:r>
            <w:r w:rsidR="00BA121B">
              <w:rPr>
                <w:noProof/>
                <w:webHidden/>
              </w:rPr>
            </w:r>
            <w:r w:rsidR="00BA121B">
              <w:rPr>
                <w:noProof/>
                <w:webHidden/>
              </w:rPr>
              <w:fldChar w:fldCharType="separate"/>
            </w:r>
            <w:r w:rsidR="00BA121B">
              <w:rPr>
                <w:noProof/>
                <w:webHidden/>
              </w:rPr>
              <w:t>4</w:t>
            </w:r>
            <w:r w:rsidR="00BA121B">
              <w:rPr>
                <w:noProof/>
                <w:webHidden/>
              </w:rPr>
              <w:fldChar w:fldCharType="end"/>
            </w:r>
          </w:hyperlink>
        </w:p>
        <w:p w14:paraId="30D83F08" w14:textId="77777777" w:rsidR="00BA121B" w:rsidRDefault="00BA121B" w:rsidP="00BA121B">
          <w:pPr>
            <w:pStyle w:val="25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19352016" w:history="1">
            <w:r w:rsidRPr="00E8762B">
              <w:rPr>
                <w:rStyle w:val="a7"/>
                <w:rFonts w:ascii="Times New Roman" w:eastAsia="黑体" w:hAnsi="Times New Roman"/>
                <w:noProof/>
              </w:rPr>
              <w:t xml:space="preserve">1.1 </w:t>
            </w:r>
            <w:r w:rsidRPr="00E8762B">
              <w:rPr>
                <w:rStyle w:val="a7"/>
                <w:rFonts w:ascii="Times New Roman" w:eastAsia="黑体" w:hAnsi="Times New Roman"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F6F00B" w14:textId="77777777" w:rsidR="00BA121B" w:rsidRDefault="00BA121B" w:rsidP="00BA121B">
          <w:pPr>
            <w:pStyle w:val="25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19352017" w:history="1">
            <w:r w:rsidRPr="00E8762B">
              <w:rPr>
                <w:rStyle w:val="a7"/>
                <w:rFonts w:ascii="Times New Roman" w:eastAsia="黑体" w:hAnsi="Times New Roman"/>
                <w:noProof/>
              </w:rPr>
              <w:t xml:space="preserve">1.2 </w:t>
            </w:r>
            <w:r w:rsidRPr="00E8762B">
              <w:rPr>
                <w:rStyle w:val="a7"/>
                <w:rFonts w:ascii="Times New Roman" w:eastAsia="黑体" w:hAnsi="Times New Roman" w:hint="eastAsia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63C38C" w14:textId="77777777" w:rsidR="00BA121B" w:rsidRDefault="00BA121B" w:rsidP="00BA121B">
          <w:pPr>
            <w:pStyle w:val="25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19352018" w:history="1">
            <w:r w:rsidRPr="00E8762B">
              <w:rPr>
                <w:rStyle w:val="a7"/>
                <w:rFonts w:ascii="Times New Roman" w:eastAsia="黑体" w:hAnsi="Times New Roman"/>
                <w:noProof/>
              </w:rPr>
              <w:t xml:space="preserve">1.3 </w:t>
            </w:r>
            <w:r w:rsidRPr="00E8762B">
              <w:rPr>
                <w:rStyle w:val="a7"/>
                <w:rFonts w:ascii="Times New Roman" w:eastAsia="黑体" w:hAnsi="Times New Roman" w:hint="eastAsia"/>
                <w:noProof/>
              </w:rPr>
              <w:t>引用标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517467" w14:textId="77777777" w:rsidR="00BA121B" w:rsidRDefault="00BA121B" w:rsidP="00BA121B">
          <w:pPr>
            <w:pStyle w:val="25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19352019" w:history="1">
            <w:r w:rsidRPr="00E8762B">
              <w:rPr>
                <w:rStyle w:val="a7"/>
                <w:rFonts w:ascii="Times New Roman" w:eastAsia="黑体" w:hAnsi="Times New Roman"/>
                <w:noProof/>
              </w:rPr>
              <w:t xml:space="preserve">1.4 </w:t>
            </w:r>
            <w:r w:rsidRPr="00E8762B">
              <w:rPr>
                <w:rStyle w:val="a7"/>
                <w:rFonts w:ascii="Times New Roman" w:eastAsia="黑体" w:hAnsi="Times New Roman" w:hint="eastAsia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EB6325" w14:textId="77777777" w:rsidR="00BA121B" w:rsidRDefault="00BA121B" w:rsidP="00BA121B">
          <w:pPr>
            <w:pStyle w:val="25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19352020" w:history="1">
            <w:r w:rsidRPr="00E8762B">
              <w:rPr>
                <w:rStyle w:val="a7"/>
                <w:rFonts w:ascii="Times New Roman" w:eastAsia="黑体" w:hAnsi="Times New Roman"/>
                <w:noProof/>
              </w:rPr>
              <w:t xml:space="preserve">1.5 </w:t>
            </w:r>
            <w:r w:rsidRPr="00E8762B">
              <w:rPr>
                <w:rStyle w:val="a7"/>
                <w:rFonts w:ascii="Times New Roman" w:eastAsia="黑体" w:hAnsi="Times New Roman" w:hint="eastAsia"/>
                <w:noProof/>
              </w:rPr>
              <w:t>版本更新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47401C" w14:textId="77777777" w:rsidR="00BA121B" w:rsidRDefault="00BA121B">
          <w:pPr>
            <w:pStyle w:val="1fa"/>
            <w:rPr>
              <w:noProof/>
              <w:kern w:val="2"/>
              <w:sz w:val="21"/>
            </w:rPr>
          </w:pPr>
          <w:hyperlink w:anchor="_Toc519352021" w:history="1">
            <w:r w:rsidRPr="00E8762B">
              <w:rPr>
                <w:rStyle w:val="a7"/>
                <w:rFonts w:ascii="Times New Roman" w:eastAsia="黑体" w:hAnsi="Times New Roman"/>
                <w:noProof/>
              </w:rPr>
              <w:t>2</w:t>
            </w:r>
            <w:r w:rsidRPr="00E8762B">
              <w:rPr>
                <w:rStyle w:val="a7"/>
                <w:rFonts w:ascii="Times New Roman" w:eastAsia="黑体" w:hAnsi="Times New Roman" w:hint="eastAsia"/>
                <w:noProof/>
              </w:rPr>
              <w:t>．详细设计简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733875" w14:textId="77777777" w:rsidR="00BA121B" w:rsidRDefault="00BA121B">
          <w:pPr>
            <w:pStyle w:val="1fa"/>
            <w:rPr>
              <w:noProof/>
              <w:kern w:val="2"/>
              <w:sz w:val="21"/>
            </w:rPr>
          </w:pPr>
          <w:hyperlink w:anchor="_Toc519352022" w:history="1">
            <w:r w:rsidRPr="00E8762B">
              <w:rPr>
                <w:rStyle w:val="a7"/>
                <w:rFonts w:ascii="Times New Roman" w:eastAsia="黑体" w:hAnsi="Times New Roman"/>
                <w:noProof/>
              </w:rPr>
              <w:t>3</w:t>
            </w:r>
            <w:r w:rsidRPr="00E8762B">
              <w:rPr>
                <w:rStyle w:val="a7"/>
                <w:rFonts w:ascii="Times New Roman" w:eastAsia="黑体" w:hAnsi="Times New Roman" w:hint="eastAsia"/>
                <w:noProof/>
              </w:rPr>
              <w:t>、界面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49A284" w14:textId="77777777" w:rsidR="00BA121B" w:rsidRDefault="00BA121B" w:rsidP="00BA121B">
          <w:pPr>
            <w:pStyle w:val="25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19352023" w:history="1">
            <w:r w:rsidRPr="00E8762B">
              <w:rPr>
                <w:rStyle w:val="a7"/>
                <w:noProof/>
              </w:rPr>
              <w:t>3.1</w:t>
            </w:r>
            <w:r w:rsidRPr="00E8762B">
              <w:rPr>
                <w:rStyle w:val="a7"/>
                <w:rFonts w:hint="eastAsia"/>
                <w:noProof/>
              </w:rPr>
              <w:t>、页面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EC7CC5" w14:textId="77777777" w:rsidR="00BA121B" w:rsidRDefault="00BA121B" w:rsidP="00BA121B">
          <w:pPr>
            <w:pStyle w:val="25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19352024" w:history="1">
            <w:r w:rsidRPr="00E8762B">
              <w:rPr>
                <w:rStyle w:val="a7"/>
                <w:noProof/>
              </w:rPr>
              <w:t>3.2</w:t>
            </w:r>
            <w:r w:rsidRPr="00E8762B">
              <w:rPr>
                <w:rStyle w:val="a7"/>
                <w:rFonts w:hint="eastAsia"/>
                <w:noProof/>
              </w:rPr>
              <w:t>、静态页面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7B4ABC" w14:textId="77777777" w:rsidR="00BA121B" w:rsidRDefault="00BA121B">
          <w:pPr>
            <w:pStyle w:val="1fa"/>
            <w:rPr>
              <w:noProof/>
              <w:kern w:val="2"/>
              <w:sz w:val="21"/>
            </w:rPr>
          </w:pPr>
          <w:hyperlink w:anchor="_Toc519352025" w:history="1">
            <w:r w:rsidRPr="00E8762B">
              <w:rPr>
                <w:rStyle w:val="a7"/>
                <w:rFonts w:ascii="Times New Roman" w:eastAsia="黑体" w:hAnsi="Times New Roman"/>
                <w:noProof/>
              </w:rPr>
              <w:t>4</w:t>
            </w:r>
            <w:r w:rsidRPr="00E8762B">
              <w:rPr>
                <w:rStyle w:val="a7"/>
                <w:rFonts w:ascii="Times New Roman" w:eastAsia="黑体" w:hAnsi="Times New Roman" w:hint="eastAsia"/>
                <w:noProof/>
              </w:rPr>
              <w:t>、客户端模块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EEFED7" w14:textId="77777777" w:rsidR="00BA121B" w:rsidRDefault="00BA121B" w:rsidP="00BA121B">
          <w:pPr>
            <w:pStyle w:val="25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19352026" w:history="1">
            <w:r w:rsidRPr="00E8762B">
              <w:rPr>
                <w:rStyle w:val="a7"/>
                <w:noProof/>
              </w:rPr>
              <w:t>4.1</w:t>
            </w:r>
            <w:r w:rsidRPr="00E8762B">
              <w:rPr>
                <w:rStyle w:val="a7"/>
                <w:rFonts w:hint="eastAsia"/>
                <w:noProof/>
              </w:rPr>
              <w:t>、公用模块的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B35133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27" w:history="1">
            <w:r w:rsidRPr="00E8762B">
              <w:rPr>
                <w:rStyle w:val="a7"/>
                <w:noProof/>
              </w:rPr>
              <w:t xml:space="preserve">4.1.1 </w:t>
            </w:r>
            <w:r w:rsidRPr="00E8762B">
              <w:rPr>
                <w:rStyle w:val="a7"/>
                <w:rFonts w:hint="eastAsia"/>
                <w:noProof/>
              </w:rPr>
              <w:t>表现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3EFC3A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28" w:history="1">
            <w:r w:rsidRPr="00E8762B">
              <w:rPr>
                <w:rStyle w:val="a7"/>
                <w:noProof/>
              </w:rPr>
              <w:t xml:space="preserve">4.1.2 </w:t>
            </w:r>
            <w:r w:rsidRPr="00E8762B">
              <w:rPr>
                <w:rStyle w:val="a7"/>
                <w:rFonts w:hint="eastAsia"/>
                <w:noProof/>
              </w:rPr>
              <w:t>控制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5F09BA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29" w:history="1">
            <w:r w:rsidRPr="00E8762B">
              <w:rPr>
                <w:rStyle w:val="a7"/>
                <w:noProof/>
              </w:rPr>
              <w:t xml:space="preserve">4.1.3 </w:t>
            </w:r>
            <w:r w:rsidRPr="00E8762B">
              <w:rPr>
                <w:rStyle w:val="a7"/>
                <w:rFonts w:hint="eastAsia"/>
                <w:noProof/>
              </w:rPr>
              <w:t>数据持久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04D114" w14:textId="77777777" w:rsidR="00BA121B" w:rsidRDefault="00BA121B" w:rsidP="00BA121B">
          <w:pPr>
            <w:pStyle w:val="25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19352030" w:history="1">
            <w:r w:rsidRPr="00E8762B">
              <w:rPr>
                <w:rStyle w:val="a7"/>
                <w:noProof/>
              </w:rPr>
              <w:t>4.2</w:t>
            </w:r>
            <w:r w:rsidRPr="00E8762B">
              <w:rPr>
                <w:rStyle w:val="a7"/>
                <w:rFonts w:hint="eastAsia"/>
                <w:noProof/>
              </w:rPr>
              <w:t>、登录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D5C210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31" w:history="1">
            <w:r w:rsidRPr="00E8762B">
              <w:rPr>
                <w:rStyle w:val="a7"/>
                <w:noProof/>
              </w:rPr>
              <w:t xml:space="preserve">4.2.1 </w:t>
            </w:r>
            <w:r w:rsidRPr="00E8762B">
              <w:rPr>
                <w:rStyle w:val="a7"/>
                <w:rFonts w:hint="eastAsia"/>
                <w:noProof/>
              </w:rPr>
              <w:t>表现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829277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32" w:history="1">
            <w:r w:rsidRPr="00E8762B">
              <w:rPr>
                <w:rStyle w:val="a7"/>
                <w:noProof/>
              </w:rPr>
              <w:t xml:space="preserve">4.2.2 </w:t>
            </w:r>
            <w:r w:rsidRPr="00E8762B">
              <w:rPr>
                <w:rStyle w:val="a7"/>
                <w:rFonts w:hint="eastAsia"/>
                <w:noProof/>
              </w:rPr>
              <w:t>控制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39B0FA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33" w:history="1">
            <w:r w:rsidRPr="00E8762B">
              <w:rPr>
                <w:rStyle w:val="a7"/>
                <w:noProof/>
              </w:rPr>
              <w:t xml:space="preserve">4.2.3 </w:t>
            </w:r>
            <w:r w:rsidRPr="00E8762B">
              <w:rPr>
                <w:rStyle w:val="a7"/>
                <w:rFonts w:hint="eastAsia"/>
                <w:noProof/>
              </w:rPr>
              <w:t>业务逻辑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47472E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34" w:history="1">
            <w:r w:rsidRPr="00E8762B">
              <w:rPr>
                <w:rStyle w:val="a7"/>
                <w:noProof/>
              </w:rPr>
              <w:t xml:space="preserve">4.2.4 </w:t>
            </w:r>
            <w:r w:rsidRPr="00E8762B">
              <w:rPr>
                <w:rStyle w:val="a7"/>
                <w:rFonts w:hint="eastAsia"/>
                <w:noProof/>
              </w:rPr>
              <w:t>数据持久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8279D0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35" w:history="1">
            <w:r w:rsidRPr="00E8762B">
              <w:rPr>
                <w:rStyle w:val="a7"/>
                <w:noProof/>
              </w:rPr>
              <w:t xml:space="preserve">4.2.5 </w:t>
            </w:r>
            <w:r w:rsidRPr="00E8762B">
              <w:rPr>
                <w:rStyle w:val="a7"/>
                <w:rFonts w:hint="eastAsia"/>
                <w:noProof/>
              </w:rPr>
              <w:t>域模型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88130D" w14:textId="77777777" w:rsidR="00BA121B" w:rsidRDefault="00BA121B" w:rsidP="00BA121B">
          <w:pPr>
            <w:pStyle w:val="25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19352036" w:history="1">
            <w:r w:rsidRPr="00E8762B">
              <w:rPr>
                <w:rStyle w:val="a7"/>
                <w:noProof/>
              </w:rPr>
              <w:t>4.3</w:t>
            </w:r>
            <w:r w:rsidRPr="00E8762B">
              <w:rPr>
                <w:rStyle w:val="a7"/>
                <w:rFonts w:hint="eastAsia"/>
                <w:noProof/>
              </w:rPr>
              <w:t>、发布作业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4FC88A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37" w:history="1">
            <w:r w:rsidRPr="00E8762B">
              <w:rPr>
                <w:rStyle w:val="a7"/>
                <w:noProof/>
              </w:rPr>
              <w:t xml:space="preserve">4.3.1 </w:t>
            </w:r>
            <w:r w:rsidRPr="00E8762B">
              <w:rPr>
                <w:rStyle w:val="a7"/>
                <w:rFonts w:hint="eastAsia"/>
                <w:noProof/>
              </w:rPr>
              <w:t>表现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CD48C6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38" w:history="1">
            <w:r w:rsidRPr="00E8762B">
              <w:rPr>
                <w:rStyle w:val="a7"/>
                <w:noProof/>
              </w:rPr>
              <w:t xml:space="preserve">4.3.2 </w:t>
            </w:r>
            <w:r w:rsidRPr="00E8762B">
              <w:rPr>
                <w:rStyle w:val="a7"/>
                <w:rFonts w:hint="eastAsia"/>
                <w:noProof/>
              </w:rPr>
              <w:t>控制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6DAA53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39" w:history="1">
            <w:r w:rsidRPr="00E8762B">
              <w:rPr>
                <w:rStyle w:val="a7"/>
                <w:noProof/>
              </w:rPr>
              <w:t xml:space="preserve">4.3.3 </w:t>
            </w:r>
            <w:r w:rsidRPr="00E8762B">
              <w:rPr>
                <w:rStyle w:val="a7"/>
                <w:rFonts w:hint="eastAsia"/>
                <w:noProof/>
              </w:rPr>
              <w:t>业务逻辑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2BF630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40" w:history="1">
            <w:r w:rsidRPr="00E8762B">
              <w:rPr>
                <w:rStyle w:val="a7"/>
                <w:noProof/>
              </w:rPr>
              <w:t xml:space="preserve">4.3.4 </w:t>
            </w:r>
            <w:r w:rsidRPr="00E8762B">
              <w:rPr>
                <w:rStyle w:val="a7"/>
                <w:rFonts w:hint="eastAsia"/>
                <w:noProof/>
              </w:rPr>
              <w:t>数据持久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906694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41" w:history="1">
            <w:r w:rsidRPr="00E8762B">
              <w:rPr>
                <w:rStyle w:val="a7"/>
                <w:noProof/>
              </w:rPr>
              <w:t xml:space="preserve">4.3.5 </w:t>
            </w:r>
            <w:r w:rsidRPr="00E8762B">
              <w:rPr>
                <w:rStyle w:val="a7"/>
                <w:rFonts w:hint="eastAsia"/>
                <w:noProof/>
              </w:rPr>
              <w:t>域模型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BC1F20" w14:textId="77777777" w:rsidR="00BA121B" w:rsidRDefault="00BA121B" w:rsidP="00BA121B">
          <w:pPr>
            <w:pStyle w:val="25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19352042" w:history="1">
            <w:r w:rsidRPr="00E8762B">
              <w:rPr>
                <w:rStyle w:val="a7"/>
                <w:noProof/>
              </w:rPr>
              <w:t>4.4</w:t>
            </w:r>
            <w:r w:rsidRPr="00E8762B">
              <w:rPr>
                <w:rStyle w:val="a7"/>
                <w:rFonts w:hint="eastAsia"/>
                <w:noProof/>
              </w:rPr>
              <w:t>、</w:t>
            </w:r>
            <w:r w:rsidRPr="00E8762B">
              <w:rPr>
                <w:rStyle w:val="a7"/>
                <w:rFonts w:ascii="Times New Roman" w:hAnsi="Times New Roman" w:hint="eastAsia"/>
                <w:noProof/>
              </w:rPr>
              <w:t>学生提交作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02BC8E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43" w:history="1">
            <w:r w:rsidRPr="00E8762B">
              <w:rPr>
                <w:rStyle w:val="a7"/>
                <w:noProof/>
              </w:rPr>
              <w:t xml:space="preserve">4.4.1 </w:t>
            </w:r>
            <w:r w:rsidRPr="00E8762B">
              <w:rPr>
                <w:rStyle w:val="a7"/>
                <w:rFonts w:hint="eastAsia"/>
                <w:noProof/>
              </w:rPr>
              <w:t>表现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087AB0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44" w:history="1">
            <w:r w:rsidRPr="00E8762B">
              <w:rPr>
                <w:rStyle w:val="a7"/>
                <w:noProof/>
              </w:rPr>
              <w:t xml:space="preserve">4.4.2 </w:t>
            </w:r>
            <w:r w:rsidRPr="00E8762B">
              <w:rPr>
                <w:rStyle w:val="a7"/>
                <w:rFonts w:hint="eastAsia"/>
                <w:noProof/>
              </w:rPr>
              <w:t>控制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578961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45" w:history="1">
            <w:r w:rsidRPr="00E8762B">
              <w:rPr>
                <w:rStyle w:val="a7"/>
                <w:noProof/>
              </w:rPr>
              <w:t xml:space="preserve">4.4.3 </w:t>
            </w:r>
            <w:r w:rsidRPr="00E8762B">
              <w:rPr>
                <w:rStyle w:val="a7"/>
                <w:rFonts w:hint="eastAsia"/>
                <w:noProof/>
              </w:rPr>
              <w:t>业务逻辑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3E271A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46" w:history="1">
            <w:r w:rsidRPr="00E8762B">
              <w:rPr>
                <w:rStyle w:val="a7"/>
                <w:noProof/>
              </w:rPr>
              <w:t xml:space="preserve">4.4.4 </w:t>
            </w:r>
            <w:r w:rsidRPr="00E8762B">
              <w:rPr>
                <w:rStyle w:val="a7"/>
                <w:rFonts w:hint="eastAsia"/>
                <w:noProof/>
              </w:rPr>
              <w:t>数据持久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6EFA9E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47" w:history="1">
            <w:r w:rsidRPr="00E8762B">
              <w:rPr>
                <w:rStyle w:val="a7"/>
                <w:noProof/>
              </w:rPr>
              <w:t xml:space="preserve">4.4.5 </w:t>
            </w:r>
            <w:r w:rsidRPr="00E8762B">
              <w:rPr>
                <w:rStyle w:val="a7"/>
                <w:rFonts w:hint="eastAsia"/>
                <w:noProof/>
              </w:rPr>
              <w:t>域模型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916813" w14:textId="77777777" w:rsidR="00BA121B" w:rsidRDefault="00BA121B" w:rsidP="00BA121B">
          <w:pPr>
            <w:pStyle w:val="25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19352048" w:history="1">
            <w:r w:rsidRPr="00E8762B">
              <w:rPr>
                <w:rStyle w:val="a7"/>
                <w:rFonts w:ascii="Times New Roman" w:hAnsi="Times New Roman"/>
                <w:noProof/>
              </w:rPr>
              <w:t>4.5</w:t>
            </w:r>
            <w:r w:rsidRPr="00E8762B">
              <w:rPr>
                <w:rStyle w:val="a7"/>
                <w:rFonts w:ascii="Times New Roman" w:hAnsi="Times New Roman" w:hint="eastAsia"/>
                <w:noProof/>
              </w:rPr>
              <w:t>老师修改和查看作业情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52713A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49" w:history="1">
            <w:r w:rsidRPr="00E8762B">
              <w:rPr>
                <w:rStyle w:val="a7"/>
                <w:noProof/>
              </w:rPr>
              <w:t xml:space="preserve">4.5.1 </w:t>
            </w:r>
            <w:r w:rsidRPr="00E8762B">
              <w:rPr>
                <w:rStyle w:val="a7"/>
                <w:rFonts w:hint="eastAsia"/>
                <w:noProof/>
              </w:rPr>
              <w:t>表现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CE8D1F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50" w:history="1">
            <w:r w:rsidRPr="00E8762B">
              <w:rPr>
                <w:rStyle w:val="a7"/>
                <w:noProof/>
              </w:rPr>
              <w:t xml:space="preserve">4.5.2 </w:t>
            </w:r>
            <w:r w:rsidRPr="00E8762B">
              <w:rPr>
                <w:rStyle w:val="a7"/>
                <w:rFonts w:hint="eastAsia"/>
                <w:noProof/>
              </w:rPr>
              <w:t>控制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08A9F0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51" w:history="1">
            <w:r w:rsidRPr="00E8762B">
              <w:rPr>
                <w:rStyle w:val="a7"/>
                <w:noProof/>
              </w:rPr>
              <w:t xml:space="preserve">4.5.3 </w:t>
            </w:r>
            <w:r w:rsidRPr="00E8762B">
              <w:rPr>
                <w:rStyle w:val="a7"/>
                <w:rFonts w:hint="eastAsia"/>
                <w:noProof/>
              </w:rPr>
              <w:t>业务逻辑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6C4790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52" w:history="1">
            <w:r w:rsidRPr="00E8762B">
              <w:rPr>
                <w:rStyle w:val="a7"/>
                <w:noProof/>
              </w:rPr>
              <w:t xml:space="preserve">4.5.4 </w:t>
            </w:r>
            <w:r w:rsidRPr="00E8762B">
              <w:rPr>
                <w:rStyle w:val="a7"/>
                <w:rFonts w:hint="eastAsia"/>
                <w:noProof/>
              </w:rPr>
              <w:t>数据持久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021E08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53" w:history="1">
            <w:r w:rsidRPr="00E8762B">
              <w:rPr>
                <w:rStyle w:val="a7"/>
                <w:noProof/>
              </w:rPr>
              <w:t xml:space="preserve">4.5.5 </w:t>
            </w:r>
            <w:r w:rsidRPr="00E8762B">
              <w:rPr>
                <w:rStyle w:val="a7"/>
                <w:rFonts w:hint="eastAsia"/>
                <w:noProof/>
              </w:rPr>
              <w:t>域模型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46CDA7" w14:textId="77777777" w:rsidR="00BA121B" w:rsidRDefault="00BA121B">
          <w:pPr>
            <w:pStyle w:val="1fa"/>
            <w:rPr>
              <w:noProof/>
              <w:kern w:val="2"/>
              <w:sz w:val="21"/>
            </w:rPr>
          </w:pPr>
          <w:hyperlink w:anchor="_Toc519352054" w:history="1">
            <w:r w:rsidRPr="00E8762B">
              <w:rPr>
                <w:rStyle w:val="a7"/>
                <w:rFonts w:ascii="Times New Roman" w:eastAsia="黑体" w:hAnsi="Times New Roman"/>
                <w:noProof/>
              </w:rPr>
              <w:t>5</w:t>
            </w:r>
            <w:r w:rsidRPr="00E8762B">
              <w:rPr>
                <w:rStyle w:val="a7"/>
                <w:rFonts w:ascii="Times New Roman" w:eastAsia="黑体" w:hAnsi="Times New Roman" w:hint="eastAsia"/>
                <w:noProof/>
              </w:rPr>
              <w:t>、管理端模块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4C7B14" w14:textId="77777777" w:rsidR="00BA121B" w:rsidRDefault="00BA121B" w:rsidP="00BA121B">
          <w:pPr>
            <w:pStyle w:val="25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19352055" w:history="1">
            <w:r w:rsidRPr="00E8762B">
              <w:rPr>
                <w:rStyle w:val="a7"/>
                <w:noProof/>
              </w:rPr>
              <w:t>5.1</w:t>
            </w:r>
            <w:r w:rsidRPr="00E8762B">
              <w:rPr>
                <w:rStyle w:val="a7"/>
                <w:rFonts w:hint="eastAsia"/>
                <w:noProof/>
              </w:rPr>
              <w:t>、后台新增数据模块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1A680A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56" w:history="1">
            <w:r w:rsidRPr="00E8762B">
              <w:rPr>
                <w:rStyle w:val="a7"/>
                <w:noProof/>
              </w:rPr>
              <w:t xml:space="preserve">5.1.1 </w:t>
            </w:r>
            <w:r w:rsidRPr="00E8762B">
              <w:rPr>
                <w:rStyle w:val="a7"/>
                <w:rFonts w:hint="eastAsia"/>
                <w:noProof/>
              </w:rPr>
              <w:t>表现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15FCD6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57" w:history="1">
            <w:r w:rsidRPr="00E8762B">
              <w:rPr>
                <w:rStyle w:val="a7"/>
                <w:noProof/>
              </w:rPr>
              <w:t xml:space="preserve">5.1.2 </w:t>
            </w:r>
            <w:r w:rsidRPr="00E8762B">
              <w:rPr>
                <w:rStyle w:val="a7"/>
                <w:rFonts w:hint="eastAsia"/>
                <w:noProof/>
              </w:rPr>
              <w:t>控制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914FDE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58" w:history="1">
            <w:r w:rsidRPr="00E8762B">
              <w:rPr>
                <w:rStyle w:val="a7"/>
                <w:noProof/>
              </w:rPr>
              <w:t xml:space="preserve">5.1.3 </w:t>
            </w:r>
            <w:r w:rsidRPr="00E8762B">
              <w:rPr>
                <w:rStyle w:val="a7"/>
                <w:rFonts w:hint="eastAsia"/>
                <w:noProof/>
              </w:rPr>
              <w:t>业务逻辑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B1E558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59" w:history="1">
            <w:r w:rsidRPr="00E8762B">
              <w:rPr>
                <w:rStyle w:val="a7"/>
                <w:noProof/>
              </w:rPr>
              <w:t xml:space="preserve">5.1.4 </w:t>
            </w:r>
            <w:r w:rsidRPr="00E8762B">
              <w:rPr>
                <w:rStyle w:val="a7"/>
                <w:rFonts w:hint="eastAsia"/>
                <w:noProof/>
              </w:rPr>
              <w:t>数据持久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B84EBE" w14:textId="77777777" w:rsidR="00BA121B" w:rsidRDefault="00BA121B" w:rsidP="00BA121B">
          <w:pPr>
            <w:pStyle w:val="38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519352060" w:history="1">
            <w:r w:rsidRPr="00E8762B">
              <w:rPr>
                <w:rStyle w:val="a7"/>
                <w:noProof/>
              </w:rPr>
              <w:t xml:space="preserve">5.1.5 </w:t>
            </w:r>
            <w:r w:rsidRPr="00E8762B">
              <w:rPr>
                <w:rStyle w:val="a7"/>
                <w:rFonts w:hint="eastAsia"/>
                <w:noProof/>
              </w:rPr>
              <w:t>域模型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B18679" w14:textId="77777777" w:rsidR="00BA121B" w:rsidRDefault="00BA121B">
          <w:pPr>
            <w:pStyle w:val="1fa"/>
            <w:rPr>
              <w:noProof/>
              <w:kern w:val="2"/>
              <w:sz w:val="21"/>
            </w:rPr>
          </w:pPr>
          <w:hyperlink w:anchor="_Toc519352061" w:history="1">
            <w:r w:rsidRPr="00E8762B">
              <w:rPr>
                <w:rStyle w:val="a7"/>
                <w:rFonts w:ascii="Times New Roman" w:eastAsia="黑体" w:hAnsi="Times New Roman"/>
                <w:noProof/>
              </w:rPr>
              <w:t>6</w:t>
            </w:r>
            <w:r w:rsidRPr="00E8762B">
              <w:rPr>
                <w:rStyle w:val="a7"/>
                <w:rFonts w:ascii="Times New Roman" w:eastAsia="黑体" w:hAnsi="Times New Roman" w:hint="eastAsia"/>
                <w:noProof/>
              </w:rPr>
              <w:t>、公共部分模块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809351" w14:textId="77777777" w:rsidR="00BA121B" w:rsidRDefault="00BA121B" w:rsidP="00BA121B">
          <w:pPr>
            <w:pStyle w:val="25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19352062" w:history="1">
            <w:r w:rsidRPr="00E8762B">
              <w:rPr>
                <w:rStyle w:val="a7"/>
                <w:noProof/>
              </w:rPr>
              <w:t xml:space="preserve">6.1 </w:t>
            </w:r>
            <w:r w:rsidRPr="00E8762B">
              <w:rPr>
                <w:rStyle w:val="a7"/>
                <w:rFonts w:hint="eastAsia"/>
                <w:noProof/>
              </w:rPr>
              <w:t>公共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A06F95" w14:textId="77777777" w:rsidR="00BA121B" w:rsidRDefault="00BA121B" w:rsidP="00BA121B">
          <w:pPr>
            <w:pStyle w:val="25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519352063" w:history="1">
            <w:r w:rsidRPr="00E8762B">
              <w:rPr>
                <w:rStyle w:val="a7"/>
                <w:noProof/>
              </w:rPr>
              <w:t xml:space="preserve">6.2 </w:t>
            </w:r>
            <w:r w:rsidRPr="00E8762B">
              <w:rPr>
                <w:rStyle w:val="a7"/>
                <w:rFonts w:hint="eastAsia"/>
                <w:noProof/>
              </w:rPr>
              <w:t>安全模块的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352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89E982" w14:textId="77777777" w:rsidR="00407797" w:rsidRDefault="00407797">
          <w:r>
            <w:rPr>
              <w:b/>
              <w:bCs/>
              <w:lang w:val="zh-CN"/>
            </w:rPr>
            <w:fldChar w:fldCharType="end"/>
          </w:r>
        </w:p>
      </w:sdtContent>
    </w:sdt>
    <w:p w14:paraId="4D61E032" w14:textId="77EF35B6" w:rsidR="00407797" w:rsidRPr="00927576" w:rsidRDefault="00407797" w:rsidP="00995F47">
      <w:pPr>
        <w:pStyle w:val="12"/>
        <w:tabs>
          <w:tab w:val="left" w:pos="6165"/>
        </w:tabs>
        <w:spacing w:after="240" w:line="360" w:lineRule="auto"/>
        <w:rPr>
          <w:rFonts w:ascii="Times New Roman" w:eastAsia="黑体" w:hAnsi="Times New Roman"/>
          <w:color w:val="auto"/>
          <w:sz w:val="44"/>
          <w:szCs w:val="44"/>
        </w:rPr>
      </w:pPr>
      <w:bookmarkStart w:id="0" w:name="_Toc435555000"/>
      <w:bookmarkStart w:id="1" w:name="_Toc519352015"/>
      <w:r w:rsidRPr="00927576">
        <w:rPr>
          <w:rFonts w:ascii="Times New Roman" w:eastAsia="黑体" w:hAnsi="Times New Roman"/>
          <w:color w:val="auto"/>
          <w:sz w:val="44"/>
          <w:szCs w:val="44"/>
        </w:rPr>
        <w:t>1</w:t>
      </w:r>
      <w:r w:rsidRPr="00927576">
        <w:rPr>
          <w:rFonts w:ascii="Times New Roman" w:eastAsia="黑体" w:hAnsi="Times New Roman"/>
          <w:color w:val="auto"/>
          <w:sz w:val="44"/>
          <w:szCs w:val="44"/>
        </w:rPr>
        <w:t>．导言</w:t>
      </w:r>
      <w:bookmarkEnd w:id="0"/>
      <w:bookmarkEnd w:id="1"/>
      <w:r w:rsidR="00995F47">
        <w:rPr>
          <w:rFonts w:ascii="Times New Roman" w:eastAsia="黑体" w:hAnsi="Times New Roman"/>
          <w:color w:val="auto"/>
          <w:sz w:val="44"/>
          <w:szCs w:val="44"/>
        </w:rPr>
        <w:tab/>
      </w:r>
    </w:p>
    <w:p w14:paraId="3EE2CE55" w14:textId="00497D4C" w:rsidR="00407797" w:rsidRPr="00927576" w:rsidRDefault="00407797" w:rsidP="00407797">
      <w:pPr>
        <w:pStyle w:val="2"/>
        <w:spacing w:after="240" w:line="360" w:lineRule="auto"/>
        <w:rPr>
          <w:rFonts w:ascii="Times New Roman" w:eastAsia="黑体" w:hAnsi="Times New Roman"/>
          <w:color w:val="auto"/>
          <w:sz w:val="30"/>
          <w:szCs w:val="30"/>
        </w:rPr>
      </w:pPr>
      <w:bookmarkStart w:id="2" w:name="_Toc435515184"/>
      <w:bookmarkStart w:id="3" w:name="_Toc435871190"/>
      <w:bookmarkStart w:id="4" w:name="_Toc435931855"/>
      <w:bookmarkStart w:id="5" w:name="_Toc439216690"/>
      <w:bookmarkStart w:id="6" w:name="_Toc439478830"/>
      <w:bookmarkStart w:id="7" w:name="_Toc439478941"/>
      <w:bookmarkStart w:id="8" w:name="_Toc439479044"/>
      <w:bookmarkStart w:id="9" w:name="_Toc439479125"/>
      <w:bookmarkStart w:id="10" w:name="_Toc439479245"/>
      <w:bookmarkStart w:id="11" w:name="_Toc439486266"/>
      <w:bookmarkStart w:id="12" w:name="_Toc439486445"/>
      <w:bookmarkStart w:id="13" w:name="_Toc439486469"/>
      <w:bookmarkStart w:id="14" w:name="_Toc439486572"/>
      <w:bookmarkStart w:id="15" w:name="_Toc439486668"/>
      <w:bookmarkStart w:id="16" w:name="_Toc439486685"/>
      <w:bookmarkStart w:id="17" w:name="_Toc440343812"/>
      <w:bookmarkStart w:id="18" w:name="_Toc440343824"/>
      <w:bookmarkStart w:id="19" w:name="_Toc440343883"/>
      <w:bookmarkStart w:id="20" w:name="_Toc440348420"/>
      <w:bookmarkStart w:id="21" w:name="_Toc440348448"/>
      <w:bookmarkStart w:id="22" w:name="_Toc440351844"/>
      <w:bookmarkStart w:id="23" w:name="_Toc440351860"/>
      <w:bookmarkStart w:id="24" w:name="_Toc445715206"/>
      <w:bookmarkStart w:id="25" w:name="_Toc459082583"/>
      <w:bookmarkStart w:id="26" w:name="_Toc435555001"/>
      <w:bookmarkStart w:id="27" w:name="_Toc519352016"/>
      <w:r w:rsidRPr="00927576">
        <w:rPr>
          <w:rFonts w:ascii="Times New Roman" w:eastAsia="黑体" w:hAnsi="Times New Roman"/>
          <w:color w:val="auto"/>
          <w:sz w:val="30"/>
          <w:szCs w:val="30"/>
        </w:rPr>
        <w:t>1.1</w:t>
      </w:r>
      <w:r w:rsidR="00964201">
        <w:rPr>
          <w:rFonts w:ascii="Times New Roman" w:eastAsia="黑体" w:hAnsi="Times New Roman" w:hint="eastAsia"/>
          <w:color w:val="auto"/>
          <w:sz w:val="30"/>
          <w:szCs w:val="30"/>
        </w:rPr>
        <w:t xml:space="preserve"> </w:t>
      </w:r>
      <w:r w:rsidRPr="00927576">
        <w:rPr>
          <w:rFonts w:ascii="Times New Roman" w:eastAsia="黑体" w:hAnsi="Times New Roman"/>
          <w:color w:val="auto"/>
          <w:sz w:val="30"/>
          <w:szCs w:val="30"/>
        </w:rPr>
        <w:t>目的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1E126980" w14:textId="3A406FAD" w:rsidR="00407797" w:rsidRPr="00960F11" w:rsidRDefault="00407797" w:rsidP="00407797">
      <w:pPr>
        <w:spacing w:line="360" w:lineRule="auto"/>
        <w:ind w:firstLine="420"/>
        <w:rPr>
          <w:rFonts w:ascii="Times New Roman" w:eastAsia="宋体" w:hAnsi="Times New Roman" w:cs="Times New Roman"/>
          <w:sz w:val="24"/>
          <w:lang w:bidi="en-US"/>
        </w:rPr>
      </w:pPr>
      <w:r w:rsidRPr="00960F11">
        <w:rPr>
          <w:rFonts w:ascii="Times New Roman" w:hAnsi="Times New Roman" w:cs="Times New Roman"/>
          <w:sz w:val="24"/>
          <w:szCs w:val="24"/>
        </w:rPr>
        <w:t>该文档是</w:t>
      </w:r>
      <w:r w:rsidR="004F13BA">
        <w:rPr>
          <w:rFonts w:ascii="Times New Roman" w:hAnsi="Times New Roman" w:cs="Times New Roman"/>
          <w:sz w:val="24"/>
          <w:szCs w:val="24"/>
        </w:rPr>
        <w:t>对</w:t>
      </w:r>
      <w:r w:rsidR="00801612">
        <w:rPr>
          <w:rFonts w:ascii="Times New Roman" w:hAnsi="Times New Roman" w:cs="Times New Roman" w:hint="eastAsia"/>
          <w:sz w:val="24"/>
          <w:szCs w:val="24"/>
        </w:rPr>
        <w:t>课程作业管理系统</w:t>
      </w:r>
      <w:r w:rsidRPr="00960F11">
        <w:rPr>
          <w:rFonts w:ascii="Times New Roman" w:hAnsi="Times New Roman" w:cs="Times New Roman" w:hint="eastAsia"/>
          <w:sz w:val="24"/>
          <w:szCs w:val="24"/>
        </w:rPr>
        <w:t>概要设计进行</w:t>
      </w:r>
      <w:r w:rsidR="00964201">
        <w:rPr>
          <w:rFonts w:ascii="Times New Roman" w:hAnsi="Times New Roman" w:cs="Times New Roman" w:hint="eastAsia"/>
          <w:sz w:val="24"/>
          <w:szCs w:val="24"/>
        </w:rPr>
        <w:t>的</w:t>
      </w:r>
      <w:r w:rsidRPr="00960F11">
        <w:rPr>
          <w:rFonts w:ascii="Times New Roman" w:hAnsi="Times New Roman" w:cs="Times New Roman"/>
          <w:sz w:val="24"/>
          <w:szCs w:val="24"/>
        </w:rPr>
        <w:t>详细说明，</w:t>
      </w:r>
      <w:r w:rsidR="004F13BA" w:rsidRPr="00960F11">
        <w:rPr>
          <w:rFonts w:ascii="Times New Roman" w:hAnsi="Times New Roman" w:cs="Times New Roman" w:hint="eastAsia"/>
          <w:sz w:val="24"/>
          <w:szCs w:val="24"/>
        </w:rPr>
        <w:t>是为了指导和规范</w:t>
      </w:r>
      <w:r w:rsidR="00801612">
        <w:rPr>
          <w:rFonts w:ascii="Times New Roman" w:hAnsi="Times New Roman" w:cs="Times New Roman" w:hint="eastAsia"/>
          <w:sz w:val="24"/>
          <w:szCs w:val="24"/>
        </w:rPr>
        <w:t>课程作业管理系统</w:t>
      </w:r>
      <w:r w:rsidR="004F13BA">
        <w:rPr>
          <w:rFonts w:ascii="Times New Roman" w:hAnsi="Times New Roman" w:cs="Times New Roman" w:hint="eastAsia"/>
          <w:sz w:val="24"/>
          <w:szCs w:val="24"/>
        </w:rPr>
        <w:t>开发而制定的详细</w:t>
      </w:r>
      <w:r w:rsidR="004F13BA">
        <w:rPr>
          <w:rFonts w:ascii="Times New Roman" w:hAnsi="Times New Roman" w:cs="Times New Roman"/>
          <w:sz w:val="24"/>
          <w:szCs w:val="24"/>
        </w:rPr>
        <w:t>开发</w:t>
      </w:r>
      <w:r w:rsidR="004F13BA" w:rsidRPr="00960F11">
        <w:rPr>
          <w:rFonts w:ascii="Times New Roman" w:hAnsi="Times New Roman" w:cs="Times New Roman" w:hint="eastAsia"/>
          <w:sz w:val="24"/>
          <w:szCs w:val="24"/>
        </w:rPr>
        <w:t>设计文档</w:t>
      </w:r>
      <w:r w:rsidR="004F13BA">
        <w:rPr>
          <w:rFonts w:ascii="Times New Roman" w:hAnsi="Times New Roman" w:cs="Times New Roman" w:hint="eastAsia"/>
          <w:sz w:val="24"/>
          <w:szCs w:val="24"/>
        </w:rPr>
        <w:t>。</w:t>
      </w:r>
    </w:p>
    <w:p w14:paraId="43660614" w14:textId="77777777" w:rsidR="00407797" w:rsidRPr="00927576" w:rsidRDefault="00407797" w:rsidP="00407797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本文档的预期读者包括：</w:t>
      </w:r>
    </w:p>
    <w:p w14:paraId="3C03F80B" w14:textId="77777777" w:rsidR="00407797" w:rsidRPr="00927576" w:rsidRDefault="00407797" w:rsidP="00407797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设计开发人员</w:t>
      </w:r>
    </w:p>
    <w:p w14:paraId="7F4FA279" w14:textId="77777777" w:rsidR="00407797" w:rsidRPr="00927576" w:rsidRDefault="00407797" w:rsidP="00407797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项目管理人员</w:t>
      </w:r>
    </w:p>
    <w:p w14:paraId="2D18EC0D" w14:textId="77777777" w:rsidR="00407797" w:rsidRPr="00927576" w:rsidRDefault="00407797" w:rsidP="00407797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测试人员</w:t>
      </w:r>
    </w:p>
    <w:p w14:paraId="30247E5F" w14:textId="77777777" w:rsidR="00407797" w:rsidRPr="00927576" w:rsidRDefault="00407797" w:rsidP="00407797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用户</w:t>
      </w:r>
    </w:p>
    <w:p w14:paraId="0310DF94" w14:textId="77777777" w:rsidR="00407797" w:rsidRPr="00927576" w:rsidRDefault="00407797" w:rsidP="00407797">
      <w:pPr>
        <w:pStyle w:val="2"/>
        <w:spacing w:after="240" w:line="360" w:lineRule="auto"/>
        <w:rPr>
          <w:rFonts w:ascii="Times New Roman" w:eastAsia="黑体" w:hAnsi="Times New Roman"/>
          <w:color w:val="auto"/>
          <w:sz w:val="30"/>
          <w:szCs w:val="30"/>
        </w:rPr>
      </w:pPr>
      <w:bookmarkStart w:id="28" w:name="_Toc435555002"/>
      <w:bookmarkStart w:id="29" w:name="_Toc519352017"/>
      <w:r w:rsidRPr="00927576">
        <w:rPr>
          <w:rFonts w:ascii="Times New Roman" w:eastAsia="黑体" w:hAnsi="Times New Roman"/>
          <w:color w:val="auto"/>
          <w:sz w:val="30"/>
          <w:szCs w:val="30"/>
        </w:rPr>
        <w:t xml:space="preserve">1.2 </w:t>
      </w:r>
      <w:r w:rsidRPr="00927576">
        <w:rPr>
          <w:rFonts w:ascii="Times New Roman" w:eastAsia="黑体" w:hAnsi="Times New Roman"/>
          <w:color w:val="auto"/>
          <w:sz w:val="30"/>
          <w:szCs w:val="30"/>
        </w:rPr>
        <w:t>范围</w:t>
      </w:r>
      <w:bookmarkEnd w:id="28"/>
      <w:bookmarkEnd w:id="29"/>
    </w:p>
    <w:p w14:paraId="395DD4CF" w14:textId="2E6506B9" w:rsidR="00407797" w:rsidRPr="00960F11" w:rsidRDefault="00407797" w:rsidP="00407797">
      <w:pPr>
        <w:ind w:firstLine="420"/>
        <w:rPr>
          <w:rFonts w:ascii="Times New Roman" w:hAnsi="Times New Roman" w:cs="Times New Roman"/>
          <w:sz w:val="24"/>
          <w:szCs w:val="24"/>
        </w:rPr>
      </w:pPr>
      <w:bookmarkStart w:id="30" w:name="_Toc435555003"/>
      <w:r>
        <w:rPr>
          <w:rFonts w:ascii="Times New Roman" w:hAnsi="Times New Roman" w:cs="Times New Roman" w:hint="eastAsia"/>
          <w:sz w:val="24"/>
          <w:szCs w:val="24"/>
        </w:rPr>
        <w:t>该文档</w:t>
      </w:r>
      <w:r w:rsidRPr="00960F11">
        <w:rPr>
          <w:rFonts w:ascii="Times New Roman" w:hAnsi="Times New Roman" w:cs="Times New Roman" w:hint="eastAsia"/>
          <w:sz w:val="24"/>
          <w:szCs w:val="24"/>
        </w:rPr>
        <w:t>内容涵盖</w:t>
      </w:r>
      <w:r w:rsidR="006F260F">
        <w:rPr>
          <w:rFonts w:ascii="Times New Roman" w:hAnsi="Times New Roman" w:cs="Times New Roman" w:hint="eastAsia"/>
          <w:sz w:val="24"/>
          <w:szCs w:val="24"/>
        </w:rPr>
        <w:t>课程作业管理</w:t>
      </w:r>
      <w:proofErr w:type="gramStart"/>
      <w:r w:rsidR="006F260F">
        <w:rPr>
          <w:rFonts w:ascii="Times New Roman" w:hAnsi="Times New Roman" w:cs="Times New Roman" w:hint="eastAsia"/>
          <w:sz w:val="24"/>
          <w:szCs w:val="24"/>
        </w:rPr>
        <w:t>系统</w:t>
      </w:r>
      <w:r w:rsidRPr="00960F11">
        <w:rPr>
          <w:rFonts w:ascii="Times New Roman" w:hAnsi="Times New Roman" w:cs="Times New Roman" w:hint="eastAsia"/>
          <w:sz w:val="24"/>
          <w:szCs w:val="24"/>
        </w:rPr>
        <w:t>系统</w:t>
      </w:r>
      <w:proofErr w:type="gramEnd"/>
      <w:r w:rsidRPr="00960F11">
        <w:rPr>
          <w:rFonts w:ascii="Times New Roman" w:hAnsi="Times New Roman" w:cs="Times New Roman" w:hint="eastAsia"/>
          <w:sz w:val="24"/>
          <w:szCs w:val="24"/>
        </w:rPr>
        <w:t>的</w:t>
      </w:r>
      <w:r w:rsidR="00960DFF">
        <w:rPr>
          <w:rFonts w:ascii="Times New Roman" w:hAnsi="Times New Roman" w:cs="Times New Roman" w:hint="eastAsia"/>
          <w:sz w:val="24"/>
          <w:szCs w:val="24"/>
        </w:rPr>
        <w:t>所有</w:t>
      </w:r>
      <w:r w:rsidRPr="00960F11">
        <w:rPr>
          <w:rFonts w:ascii="Times New Roman" w:hAnsi="Times New Roman" w:cs="Times New Roman" w:hint="eastAsia"/>
          <w:sz w:val="24"/>
          <w:szCs w:val="24"/>
        </w:rPr>
        <w:t>功能模块</w:t>
      </w:r>
      <w:r w:rsidR="004F13BA">
        <w:rPr>
          <w:rFonts w:ascii="Times New Roman" w:hAnsi="Times New Roman" w:cs="Times New Roman" w:hint="eastAsia"/>
          <w:sz w:val="24"/>
          <w:szCs w:val="24"/>
        </w:rPr>
        <w:t>的</w:t>
      </w:r>
      <w:r w:rsidRPr="00960F11">
        <w:rPr>
          <w:rFonts w:ascii="Times New Roman" w:hAnsi="Times New Roman" w:cs="Times New Roman" w:hint="eastAsia"/>
          <w:sz w:val="24"/>
          <w:szCs w:val="24"/>
        </w:rPr>
        <w:t>详细</w:t>
      </w:r>
      <w:r w:rsidR="00960DFF">
        <w:rPr>
          <w:rFonts w:ascii="Times New Roman" w:hAnsi="Times New Roman" w:cs="Times New Roman" w:hint="eastAsia"/>
          <w:sz w:val="24"/>
          <w:szCs w:val="24"/>
        </w:rPr>
        <w:t>设计描述。</w:t>
      </w:r>
    </w:p>
    <w:p w14:paraId="7917DF68" w14:textId="77777777" w:rsidR="004F13BA" w:rsidRPr="00927576" w:rsidRDefault="004F13BA" w:rsidP="004F13BA">
      <w:pPr>
        <w:pStyle w:val="2"/>
        <w:spacing w:after="240" w:line="360" w:lineRule="auto"/>
        <w:rPr>
          <w:rFonts w:ascii="Times New Roman" w:eastAsia="黑体" w:hAnsi="Times New Roman"/>
          <w:color w:val="auto"/>
          <w:sz w:val="30"/>
          <w:szCs w:val="30"/>
        </w:rPr>
      </w:pPr>
      <w:bookmarkStart w:id="31" w:name="_Toc444202907"/>
      <w:bookmarkStart w:id="32" w:name="_Toc435555005"/>
      <w:bookmarkStart w:id="33" w:name="_Toc519352018"/>
      <w:bookmarkEnd w:id="30"/>
      <w:r w:rsidRPr="00927576">
        <w:rPr>
          <w:rFonts w:ascii="Times New Roman" w:eastAsia="黑体" w:hAnsi="Times New Roman"/>
          <w:color w:val="auto"/>
          <w:sz w:val="30"/>
          <w:szCs w:val="30"/>
        </w:rPr>
        <w:t xml:space="preserve">1.3 </w:t>
      </w:r>
      <w:r w:rsidRPr="00927576">
        <w:rPr>
          <w:rFonts w:ascii="Times New Roman" w:eastAsia="黑体" w:hAnsi="Times New Roman"/>
          <w:color w:val="auto"/>
          <w:sz w:val="30"/>
          <w:szCs w:val="30"/>
        </w:rPr>
        <w:t>引用标准</w:t>
      </w:r>
      <w:bookmarkEnd w:id="31"/>
      <w:bookmarkEnd w:id="33"/>
    </w:p>
    <w:p w14:paraId="23E2A067" w14:textId="77777777" w:rsidR="004F13BA" w:rsidRDefault="004F13BA" w:rsidP="004F13BA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 xml:space="preserve">[1] </w:t>
      </w:r>
      <w:r w:rsidRPr="00927576">
        <w:rPr>
          <w:rFonts w:ascii="Times New Roman" w:hAnsi="Times New Roman" w:cs="Times New Roman"/>
          <w:sz w:val="24"/>
          <w:szCs w:val="24"/>
        </w:rPr>
        <w:t>《</w:t>
      </w:r>
      <w:r>
        <w:rPr>
          <w:rFonts w:ascii="Times New Roman" w:hAnsi="Times New Roman" w:cs="Times New Roman" w:hint="eastAsia"/>
          <w:sz w:val="24"/>
          <w:szCs w:val="24"/>
        </w:rPr>
        <w:t>软件工程案例教程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第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版</w:t>
      </w:r>
      <w:r w:rsidRPr="00927576">
        <w:rPr>
          <w:rFonts w:ascii="Times New Roman" w:hAnsi="Times New Roman" w:cs="Times New Roman"/>
          <w:sz w:val="24"/>
          <w:szCs w:val="24"/>
        </w:rPr>
        <w:t>》</w:t>
      </w:r>
      <w:r w:rsidRPr="0092757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韩万江等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927576">
        <w:rPr>
          <w:rFonts w:ascii="Times New Roman" w:hAnsi="Times New Roman" w:cs="Times New Roman"/>
          <w:sz w:val="24"/>
          <w:szCs w:val="24"/>
        </w:rPr>
        <w:t>机械工业出版社</w:t>
      </w:r>
    </w:p>
    <w:p w14:paraId="02EFA9EA" w14:textId="77777777" w:rsidR="004F13BA" w:rsidRPr="00927576" w:rsidRDefault="004F13BA" w:rsidP="004F13BA">
      <w:pPr>
        <w:pStyle w:val="2"/>
        <w:spacing w:after="240" w:line="360" w:lineRule="auto"/>
        <w:rPr>
          <w:rFonts w:ascii="Times New Roman" w:eastAsia="黑体" w:hAnsi="Times New Roman"/>
          <w:color w:val="auto"/>
          <w:sz w:val="30"/>
          <w:szCs w:val="30"/>
        </w:rPr>
      </w:pPr>
      <w:bookmarkStart w:id="34" w:name="_Toc444202908"/>
      <w:bookmarkStart w:id="35" w:name="_Toc519352019"/>
      <w:r w:rsidRPr="00927576">
        <w:rPr>
          <w:rFonts w:ascii="Times New Roman" w:eastAsia="黑体" w:hAnsi="Times New Roman"/>
          <w:color w:val="auto"/>
          <w:sz w:val="30"/>
          <w:szCs w:val="30"/>
        </w:rPr>
        <w:t xml:space="preserve">1.4 </w:t>
      </w:r>
      <w:r w:rsidRPr="00927576">
        <w:rPr>
          <w:rFonts w:ascii="Times New Roman" w:eastAsia="黑体" w:hAnsi="Times New Roman"/>
          <w:color w:val="auto"/>
          <w:sz w:val="30"/>
          <w:szCs w:val="30"/>
        </w:rPr>
        <w:t>参考资料</w:t>
      </w:r>
      <w:bookmarkEnd w:id="34"/>
      <w:bookmarkEnd w:id="35"/>
    </w:p>
    <w:p w14:paraId="3F561C99" w14:textId="77777777" w:rsidR="004F13BA" w:rsidRDefault="004F13BA" w:rsidP="004F13BA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 xml:space="preserve">[1] </w:t>
      </w:r>
      <w:r w:rsidRPr="00927576">
        <w:rPr>
          <w:rFonts w:ascii="Times New Roman" w:hAnsi="Times New Roman" w:cs="Times New Roman"/>
          <w:sz w:val="24"/>
          <w:szCs w:val="24"/>
        </w:rPr>
        <w:t>《软件项目管理案例教程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第</w:t>
      </w:r>
      <w:r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版</w:t>
      </w:r>
      <w:r w:rsidRPr="00927576">
        <w:rPr>
          <w:rFonts w:ascii="Times New Roman" w:hAnsi="Times New Roman" w:cs="Times New Roman"/>
          <w:sz w:val="24"/>
          <w:szCs w:val="24"/>
        </w:rPr>
        <w:t>》</w:t>
      </w:r>
      <w:r w:rsidRPr="0092757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韩万江等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927576">
        <w:rPr>
          <w:rFonts w:ascii="Times New Roman" w:hAnsi="Times New Roman" w:cs="Times New Roman"/>
          <w:sz w:val="24"/>
          <w:szCs w:val="24"/>
        </w:rPr>
        <w:t>机械工业出版社</w:t>
      </w:r>
    </w:p>
    <w:p w14:paraId="7F4701CB" w14:textId="77777777" w:rsidR="00407797" w:rsidRPr="00927576" w:rsidRDefault="00407797" w:rsidP="00407797">
      <w:pPr>
        <w:pStyle w:val="2"/>
        <w:spacing w:after="240" w:line="360" w:lineRule="auto"/>
        <w:rPr>
          <w:rFonts w:ascii="Times New Roman" w:eastAsia="黑体" w:hAnsi="Times New Roman"/>
          <w:color w:val="auto"/>
          <w:sz w:val="30"/>
          <w:szCs w:val="30"/>
        </w:rPr>
      </w:pPr>
      <w:bookmarkStart w:id="36" w:name="_Toc519352020"/>
      <w:r w:rsidRPr="00927576">
        <w:rPr>
          <w:rFonts w:ascii="Times New Roman" w:eastAsia="黑体" w:hAnsi="Times New Roman"/>
          <w:color w:val="auto"/>
          <w:sz w:val="30"/>
          <w:szCs w:val="30"/>
        </w:rPr>
        <w:t xml:space="preserve">1.5 </w:t>
      </w:r>
      <w:r w:rsidRPr="00927576">
        <w:rPr>
          <w:rFonts w:ascii="Times New Roman" w:eastAsia="黑体" w:hAnsi="Times New Roman"/>
          <w:color w:val="auto"/>
          <w:sz w:val="30"/>
          <w:szCs w:val="30"/>
        </w:rPr>
        <w:t>版本更新信息</w:t>
      </w:r>
      <w:bookmarkEnd w:id="32"/>
      <w:bookmarkEnd w:id="36"/>
    </w:p>
    <w:p w14:paraId="04646EE4" w14:textId="269EFBA7" w:rsidR="00407797" w:rsidRPr="00CA5DB1" w:rsidRDefault="00407797" w:rsidP="00CA5DB1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本文档的更新记录如下表</w:t>
      </w:r>
      <w:r w:rsidR="001D4A43">
        <w:rPr>
          <w:rFonts w:ascii="Times New Roman" w:hAnsi="Times New Roman" w:cs="Times New Roman" w:hint="eastAsia"/>
          <w:sz w:val="24"/>
          <w:szCs w:val="24"/>
        </w:rPr>
        <w:t>1</w:t>
      </w:r>
      <w:r w:rsidR="00960DFF">
        <w:rPr>
          <w:rFonts w:ascii="Times New Roman" w:hAnsi="Times New Roman" w:cs="Times New Roman" w:hint="eastAsia"/>
          <w:sz w:val="24"/>
          <w:szCs w:val="24"/>
        </w:rPr>
        <w:t>-</w:t>
      </w:r>
      <w:r w:rsidR="001D4A43">
        <w:rPr>
          <w:rFonts w:ascii="Times New Roman" w:hAnsi="Times New Roman" w:cs="Times New Roman" w:hint="eastAsia"/>
          <w:sz w:val="24"/>
          <w:szCs w:val="24"/>
        </w:rPr>
        <w:t>1</w:t>
      </w:r>
      <w:r w:rsidRPr="00927576">
        <w:rPr>
          <w:rFonts w:ascii="Times New Roman" w:hAnsi="Times New Roman" w:cs="Times New Roman"/>
          <w:sz w:val="24"/>
          <w:szCs w:val="24"/>
        </w:rPr>
        <w:t>所示。</w:t>
      </w:r>
    </w:p>
    <w:p w14:paraId="1BFEDBB9" w14:textId="2ED10A8F" w:rsidR="00407797" w:rsidRPr="00927576" w:rsidRDefault="00960DFF" w:rsidP="0040779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60DFF">
        <w:rPr>
          <w:rFonts w:ascii="Times New Roman" w:hAnsi="Times New Roman" w:cs="Times New Roman" w:hint="eastAsia"/>
          <w:sz w:val="21"/>
          <w:szCs w:val="24"/>
        </w:rPr>
        <w:lastRenderedPageBreak/>
        <w:t xml:space="preserve">  </w:t>
      </w:r>
      <w:r w:rsidRPr="00960DFF">
        <w:rPr>
          <w:rFonts w:ascii="Times New Roman" w:hAnsi="Times New Roman" w:cs="Times New Roman" w:hint="eastAsia"/>
          <w:sz w:val="21"/>
          <w:szCs w:val="24"/>
        </w:rPr>
        <w:t>表</w:t>
      </w:r>
      <w:r w:rsidRPr="00960DFF">
        <w:rPr>
          <w:rFonts w:ascii="Times New Roman" w:hAnsi="Times New Roman" w:cs="Times New Roman" w:hint="eastAsia"/>
          <w:sz w:val="21"/>
          <w:szCs w:val="24"/>
        </w:rPr>
        <w:t xml:space="preserve">1-1   </w:t>
      </w:r>
      <w:r w:rsidRPr="00960DFF">
        <w:rPr>
          <w:rFonts w:ascii="Times New Roman" w:hAnsi="Times New Roman" w:cs="Times New Roman" w:hint="eastAsia"/>
          <w:sz w:val="21"/>
          <w:szCs w:val="24"/>
        </w:rPr>
        <w:t>文档</w:t>
      </w:r>
      <w:r>
        <w:rPr>
          <w:rFonts w:ascii="Times New Roman" w:hAnsi="Times New Roman" w:cs="Times New Roman" w:hint="eastAsia"/>
          <w:sz w:val="21"/>
          <w:szCs w:val="24"/>
        </w:rPr>
        <w:t>更新</w:t>
      </w:r>
      <w:r w:rsidRPr="00960DFF">
        <w:rPr>
          <w:rFonts w:ascii="Times New Roman" w:hAnsi="Times New Roman" w:cs="Times New Roman" w:hint="eastAsia"/>
          <w:sz w:val="21"/>
          <w:szCs w:val="24"/>
        </w:rPr>
        <w:t>记录</w:t>
      </w:r>
    </w:p>
    <w:tbl>
      <w:tblPr>
        <w:tblW w:w="5000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1451"/>
        <w:gridCol w:w="1452"/>
        <w:gridCol w:w="1791"/>
        <w:gridCol w:w="1537"/>
        <w:gridCol w:w="2131"/>
      </w:tblGrid>
      <w:tr w:rsidR="00407797" w:rsidRPr="00927576" w14:paraId="01C17328" w14:textId="77777777" w:rsidTr="002F1B1A">
        <w:trPr>
          <w:trHeight w:val="273"/>
          <w:jc w:val="center"/>
        </w:trPr>
        <w:tc>
          <w:tcPr>
            <w:tcW w:w="868" w:type="pct"/>
            <w:tcBorders>
              <w:bottom w:val="single" w:sz="12" w:space="0" w:color="000000"/>
            </w:tcBorders>
            <w:vAlign w:val="center"/>
          </w:tcPr>
          <w:p w14:paraId="1B401935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编号</w:t>
            </w:r>
          </w:p>
        </w:tc>
        <w:tc>
          <w:tcPr>
            <w:tcW w:w="868" w:type="pct"/>
            <w:tcBorders>
              <w:bottom w:val="single" w:sz="12" w:space="0" w:color="000000"/>
            </w:tcBorders>
            <w:vAlign w:val="center"/>
          </w:tcPr>
          <w:p w14:paraId="0513C74C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日期</w:t>
            </w:r>
          </w:p>
        </w:tc>
        <w:tc>
          <w:tcPr>
            <w:tcW w:w="1071" w:type="pct"/>
            <w:tcBorders>
              <w:bottom w:val="single" w:sz="12" w:space="0" w:color="000000"/>
            </w:tcBorders>
            <w:vAlign w:val="center"/>
          </w:tcPr>
          <w:p w14:paraId="62D15532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后版本</w:t>
            </w:r>
          </w:p>
        </w:tc>
        <w:tc>
          <w:tcPr>
            <w:tcW w:w="919" w:type="pct"/>
            <w:tcBorders>
              <w:bottom w:val="single" w:sz="12" w:space="0" w:color="000000"/>
            </w:tcBorders>
            <w:vAlign w:val="center"/>
          </w:tcPr>
          <w:p w14:paraId="13BE4DE9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位置</w:t>
            </w:r>
          </w:p>
        </w:tc>
        <w:tc>
          <w:tcPr>
            <w:tcW w:w="1274" w:type="pct"/>
            <w:tcBorders>
              <w:bottom w:val="single" w:sz="12" w:space="0" w:color="000000"/>
            </w:tcBorders>
            <w:vAlign w:val="center"/>
          </w:tcPr>
          <w:p w14:paraId="06BFA8F5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修改内容概述</w:t>
            </w:r>
          </w:p>
        </w:tc>
      </w:tr>
      <w:tr w:rsidR="00407797" w:rsidRPr="00927576" w14:paraId="4E2D6619" w14:textId="77777777" w:rsidTr="002F1B1A">
        <w:trPr>
          <w:trHeight w:val="273"/>
          <w:jc w:val="center"/>
        </w:trPr>
        <w:tc>
          <w:tcPr>
            <w:tcW w:w="868" w:type="pct"/>
            <w:tcBorders>
              <w:top w:val="nil"/>
            </w:tcBorders>
            <w:vAlign w:val="center"/>
          </w:tcPr>
          <w:p w14:paraId="756B8930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001</w:t>
            </w:r>
          </w:p>
        </w:tc>
        <w:tc>
          <w:tcPr>
            <w:tcW w:w="868" w:type="pct"/>
            <w:tcBorders>
              <w:top w:val="nil"/>
            </w:tcBorders>
            <w:vAlign w:val="center"/>
          </w:tcPr>
          <w:p w14:paraId="397AF778" w14:textId="35045055" w:rsidR="00407797" w:rsidRPr="00927576" w:rsidRDefault="000365C8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18.6</w:t>
            </w:r>
            <w:r w:rsidR="0040779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</w:p>
        </w:tc>
        <w:tc>
          <w:tcPr>
            <w:tcW w:w="1071" w:type="pct"/>
            <w:tcBorders>
              <w:top w:val="nil"/>
            </w:tcBorders>
            <w:vAlign w:val="center"/>
          </w:tcPr>
          <w:p w14:paraId="3D7478E8" w14:textId="24F190B7" w:rsidR="00407797" w:rsidRPr="00927576" w:rsidRDefault="00B0264C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.0</w:t>
            </w:r>
          </w:p>
        </w:tc>
        <w:tc>
          <w:tcPr>
            <w:tcW w:w="919" w:type="pct"/>
            <w:tcBorders>
              <w:top w:val="nil"/>
            </w:tcBorders>
            <w:vAlign w:val="center"/>
          </w:tcPr>
          <w:p w14:paraId="384F2C9B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全部</w:t>
            </w:r>
          </w:p>
        </w:tc>
        <w:tc>
          <w:tcPr>
            <w:tcW w:w="1274" w:type="pct"/>
            <w:tcBorders>
              <w:top w:val="nil"/>
            </w:tcBorders>
            <w:vAlign w:val="center"/>
          </w:tcPr>
          <w:p w14:paraId="506F055B" w14:textId="77777777" w:rsidR="00407797" w:rsidRPr="00927576" w:rsidRDefault="00407797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初始发布版本</w:t>
            </w:r>
          </w:p>
        </w:tc>
      </w:tr>
      <w:tr w:rsidR="00407797" w:rsidRPr="00927576" w14:paraId="2936F599" w14:textId="77777777" w:rsidTr="002F1B1A">
        <w:trPr>
          <w:trHeight w:val="273"/>
          <w:jc w:val="center"/>
        </w:trPr>
        <w:tc>
          <w:tcPr>
            <w:tcW w:w="868" w:type="pct"/>
            <w:tcBorders>
              <w:top w:val="nil"/>
            </w:tcBorders>
            <w:vAlign w:val="center"/>
          </w:tcPr>
          <w:p w14:paraId="3EB2B874" w14:textId="64E6BC2A" w:rsidR="00407797" w:rsidRPr="00927576" w:rsidRDefault="00873CA6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02</w:t>
            </w:r>
          </w:p>
        </w:tc>
        <w:tc>
          <w:tcPr>
            <w:tcW w:w="868" w:type="pct"/>
            <w:tcBorders>
              <w:top w:val="nil"/>
            </w:tcBorders>
            <w:vAlign w:val="center"/>
          </w:tcPr>
          <w:p w14:paraId="695B1F24" w14:textId="02CD8448" w:rsidR="00407797" w:rsidRPr="00927576" w:rsidRDefault="00873CA6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018.7.14</w:t>
            </w:r>
          </w:p>
        </w:tc>
        <w:tc>
          <w:tcPr>
            <w:tcW w:w="1071" w:type="pct"/>
            <w:tcBorders>
              <w:top w:val="nil"/>
            </w:tcBorders>
            <w:vAlign w:val="center"/>
          </w:tcPr>
          <w:p w14:paraId="67C6A295" w14:textId="21587CA6" w:rsidR="00407797" w:rsidRPr="00927576" w:rsidRDefault="00873CA6" w:rsidP="002F1B1A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.0</w:t>
            </w:r>
          </w:p>
        </w:tc>
        <w:tc>
          <w:tcPr>
            <w:tcW w:w="919" w:type="pct"/>
            <w:tcBorders>
              <w:top w:val="nil"/>
            </w:tcBorders>
            <w:vAlign w:val="center"/>
          </w:tcPr>
          <w:p w14:paraId="4A582DA8" w14:textId="3E7889DE" w:rsidR="00407797" w:rsidRPr="00927576" w:rsidRDefault="00873CA6" w:rsidP="00873CA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27576">
              <w:rPr>
                <w:rFonts w:ascii="Times New Roman" w:hAnsi="Times New Roman" w:cs="Times New Roman"/>
                <w:sz w:val="24"/>
                <w:szCs w:val="24"/>
              </w:rPr>
              <w:t>全部</w:t>
            </w:r>
          </w:p>
        </w:tc>
        <w:tc>
          <w:tcPr>
            <w:tcW w:w="1274" w:type="pct"/>
            <w:tcBorders>
              <w:top w:val="nil"/>
            </w:tcBorders>
            <w:vAlign w:val="center"/>
          </w:tcPr>
          <w:p w14:paraId="33DC65B7" w14:textId="1645EF31" w:rsidR="00407797" w:rsidRPr="00927576" w:rsidRDefault="00020589" w:rsidP="00873CA6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全部</w:t>
            </w:r>
            <w:r w:rsidR="00873CA6">
              <w:rPr>
                <w:rFonts w:ascii="Times New Roman" w:hAnsi="Times New Roman" w:cs="Times New Roman" w:hint="eastAsia"/>
                <w:sz w:val="24"/>
                <w:szCs w:val="24"/>
              </w:rPr>
              <w:t>改版</w:t>
            </w:r>
          </w:p>
        </w:tc>
      </w:tr>
    </w:tbl>
    <w:p w14:paraId="3A1E8460" w14:textId="77777777" w:rsidR="00407797" w:rsidRPr="00927576" w:rsidRDefault="00407797" w:rsidP="0040779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3FC92C4B" w14:textId="46A55CF3" w:rsidR="00407797" w:rsidRDefault="00407797" w:rsidP="00407797">
      <w:pPr>
        <w:pStyle w:val="12"/>
        <w:spacing w:after="240" w:line="360" w:lineRule="auto"/>
        <w:rPr>
          <w:rFonts w:ascii="Times New Roman" w:eastAsia="黑体" w:hAnsi="Times New Roman" w:hint="eastAsia"/>
          <w:color w:val="auto"/>
          <w:sz w:val="44"/>
          <w:szCs w:val="44"/>
        </w:rPr>
      </w:pPr>
      <w:bookmarkStart w:id="37" w:name="_Toc435555006"/>
      <w:bookmarkStart w:id="38" w:name="_Toc519352021"/>
      <w:r w:rsidRPr="000F4CC4">
        <w:rPr>
          <w:rFonts w:ascii="Times New Roman" w:eastAsia="黑体" w:hAnsi="Times New Roman"/>
          <w:color w:val="auto"/>
          <w:sz w:val="44"/>
          <w:szCs w:val="44"/>
        </w:rPr>
        <w:t>2</w:t>
      </w:r>
      <w:r w:rsidRPr="000F4CC4">
        <w:rPr>
          <w:rFonts w:ascii="Times New Roman" w:eastAsia="黑体" w:hAnsi="Times New Roman" w:hint="eastAsia"/>
          <w:color w:val="auto"/>
          <w:sz w:val="44"/>
          <w:szCs w:val="44"/>
        </w:rPr>
        <w:t>．</w:t>
      </w:r>
      <w:r w:rsidR="00007923">
        <w:rPr>
          <w:rFonts w:ascii="Times New Roman" w:eastAsia="黑体" w:hAnsi="Times New Roman" w:hint="eastAsia"/>
          <w:color w:val="auto"/>
          <w:sz w:val="44"/>
          <w:szCs w:val="44"/>
        </w:rPr>
        <w:t>详细设计</w:t>
      </w:r>
      <w:r>
        <w:rPr>
          <w:rFonts w:ascii="Times New Roman" w:eastAsia="黑体" w:hAnsi="Times New Roman" w:hint="eastAsia"/>
          <w:color w:val="auto"/>
          <w:sz w:val="44"/>
          <w:szCs w:val="44"/>
        </w:rPr>
        <w:t>简述</w:t>
      </w:r>
      <w:bookmarkEnd w:id="37"/>
      <w:bookmarkEnd w:id="38"/>
    </w:p>
    <w:p w14:paraId="4C121DDE" w14:textId="4C37CAB3" w:rsidR="00CA3460" w:rsidRPr="00CA3460" w:rsidRDefault="00CA3460" w:rsidP="00CA3460">
      <w:pPr>
        <w:spacing w:line="360" w:lineRule="auto"/>
        <w:jc w:val="center"/>
      </w:pPr>
      <w:r>
        <w:rPr>
          <w:noProof/>
        </w:rPr>
        <w:drawing>
          <wp:inline distT="0" distB="0" distL="0" distR="0" wp14:anchorId="7E72C25E" wp14:editId="13979167">
            <wp:extent cx="5708650" cy="3736975"/>
            <wp:effectExtent l="0" t="0" r="6350" b="0"/>
            <wp:docPr id="3" name="图片 3" descr="E:\作业管理系统\E-R图模型\作业管理系统E-R图（一）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E:\作业管理系统\E-R图模型\作业管理系统E-R图（一）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09096" cy="37371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39" w:name="_Toc519341340"/>
      <w:r>
        <w:rPr>
          <w:rFonts w:ascii="Times New Roman" w:eastAsia="黑体" w:hAnsi="Times New Roman" w:cs="Times New Roman" w:hint="eastAsia"/>
          <w:sz w:val="30"/>
          <w:szCs w:val="30"/>
        </w:rPr>
        <w:t>图</w:t>
      </w:r>
      <w:r>
        <w:rPr>
          <w:rFonts w:ascii="Times New Roman" w:eastAsia="黑体" w:hAnsi="Times New Roman" w:cs="Times New Roman" w:hint="eastAsia"/>
          <w:sz w:val="30"/>
          <w:szCs w:val="30"/>
        </w:rPr>
        <w:t>2</w:t>
      </w:r>
      <w:r>
        <w:rPr>
          <w:rFonts w:ascii="Times New Roman" w:eastAsia="黑体" w:hAnsi="Times New Roman" w:cs="Times New Roman" w:hint="eastAsia"/>
          <w:sz w:val="30"/>
          <w:szCs w:val="30"/>
        </w:rPr>
        <w:t xml:space="preserve">-1 </w:t>
      </w:r>
      <w:r>
        <w:rPr>
          <w:rFonts w:ascii="Times New Roman" w:eastAsia="黑体" w:hAnsi="Times New Roman" w:cs="Times New Roman" w:hint="eastAsia"/>
          <w:sz w:val="30"/>
          <w:szCs w:val="30"/>
        </w:rPr>
        <w:t>总体实体关系图（一）</w:t>
      </w:r>
      <w:bookmarkEnd w:id="39"/>
    </w:p>
    <w:p w14:paraId="2CEEE08C" w14:textId="77777777" w:rsidR="00700B19" w:rsidRDefault="00CA3460" w:rsidP="00700B19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eastAsia="黑体" w:hAnsi="Times New Roman" w:cs="Times New Roman" w:hint="eastAsia"/>
          <w:sz w:val="30"/>
          <w:szCs w:val="30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8B1DCA2" wp14:editId="1A69FFE1">
            <wp:extent cx="5819775" cy="3792220"/>
            <wp:effectExtent l="0" t="0" r="0" b="0"/>
            <wp:docPr id="1" name="图片 1" descr="E:\作业管理系统\E-R图模型\抽象作业和具体作业E-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E:\作业管理系统\E-R图模型\抽象作业和具体作业E-R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20416" cy="3792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40" w:name="_Toc519341341"/>
      <w:r w:rsidRPr="00700B19">
        <w:rPr>
          <w:rFonts w:ascii="Times New Roman" w:eastAsia="黑体" w:hAnsi="Times New Roman" w:cs="Times New Roman" w:hint="eastAsia"/>
          <w:sz w:val="30"/>
          <w:szCs w:val="30"/>
        </w:rPr>
        <w:t>图</w:t>
      </w:r>
      <w:r w:rsidRPr="00700B19">
        <w:rPr>
          <w:rFonts w:ascii="Times New Roman" w:eastAsia="黑体" w:hAnsi="Times New Roman" w:cs="Times New Roman" w:hint="eastAsia"/>
          <w:sz w:val="30"/>
          <w:szCs w:val="30"/>
        </w:rPr>
        <w:t>2</w:t>
      </w:r>
      <w:r w:rsidRPr="00700B19">
        <w:rPr>
          <w:rFonts w:ascii="Times New Roman" w:eastAsia="黑体" w:hAnsi="Times New Roman" w:cs="Times New Roman" w:hint="eastAsia"/>
          <w:sz w:val="30"/>
          <w:szCs w:val="30"/>
        </w:rPr>
        <w:t>-2</w:t>
      </w:r>
      <w:r w:rsidRPr="00700B19">
        <w:rPr>
          <w:rFonts w:ascii="Times New Roman" w:eastAsia="黑体" w:hAnsi="Times New Roman" w:cs="Times New Roman" w:hint="eastAsia"/>
          <w:sz w:val="30"/>
          <w:szCs w:val="30"/>
        </w:rPr>
        <w:t>总体实体关系图（二）：</w:t>
      </w:r>
    </w:p>
    <w:p w14:paraId="42735CE5" w14:textId="63291394" w:rsidR="00CA3460" w:rsidRPr="00700B19" w:rsidRDefault="00CA3460" w:rsidP="00700B19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00B19">
        <w:rPr>
          <w:rFonts w:ascii="Times New Roman" w:eastAsia="黑体" w:hAnsi="Times New Roman" w:cs="Times New Roman" w:hint="eastAsia"/>
          <w:sz w:val="30"/>
          <w:szCs w:val="30"/>
        </w:rPr>
        <w:t>抽象作业和具体类型作业实体关系图</w:t>
      </w:r>
      <w:bookmarkEnd w:id="40"/>
    </w:p>
    <w:p w14:paraId="74D5D950" w14:textId="6F0D9DCD" w:rsidR="00CA3460" w:rsidRPr="00700B19" w:rsidRDefault="00CA3460" w:rsidP="00700B19">
      <w:pPr>
        <w:jc w:val="center"/>
        <w:rPr>
          <w:rFonts w:ascii="楷体_GB2312" w:eastAsia="楷体_GB2312"/>
        </w:rPr>
      </w:pPr>
      <w:r>
        <w:rPr>
          <w:rFonts w:ascii="楷体_GB2312" w:eastAsia="楷体_GB2312" w:hint="eastAsia"/>
          <w:noProof/>
        </w:rPr>
        <w:drawing>
          <wp:inline distT="0" distB="0" distL="0" distR="0" wp14:anchorId="6F8A2A16" wp14:editId="227D758C">
            <wp:extent cx="5271770" cy="2560320"/>
            <wp:effectExtent l="0" t="0" r="5080" b="0"/>
            <wp:docPr id="2" name="图片 2" descr="E:\作业管理系统\E-R图模型\学生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E:\作业管理系统\E-R图模型\学生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41" w:name="_Toc519341342"/>
      <w:r>
        <w:rPr>
          <w:rFonts w:ascii="Times New Roman" w:eastAsia="黑体" w:hAnsi="Times New Roman" w:cs="Times New Roman" w:hint="eastAsia"/>
          <w:sz w:val="30"/>
          <w:szCs w:val="30"/>
        </w:rPr>
        <w:t>图</w:t>
      </w:r>
      <w:r>
        <w:rPr>
          <w:rFonts w:ascii="Times New Roman" w:eastAsia="黑体" w:hAnsi="Times New Roman" w:hint="eastAsia"/>
          <w:sz w:val="30"/>
          <w:szCs w:val="30"/>
        </w:rPr>
        <w:t>2</w:t>
      </w:r>
      <w:r>
        <w:rPr>
          <w:rFonts w:ascii="Times New Roman" w:eastAsia="黑体" w:hAnsi="Times New Roman" w:cs="Times New Roman" w:hint="eastAsia"/>
          <w:sz w:val="30"/>
          <w:szCs w:val="30"/>
        </w:rPr>
        <w:t>-3</w:t>
      </w:r>
      <w:r>
        <w:rPr>
          <w:rFonts w:ascii="Times New Roman" w:eastAsia="黑体" w:hAnsi="Times New Roman" w:cs="Times New Roman" w:hint="eastAsia"/>
          <w:sz w:val="30"/>
          <w:szCs w:val="30"/>
        </w:rPr>
        <w:t>学生实体图</w:t>
      </w:r>
      <w:bookmarkEnd w:id="41"/>
    </w:p>
    <w:p w14:paraId="292F1668" w14:textId="20D8381A" w:rsidR="00CA3460" w:rsidRPr="00700B19" w:rsidRDefault="00CA3460" w:rsidP="00700B19">
      <w:pPr>
        <w:jc w:val="center"/>
        <w:rPr>
          <w:rFonts w:ascii="楷体_GB2312" w:eastAsia="楷体_GB2312"/>
        </w:rPr>
      </w:pPr>
      <w:r>
        <w:rPr>
          <w:rFonts w:ascii="楷体_GB2312" w:eastAsia="楷体_GB2312" w:hint="eastAsia"/>
          <w:noProof/>
        </w:rPr>
        <w:lastRenderedPageBreak/>
        <w:drawing>
          <wp:inline distT="0" distB="0" distL="0" distR="0" wp14:anchorId="42133062" wp14:editId="7534061A">
            <wp:extent cx="5271770" cy="2759075"/>
            <wp:effectExtent l="0" t="0" r="5080" b="3175"/>
            <wp:docPr id="11" name="图片 11" descr="E:\作业管理系统\E-R图模型\教师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E:\作业管理系统\E-R图模型\教师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75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42" w:name="_Toc519341343"/>
      <w:r>
        <w:rPr>
          <w:rFonts w:ascii="Times New Roman" w:eastAsia="黑体" w:hAnsi="Times New Roman" w:cs="Times New Roman" w:hint="eastAsia"/>
          <w:sz w:val="30"/>
          <w:szCs w:val="30"/>
        </w:rPr>
        <w:t>图</w:t>
      </w:r>
      <w:r>
        <w:rPr>
          <w:rFonts w:ascii="Times New Roman" w:eastAsia="黑体" w:hAnsi="Times New Roman" w:hint="eastAsia"/>
          <w:sz w:val="30"/>
          <w:szCs w:val="30"/>
        </w:rPr>
        <w:t>2</w:t>
      </w:r>
      <w:r>
        <w:rPr>
          <w:rFonts w:ascii="Times New Roman" w:eastAsia="黑体" w:hAnsi="Times New Roman" w:cs="Times New Roman" w:hint="eastAsia"/>
          <w:sz w:val="30"/>
          <w:szCs w:val="30"/>
        </w:rPr>
        <w:t xml:space="preserve">-4 </w:t>
      </w:r>
      <w:r>
        <w:rPr>
          <w:rFonts w:ascii="Times New Roman" w:eastAsia="黑体" w:hAnsi="Times New Roman" w:cs="Times New Roman" w:hint="eastAsia"/>
          <w:sz w:val="30"/>
          <w:szCs w:val="30"/>
        </w:rPr>
        <w:t>教师实体图</w:t>
      </w:r>
      <w:bookmarkEnd w:id="42"/>
    </w:p>
    <w:p w14:paraId="2F96A508" w14:textId="27E91E09" w:rsidR="00CA3460" w:rsidRPr="00700B19" w:rsidRDefault="00CA3460" w:rsidP="00700B19">
      <w:pPr>
        <w:jc w:val="center"/>
        <w:rPr>
          <w:rFonts w:ascii="楷体_GB2312" w:eastAsia="楷体_GB2312"/>
        </w:rPr>
      </w:pPr>
      <w:r>
        <w:rPr>
          <w:rFonts w:ascii="楷体_GB2312" w:eastAsia="楷体_GB2312" w:hint="eastAsia"/>
          <w:noProof/>
        </w:rPr>
        <w:drawing>
          <wp:inline distT="0" distB="0" distL="0" distR="0" wp14:anchorId="67DAFFDD" wp14:editId="5796BB31">
            <wp:extent cx="5271770" cy="2321560"/>
            <wp:effectExtent l="0" t="0" r="5080" b="2540"/>
            <wp:docPr id="5" name="图片 5" descr="E:\作业管理系统\E-R图模型\管理员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E:\作业管理系统\E-R图模型\管理员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43" w:name="_Toc519341344"/>
      <w:r>
        <w:rPr>
          <w:rFonts w:ascii="Times New Roman" w:eastAsia="黑体" w:hAnsi="Times New Roman" w:cs="Times New Roman" w:hint="eastAsia"/>
          <w:sz w:val="30"/>
          <w:szCs w:val="30"/>
        </w:rPr>
        <w:t>图</w:t>
      </w:r>
      <w:r>
        <w:rPr>
          <w:rFonts w:ascii="Times New Roman" w:eastAsia="黑体" w:hAnsi="Times New Roman" w:hint="eastAsia"/>
          <w:sz w:val="30"/>
          <w:szCs w:val="30"/>
        </w:rPr>
        <w:t>2</w:t>
      </w:r>
      <w:r>
        <w:rPr>
          <w:rFonts w:ascii="Times New Roman" w:eastAsia="黑体" w:hAnsi="Times New Roman" w:cs="Times New Roman" w:hint="eastAsia"/>
          <w:sz w:val="30"/>
          <w:szCs w:val="30"/>
        </w:rPr>
        <w:t xml:space="preserve">-5 </w:t>
      </w:r>
      <w:r>
        <w:rPr>
          <w:rFonts w:ascii="Times New Roman" w:eastAsia="黑体" w:hAnsi="Times New Roman" w:cs="Times New Roman" w:hint="eastAsia"/>
          <w:sz w:val="30"/>
          <w:szCs w:val="30"/>
        </w:rPr>
        <w:t>管理员实体图</w:t>
      </w:r>
      <w:bookmarkEnd w:id="43"/>
    </w:p>
    <w:p w14:paraId="4EF97547" w14:textId="77777777" w:rsidR="00700B19" w:rsidRDefault="00CA3460" w:rsidP="00700B19">
      <w:pPr>
        <w:rPr>
          <w:rFonts w:ascii="Times New Roman" w:eastAsia="黑体" w:hAnsi="Times New Roman" w:cs="Times New Roman" w:hint="eastAsia"/>
          <w:sz w:val="30"/>
          <w:szCs w:val="30"/>
        </w:rPr>
      </w:pPr>
      <w:r>
        <w:rPr>
          <w:rFonts w:ascii="楷体_GB2312" w:eastAsia="楷体_GB2312" w:hint="eastAsia"/>
          <w:noProof/>
        </w:rPr>
        <w:drawing>
          <wp:inline distT="0" distB="0" distL="0" distR="0" wp14:anchorId="4C9834F2" wp14:editId="06340235">
            <wp:extent cx="4563745" cy="2456815"/>
            <wp:effectExtent l="0" t="0" r="8255" b="635"/>
            <wp:docPr id="6" name="图片 6" descr="E:\作业管理系统\E-R图模型\班级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E:\作业管理系统\E-R图模型\班级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63745" cy="2456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44" w:name="_Toc519341345"/>
    </w:p>
    <w:p w14:paraId="32139D5E" w14:textId="53150599" w:rsidR="00CA3460" w:rsidRPr="00700B19" w:rsidRDefault="00CA3460" w:rsidP="00700B19">
      <w:pPr>
        <w:jc w:val="center"/>
        <w:rPr>
          <w:rFonts w:ascii="楷体_GB2312" w:eastAsia="楷体_GB2312"/>
        </w:rPr>
      </w:pPr>
      <w:r>
        <w:rPr>
          <w:rFonts w:ascii="Times New Roman" w:eastAsia="黑体" w:hAnsi="Times New Roman" w:cs="Times New Roman" w:hint="eastAsia"/>
          <w:sz w:val="30"/>
          <w:szCs w:val="30"/>
        </w:rPr>
        <w:lastRenderedPageBreak/>
        <w:t>图</w:t>
      </w:r>
      <w:r>
        <w:rPr>
          <w:rFonts w:ascii="Times New Roman" w:eastAsia="黑体" w:hAnsi="Times New Roman" w:hint="eastAsia"/>
          <w:sz w:val="30"/>
          <w:szCs w:val="30"/>
        </w:rPr>
        <w:t>2</w:t>
      </w:r>
      <w:r>
        <w:rPr>
          <w:rFonts w:ascii="Times New Roman" w:eastAsia="黑体" w:hAnsi="Times New Roman" w:cs="Times New Roman" w:hint="eastAsia"/>
          <w:sz w:val="30"/>
          <w:szCs w:val="30"/>
        </w:rPr>
        <w:t xml:space="preserve">-6 </w:t>
      </w:r>
      <w:r>
        <w:rPr>
          <w:rFonts w:ascii="Times New Roman" w:eastAsia="黑体" w:hAnsi="Times New Roman" w:cs="Times New Roman" w:hint="eastAsia"/>
          <w:sz w:val="30"/>
          <w:szCs w:val="30"/>
        </w:rPr>
        <w:t>班级实体图</w:t>
      </w:r>
      <w:bookmarkEnd w:id="44"/>
    </w:p>
    <w:p w14:paraId="716DE64A" w14:textId="77777777" w:rsidR="00700B19" w:rsidRDefault="00CA3460" w:rsidP="00700B19">
      <w:pPr>
        <w:rPr>
          <w:rFonts w:ascii="Times New Roman" w:eastAsia="黑体" w:hAnsi="Times New Roman" w:cs="Times New Roman" w:hint="eastAsia"/>
          <w:sz w:val="30"/>
          <w:szCs w:val="30"/>
        </w:rPr>
      </w:pPr>
      <w:r>
        <w:rPr>
          <w:rFonts w:ascii="楷体_GB2312" w:eastAsia="楷体_GB2312" w:hint="eastAsia"/>
          <w:noProof/>
        </w:rPr>
        <w:drawing>
          <wp:inline distT="0" distB="0" distL="0" distR="0" wp14:anchorId="14455A03" wp14:editId="439AE5C1">
            <wp:extent cx="4095115" cy="2663825"/>
            <wp:effectExtent l="0" t="0" r="635" b="3175"/>
            <wp:docPr id="15" name="图片 15" descr="E:\作业管理系统\E-R图模型\学院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E:\作业管理系统\E-R图模型\学院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266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45" w:name="_Toc519341346"/>
    </w:p>
    <w:p w14:paraId="5ED3E0F9" w14:textId="20288EC2" w:rsidR="00CA3460" w:rsidRPr="00700B19" w:rsidRDefault="00CA3460" w:rsidP="00700B19">
      <w:pPr>
        <w:jc w:val="center"/>
        <w:rPr>
          <w:rFonts w:ascii="楷体_GB2312" w:eastAsia="楷体_GB2312"/>
        </w:rPr>
      </w:pPr>
      <w:r>
        <w:rPr>
          <w:rFonts w:ascii="Times New Roman" w:eastAsia="黑体" w:hAnsi="Times New Roman" w:cs="Times New Roman" w:hint="eastAsia"/>
          <w:sz w:val="30"/>
          <w:szCs w:val="30"/>
        </w:rPr>
        <w:t>图</w:t>
      </w:r>
      <w:r>
        <w:rPr>
          <w:rFonts w:ascii="Times New Roman" w:eastAsia="黑体" w:hAnsi="Times New Roman" w:hint="eastAsia"/>
          <w:sz w:val="30"/>
          <w:szCs w:val="30"/>
        </w:rPr>
        <w:t>2</w:t>
      </w:r>
      <w:r>
        <w:rPr>
          <w:rFonts w:ascii="Times New Roman" w:eastAsia="黑体" w:hAnsi="Times New Roman" w:cs="Times New Roman" w:hint="eastAsia"/>
          <w:sz w:val="30"/>
          <w:szCs w:val="30"/>
        </w:rPr>
        <w:t xml:space="preserve">-7 </w:t>
      </w:r>
      <w:r>
        <w:rPr>
          <w:rFonts w:ascii="Times New Roman" w:eastAsia="黑体" w:hAnsi="Times New Roman" w:cs="Times New Roman" w:hint="eastAsia"/>
          <w:sz w:val="30"/>
          <w:szCs w:val="30"/>
        </w:rPr>
        <w:t>学院实体图</w:t>
      </w:r>
      <w:bookmarkEnd w:id="45"/>
    </w:p>
    <w:p w14:paraId="7344C95E" w14:textId="5948DC12" w:rsidR="00CA3460" w:rsidRPr="00700B19" w:rsidRDefault="00CA3460" w:rsidP="00700B19">
      <w:pPr>
        <w:jc w:val="center"/>
        <w:rPr>
          <w:rFonts w:ascii="楷体_GB2312" w:eastAsia="楷体_GB2312"/>
        </w:rPr>
      </w:pPr>
      <w:r>
        <w:rPr>
          <w:rFonts w:ascii="楷体_GB2312" w:eastAsia="楷体_GB2312" w:hint="eastAsia"/>
          <w:noProof/>
        </w:rPr>
        <w:drawing>
          <wp:inline distT="0" distB="0" distL="0" distR="0" wp14:anchorId="286CED97" wp14:editId="75E3707A">
            <wp:extent cx="5271770" cy="2655570"/>
            <wp:effectExtent l="0" t="0" r="5080" b="0"/>
            <wp:docPr id="18" name="图片 18" descr="E:\作业管理系统\E-R图模型\课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E:\作业管理系统\E-R图模型\课程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655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46" w:name="_Toc519341347"/>
      <w:r>
        <w:rPr>
          <w:rFonts w:ascii="Times New Roman" w:eastAsia="黑体" w:hAnsi="Times New Roman" w:cs="Times New Roman" w:hint="eastAsia"/>
          <w:sz w:val="30"/>
          <w:szCs w:val="30"/>
        </w:rPr>
        <w:t>图</w:t>
      </w:r>
      <w:r>
        <w:rPr>
          <w:rFonts w:ascii="Times New Roman" w:eastAsia="黑体" w:hAnsi="Times New Roman" w:hint="eastAsia"/>
          <w:sz w:val="30"/>
          <w:szCs w:val="30"/>
        </w:rPr>
        <w:t>2</w:t>
      </w:r>
      <w:r>
        <w:rPr>
          <w:rFonts w:ascii="Times New Roman" w:eastAsia="黑体" w:hAnsi="Times New Roman" w:cs="Times New Roman" w:hint="eastAsia"/>
          <w:sz w:val="30"/>
          <w:szCs w:val="30"/>
        </w:rPr>
        <w:t xml:space="preserve">-8 </w:t>
      </w:r>
      <w:r>
        <w:rPr>
          <w:rFonts w:ascii="Times New Roman" w:eastAsia="黑体" w:hAnsi="Times New Roman" w:cs="Times New Roman" w:hint="eastAsia"/>
          <w:sz w:val="30"/>
          <w:szCs w:val="30"/>
        </w:rPr>
        <w:t>课程实体图</w:t>
      </w:r>
      <w:bookmarkEnd w:id="46"/>
    </w:p>
    <w:p w14:paraId="38C4929B" w14:textId="7CA61D83" w:rsidR="00CA3460" w:rsidRPr="00700B19" w:rsidRDefault="00CA3460" w:rsidP="00700B19">
      <w:pPr>
        <w:jc w:val="center"/>
        <w:rPr>
          <w:rFonts w:ascii="楷体_GB2312" w:eastAsia="楷体_GB2312"/>
        </w:rPr>
      </w:pPr>
      <w:r>
        <w:rPr>
          <w:rFonts w:ascii="楷体_GB2312" w:eastAsia="楷体_GB2312" w:hint="eastAsia"/>
          <w:noProof/>
        </w:rPr>
        <w:lastRenderedPageBreak/>
        <w:drawing>
          <wp:inline distT="0" distB="0" distL="0" distR="0" wp14:anchorId="315EE21F" wp14:editId="20158506">
            <wp:extent cx="5525770" cy="3760470"/>
            <wp:effectExtent l="0" t="0" r="0" b="0"/>
            <wp:docPr id="23" name="图片 23" descr="E:\作业管理系统\E-R图模型\抽象作业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E:\作业管理系统\E-R图模型\抽象作业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26218" cy="3761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47" w:name="_Toc519341348"/>
      <w:r>
        <w:rPr>
          <w:rFonts w:ascii="Times New Roman" w:eastAsia="黑体" w:hAnsi="Times New Roman" w:cs="Times New Roman" w:hint="eastAsia"/>
          <w:sz w:val="30"/>
          <w:szCs w:val="30"/>
        </w:rPr>
        <w:t>图</w:t>
      </w:r>
      <w:r>
        <w:rPr>
          <w:rFonts w:ascii="Times New Roman" w:eastAsia="黑体" w:hAnsi="Times New Roman" w:hint="eastAsia"/>
          <w:sz w:val="30"/>
          <w:szCs w:val="30"/>
        </w:rPr>
        <w:t>2</w:t>
      </w:r>
      <w:r>
        <w:rPr>
          <w:rFonts w:ascii="Times New Roman" w:eastAsia="黑体" w:hAnsi="Times New Roman" w:cs="Times New Roman" w:hint="eastAsia"/>
          <w:sz w:val="30"/>
          <w:szCs w:val="30"/>
        </w:rPr>
        <w:t xml:space="preserve">-9 </w:t>
      </w:r>
      <w:r>
        <w:rPr>
          <w:rFonts w:ascii="Times New Roman" w:eastAsia="黑体" w:hAnsi="Times New Roman" w:cs="Times New Roman" w:hint="eastAsia"/>
          <w:sz w:val="30"/>
          <w:szCs w:val="30"/>
        </w:rPr>
        <w:t>抽象作业实体图</w:t>
      </w:r>
      <w:bookmarkEnd w:id="47"/>
    </w:p>
    <w:p w14:paraId="7260484F" w14:textId="5E515949" w:rsidR="00CA3460" w:rsidRPr="00700B19" w:rsidRDefault="00CA3460" w:rsidP="00700B19">
      <w:pPr>
        <w:jc w:val="center"/>
        <w:rPr>
          <w:rFonts w:ascii="楷体_GB2312" w:eastAsia="楷体_GB2312"/>
        </w:rPr>
      </w:pPr>
      <w:r>
        <w:rPr>
          <w:rFonts w:ascii="楷体_GB2312" w:eastAsia="楷体_GB2312" w:hint="eastAsia"/>
          <w:noProof/>
        </w:rPr>
        <w:drawing>
          <wp:inline distT="0" distB="0" distL="0" distR="0" wp14:anchorId="749CEEC6" wp14:editId="43811997">
            <wp:extent cx="5271770" cy="2743200"/>
            <wp:effectExtent l="0" t="0" r="5080" b="0"/>
            <wp:docPr id="27" name="图片 27" descr="E:\作业管理系统\E-R图模型\文件作业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E:\作业管理系统\E-R图模型\文件作业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48" w:name="_Toc519341349"/>
      <w:r>
        <w:rPr>
          <w:rFonts w:ascii="Times New Roman" w:eastAsia="黑体" w:hAnsi="Times New Roman" w:cs="Times New Roman" w:hint="eastAsia"/>
          <w:sz w:val="30"/>
          <w:szCs w:val="30"/>
        </w:rPr>
        <w:t>图</w:t>
      </w:r>
      <w:r>
        <w:rPr>
          <w:rFonts w:ascii="Times New Roman" w:eastAsia="黑体" w:hAnsi="Times New Roman" w:hint="eastAsia"/>
          <w:sz w:val="30"/>
          <w:szCs w:val="30"/>
        </w:rPr>
        <w:t>2</w:t>
      </w:r>
      <w:r>
        <w:rPr>
          <w:rFonts w:ascii="Times New Roman" w:eastAsia="黑体" w:hAnsi="Times New Roman" w:cs="Times New Roman" w:hint="eastAsia"/>
          <w:sz w:val="30"/>
          <w:szCs w:val="30"/>
        </w:rPr>
        <w:t>-10</w:t>
      </w:r>
      <w:r>
        <w:rPr>
          <w:rFonts w:ascii="Times New Roman" w:eastAsia="黑体" w:hAnsi="Times New Roman" w:cs="Times New Roman" w:hint="eastAsia"/>
          <w:sz w:val="30"/>
          <w:szCs w:val="30"/>
        </w:rPr>
        <w:t>线下型作业（文件式作业）实体图</w:t>
      </w:r>
      <w:bookmarkEnd w:id="48"/>
    </w:p>
    <w:p w14:paraId="0C2BE288" w14:textId="77777777" w:rsidR="00700B19" w:rsidRDefault="00CA3460" w:rsidP="00700B19">
      <w:pPr>
        <w:rPr>
          <w:rFonts w:ascii="Times New Roman" w:eastAsia="黑体" w:hAnsi="Times New Roman" w:cs="Times New Roman" w:hint="eastAsia"/>
          <w:sz w:val="30"/>
          <w:szCs w:val="30"/>
        </w:rPr>
      </w:pPr>
      <w:r>
        <w:rPr>
          <w:rFonts w:ascii="楷体_GB2312" w:eastAsia="楷体_GB2312" w:hint="eastAsia"/>
          <w:noProof/>
        </w:rPr>
        <w:lastRenderedPageBreak/>
        <w:drawing>
          <wp:inline distT="0" distB="0" distL="0" distR="0" wp14:anchorId="4ABF92D7" wp14:editId="32712BE8">
            <wp:extent cx="4445000" cy="2449195"/>
            <wp:effectExtent l="0" t="0" r="0" b="8255"/>
            <wp:docPr id="32" name="图片 32" descr="E:\作业管理系统\E-R图模型\在线作业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E:\作业管理系统\E-R图模型\在线作业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45000" cy="2449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49" w:name="_Toc519341350"/>
    </w:p>
    <w:p w14:paraId="3DD9542B" w14:textId="0A9E2E96" w:rsidR="00CA3460" w:rsidRPr="00700B19" w:rsidRDefault="00CA3460" w:rsidP="00700B19">
      <w:pPr>
        <w:jc w:val="center"/>
        <w:rPr>
          <w:rFonts w:ascii="楷体_GB2312" w:eastAsia="楷体_GB2312"/>
        </w:rPr>
      </w:pPr>
      <w:r>
        <w:rPr>
          <w:rFonts w:ascii="Times New Roman" w:eastAsia="黑体" w:hAnsi="Times New Roman" w:cs="Times New Roman" w:hint="eastAsia"/>
          <w:sz w:val="30"/>
          <w:szCs w:val="30"/>
        </w:rPr>
        <w:t>图</w:t>
      </w:r>
      <w:r>
        <w:rPr>
          <w:rFonts w:ascii="Times New Roman" w:eastAsia="黑体" w:hAnsi="Times New Roman" w:hint="eastAsia"/>
          <w:sz w:val="30"/>
          <w:szCs w:val="30"/>
        </w:rPr>
        <w:t>2</w:t>
      </w:r>
      <w:r>
        <w:rPr>
          <w:rFonts w:ascii="Times New Roman" w:eastAsia="黑体" w:hAnsi="Times New Roman" w:cs="Times New Roman" w:hint="eastAsia"/>
          <w:sz w:val="30"/>
          <w:szCs w:val="30"/>
        </w:rPr>
        <w:t>-11</w:t>
      </w:r>
      <w:r>
        <w:rPr>
          <w:rFonts w:ascii="Times New Roman" w:eastAsia="黑体" w:hAnsi="Times New Roman" w:cs="Times New Roman" w:hint="eastAsia"/>
          <w:sz w:val="30"/>
          <w:szCs w:val="30"/>
        </w:rPr>
        <w:t>在线型作业实体图</w:t>
      </w:r>
      <w:bookmarkEnd w:id="49"/>
    </w:p>
    <w:p w14:paraId="7BD00036" w14:textId="6D214D49" w:rsidR="00CA3460" w:rsidRPr="00700B19" w:rsidRDefault="00CA3460" w:rsidP="00700B19">
      <w:pPr>
        <w:jc w:val="center"/>
        <w:rPr>
          <w:rFonts w:ascii="楷体_GB2312" w:eastAsia="楷体_GB2312"/>
        </w:rPr>
      </w:pPr>
      <w:r>
        <w:rPr>
          <w:rFonts w:ascii="楷体_GB2312" w:eastAsia="楷体_GB2312" w:hint="eastAsia"/>
          <w:noProof/>
        </w:rPr>
        <w:drawing>
          <wp:inline distT="0" distB="0" distL="0" distR="0" wp14:anchorId="3AAE290A" wp14:editId="46694298">
            <wp:extent cx="5271770" cy="2950210"/>
            <wp:effectExtent l="0" t="0" r="5080" b="2540"/>
            <wp:docPr id="35" name="图片 35" descr="E:\作业管理系统\E-R图模型\单选题题目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E:\作业管理系统\E-R图模型\单选题题目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50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50" w:name="_Toc519341351"/>
      <w:r>
        <w:rPr>
          <w:rFonts w:ascii="Times New Roman" w:eastAsia="黑体" w:hAnsi="Times New Roman" w:cs="Times New Roman" w:hint="eastAsia"/>
          <w:sz w:val="30"/>
          <w:szCs w:val="30"/>
        </w:rPr>
        <w:t>图</w:t>
      </w:r>
      <w:r>
        <w:rPr>
          <w:rFonts w:ascii="Times New Roman" w:eastAsia="黑体" w:hAnsi="Times New Roman" w:hint="eastAsia"/>
          <w:sz w:val="30"/>
          <w:szCs w:val="30"/>
        </w:rPr>
        <w:t>2</w:t>
      </w:r>
      <w:r>
        <w:rPr>
          <w:rFonts w:ascii="Times New Roman" w:eastAsia="黑体" w:hAnsi="Times New Roman" w:cs="Times New Roman" w:hint="eastAsia"/>
          <w:sz w:val="30"/>
          <w:szCs w:val="30"/>
        </w:rPr>
        <w:t>-12</w:t>
      </w:r>
      <w:r>
        <w:rPr>
          <w:rFonts w:ascii="Times New Roman" w:eastAsia="黑体" w:hAnsi="Times New Roman" w:cs="Times New Roman" w:hint="eastAsia"/>
          <w:sz w:val="30"/>
          <w:szCs w:val="30"/>
        </w:rPr>
        <w:t>在线作业单选题题目实体图</w:t>
      </w:r>
      <w:bookmarkEnd w:id="50"/>
    </w:p>
    <w:p w14:paraId="56C6C51C" w14:textId="5648F86D" w:rsidR="00CA3460" w:rsidRPr="00700B19" w:rsidRDefault="00CA3460" w:rsidP="00700B19">
      <w:pPr>
        <w:jc w:val="center"/>
        <w:rPr>
          <w:rFonts w:ascii="楷体_GB2312" w:eastAsia="楷体_GB2312"/>
        </w:rPr>
      </w:pPr>
      <w:r>
        <w:rPr>
          <w:rFonts w:ascii="楷体_GB2312" w:eastAsia="楷体_GB2312" w:hint="eastAsia"/>
          <w:noProof/>
        </w:rPr>
        <w:lastRenderedPageBreak/>
        <w:drawing>
          <wp:inline distT="0" distB="0" distL="0" distR="0" wp14:anchorId="4F2C9284" wp14:editId="7BFDAEDC">
            <wp:extent cx="5271770" cy="2671445"/>
            <wp:effectExtent l="0" t="0" r="5080" b="0"/>
            <wp:docPr id="38" name="图片 38" descr="E:\作业管理系统\E-R图模型\单选题答案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 descr="E:\作业管理系统\E-R图模型\单选题答案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671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51" w:name="_Toc519341352"/>
      <w:r>
        <w:rPr>
          <w:rFonts w:ascii="Times New Roman" w:eastAsia="黑体" w:hAnsi="Times New Roman" w:cs="Times New Roman" w:hint="eastAsia"/>
          <w:sz w:val="30"/>
          <w:szCs w:val="30"/>
        </w:rPr>
        <w:t>图</w:t>
      </w:r>
      <w:r>
        <w:rPr>
          <w:rFonts w:ascii="Times New Roman" w:eastAsia="黑体" w:hAnsi="Times New Roman" w:hint="eastAsia"/>
          <w:sz w:val="30"/>
          <w:szCs w:val="30"/>
        </w:rPr>
        <w:t>2</w:t>
      </w:r>
      <w:r>
        <w:rPr>
          <w:rFonts w:ascii="Times New Roman" w:eastAsia="黑体" w:hAnsi="Times New Roman" w:cs="Times New Roman" w:hint="eastAsia"/>
          <w:sz w:val="30"/>
          <w:szCs w:val="30"/>
        </w:rPr>
        <w:t>-13</w:t>
      </w:r>
      <w:r>
        <w:rPr>
          <w:rFonts w:ascii="Times New Roman" w:eastAsia="黑体" w:hAnsi="Times New Roman" w:cs="Times New Roman" w:hint="eastAsia"/>
          <w:sz w:val="30"/>
          <w:szCs w:val="30"/>
        </w:rPr>
        <w:t>在线作业单选题答案实体图</w:t>
      </w:r>
      <w:bookmarkEnd w:id="51"/>
    </w:p>
    <w:p w14:paraId="53745A2D" w14:textId="38F746E4" w:rsidR="00CA3460" w:rsidRPr="00700B19" w:rsidRDefault="00CA3460" w:rsidP="00700B19">
      <w:pPr>
        <w:jc w:val="center"/>
        <w:rPr>
          <w:rFonts w:ascii="楷体_GB2312" w:eastAsia="楷体_GB2312"/>
        </w:rPr>
      </w:pPr>
      <w:r>
        <w:rPr>
          <w:rFonts w:ascii="楷体_GB2312" w:eastAsia="楷体_GB2312" w:hint="eastAsia"/>
          <w:noProof/>
        </w:rPr>
        <w:drawing>
          <wp:inline distT="0" distB="0" distL="0" distR="0" wp14:anchorId="4E2A371D" wp14:editId="449143DA">
            <wp:extent cx="5271770" cy="2623820"/>
            <wp:effectExtent l="0" t="0" r="5080" b="5080"/>
            <wp:docPr id="39" name="图片 39" descr="E:\作业管理系统\E-R图模型\多选题题目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E:\作业管理系统\E-R图模型\多选题题目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623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52" w:name="_Toc519341353"/>
      <w:r>
        <w:rPr>
          <w:rFonts w:ascii="Times New Roman" w:eastAsia="黑体" w:hAnsi="Times New Roman" w:cs="Times New Roman" w:hint="eastAsia"/>
          <w:sz w:val="30"/>
          <w:szCs w:val="30"/>
        </w:rPr>
        <w:t>图</w:t>
      </w:r>
      <w:r>
        <w:rPr>
          <w:rFonts w:ascii="Times New Roman" w:eastAsia="黑体" w:hAnsi="Times New Roman" w:hint="eastAsia"/>
          <w:sz w:val="30"/>
          <w:szCs w:val="30"/>
        </w:rPr>
        <w:t>2</w:t>
      </w:r>
      <w:r>
        <w:rPr>
          <w:rFonts w:ascii="Times New Roman" w:eastAsia="黑体" w:hAnsi="Times New Roman" w:cs="Times New Roman" w:hint="eastAsia"/>
          <w:sz w:val="30"/>
          <w:szCs w:val="30"/>
        </w:rPr>
        <w:t>-14</w:t>
      </w:r>
      <w:r>
        <w:rPr>
          <w:rFonts w:ascii="Times New Roman" w:eastAsia="黑体" w:hAnsi="Times New Roman" w:cs="Times New Roman" w:hint="eastAsia"/>
          <w:sz w:val="30"/>
          <w:szCs w:val="30"/>
        </w:rPr>
        <w:t>在线作业多选题题目实体图</w:t>
      </w:r>
      <w:bookmarkEnd w:id="52"/>
    </w:p>
    <w:p w14:paraId="6E499131" w14:textId="3FC945C0" w:rsidR="00CA3460" w:rsidRPr="00700B19" w:rsidRDefault="00CA3460" w:rsidP="00700B19">
      <w:pPr>
        <w:jc w:val="center"/>
        <w:rPr>
          <w:rFonts w:ascii="楷体_GB2312" w:eastAsia="楷体_GB2312"/>
        </w:rPr>
      </w:pPr>
      <w:r>
        <w:rPr>
          <w:rFonts w:ascii="楷体_GB2312" w:eastAsia="楷体_GB2312" w:hint="eastAsia"/>
          <w:noProof/>
        </w:rPr>
        <w:lastRenderedPageBreak/>
        <w:drawing>
          <wp:inline distT="0" distB="0" distL="0" distR="0" wp14:anchorId="13E4E6C1" wp14:editId="4F752472">
            <wp:extent cx="5271770" cy="2973705"/>
            <wp:effectExtent l="0" t="0" r="5080" b="0"/>
            <wp:docPr id="40" name="图片 40" descr="E:\作业管理系统\E-R图模型\多选题答案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 descr="E:\作业管理系统\E-R图模型\多选题答案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73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53" w:name="_Toc519341354"/>
      <w:r>
        <w:rPr>
          <w:rFonts w:ascii="Times New Roman" w:eastAsia="黑体" w:hAnsi="Times New Roman" w:cs="Times New Roman" w:hint="eastAsia"/>
          <w:sz w:val="30"/>
          <w:szCs w:val="30"/>
        </w:rPr>
        <w:t>图</w:t>
      </w:r>
      <w:r>
        <w:rPr>
          <w:rFonts w:ascii="Times New Roman" w:eastAsia="黑体" w:hAnsi="Times New Roman" w:hint="eastAsia"/>
          <w:sz w:val="30"/>
          <w:szCs w:val="30"/>
        </w:rPr>
        <w:t>2</w:t>
      </w:r>
      <w:r>
        <w:rPr>
          <w:rFonts w:ascii="Times New Roman" w:eastAsia="黑体" w:hAnsi="Times New Roman" w:cs="Times New Roman" w:hint="eastAsia"/>
          <w:sz w:val="30"/>
          <w:szCs w:val="30"/>
        </w:rPr>
        <w:t>-15</w:t>
      </w:r>
      <w:r>
        <w:rPr>
          <w:rFonts w:ascii="Times New Roman" w:eastAsia="黑体" w:hAnsi="Times New Roman" w:cs="Times New Roman" w:hint="eastAsia"/>
          <w:sz w:val="30"/>
          <w:szCs w:val="30"/>
        </w:rPr>
        <w:t>在线作业多选题答案实体图</w:t>
      </w:r>
      <w:bookmarkEnd w:id="53"/>
    </w:p>
    <w:p w14:paraId="0A206DD8" w14:textId="1BAB3527" w:rsidR="00CA3460" w:rsidRPr="00700B19" w:rsidRDefault="00CA3460" w:rsidP="00700B19">
      <w:pPr>
        <w:jc w:val="center"/>
        <w:rPr>
          <w:rFonts w:ascii="楷体_GB2312" w:eastAsia="楷体_GB2312"/>
        </w:rPr>
      </w:pPr>
      <w:r>
        <w:rPr>
          <w:rFonts w:ascii="楷体_GB2312" w:eastAsia="楷体_GB2312" w:hint="eastAsia"/>
          <w:noProof/>
        </w:rPr>
        <w:drawing>
          <wp:inline distT="0" distB="0" distL="0" distR="0" wp14:anchorId="5C041B4E" wp14:editId="24985CC6">
            <wp:extent cx="5271770" cy="2711450"/>
            <wp:effectExtent l="0" t="0" r="5080" b="0"/>
            <wp:docPr id="41" name="图片 41" descr="E:\作业管理系统\E-R图模型\判断题题目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 descr="E:\作业管理系统\E-R图模型\判断题题目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54" w:name="_Toc519341355"/>
      <w:r>
        <w:rPr>
          <w:rFonts w:ascii="Times New Roman" w:eastAsia="黑体" w:hAnsi="Times New Roman" w:cs="Times New Roman" w:hint="eastAsia"/>
          <w:sz w:val="30"/>
          <w:szCs w:val="30"/>
        </w:rPr>
        <w:t>图</w:t>
      </w:r>
      <w:r>
        <w:rPr>
          <w:rFonts w:ascii="Times New Roman" w:eastAsia="黑体" w:hAnsi="Times New Roman" w:hint="eastAsia"/>
          <w:sz w:val="30"/>
          <w:szCs w:val="30"/>
        </w:rPr>
        <w:t>2</w:t>
      </w:r>
      <w:r>
        <w:rPr>
          <w:rFonts w:ascii="Times New Roman" w:eastAsia="黑体" w:hAnsi="Times New Roman" w:cs="Times New Roman" w:hint="eastAsia"/>
          <w:sz w:val="30"/>
          <w:szCs w:val="30"/>
        </w:rPr>
        <w:t>-16</w:t>
      </w:r>
      <w:r>
        <w:rPr>
          <w:rFonts w:ascii="Times New Roman" w:eastAsia="黑体" w:hAnsi="Times New Roman" w:cs="Times New Roman" w:hint="eastAsia"/>
          <w:sz w:val="30"/>
          <w:szCs w:val="30"/>
        </w:rPr>
        <w:t>在线作业判断选题题目实体图</w:t>
      </w:r>
      <w:bookmarkEnd w:id="54"/>
    </w:p>
    <w:p w14:paraId="602A8CEC" w14:textId="704EE541" w:rsidR="00CA3460" w:rsidRPr="00700B19" w:rsidRDefault="00CA3460" w:rsidP="00700B19">
      <w:pPr>
        <w:jc w:val="center"/>
        <w:rPr>
          <w:rFonts w:ascii="楷体_GB2312" w:eastAsia="楷体_GB2312"/>
        </w:rPr>
      </w:pPr>
      <w:r>
        <w:rPr>
          <w:rFonts w:ascii="楷体_GB2312" w:eastAsia="楷体_GB2312" w:hint="eastAsia"/>
          <w:noProof/>
        </w:rPr>
        <w:lastRenderedPageBreak/>
        <w:drawing>
          <wp:inline distT="0" distB="0" distL="0" distR="0" wp14:anchorId="042BDED1" wp14:editId="220FA4F6">
            <wp:extent cx="5271770" cy="2719070"/>
            <wp:effectExtent l="0" t="0" r="5080" b="5080"/>
            <wp:docPr id="42" name="图片 42" descr="E:\作业管理系统\E-R图模型\判断题答案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 descr="E:\作业管理系统\E-R图模型\判断题答案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719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55" w:name="_Toc519341356"/>
      <w:r>
        <w:rPr>
          <w:rFonts w:ascii="Times New Roman" w:eastAsia="黑体" w:hAnsi="Times New Roman" w:cs="Times New Roman" w:hint="eastAsia"/>
          <w:sz w:val="30"/>
          <w:szCs w:val="30"/>
        </w:rPr>
        <w:t>图</w:t>
      </w:r>
      <w:r>
        <w:rPr>
          <w:rFonts w:ascii="Times New Roman" w:eastAsia="黑体" w:hAnsi="Times New Roman" w:hint="eastAsia"/>
          <w:sz w:val="30"/>
          <w:szCs w:val="30"/>
        </w:rPr>
        <w:t>2</w:t>
      </w:r>
      <w:r>
        <w:rPr>
          <w:rFonts w:ascii="Times New Roman" w:eastAsia="黑体" w:hAnsi="Times New Roman" w:cs="Times New Roman" w:hint="eastAsia"/>
          <w:sz w:val="30"/>
          <w:szCs w:val="30"/>
        </w:rPr>
        <w:t>-17</w:t>
      </w:r>
      <w:r>
        <w:rPr>
          <w:rFonts w:ascii="Times New Roman" w:eastAsia="黑体" w:hAnsi="Times New Roman" w:cs="Times New Roman" w:hint="eastAsia"/>
          <w:sz w:val="30"/>
          <w:szCs w:val="30"/>
        </w:rPr>
        <w:t>在线作业判断题题答案实体图</w:t>
      </w:r>
      <w:bookmarkEnd w:id="55"/>
    </w:p>
    <w:p w14:paraId="06ADF0E0" w14:textId="467466E9" w:rsidR="00CA3460" w:rsidRPr="00700B19" w:rsidRDefault="00CA3460" w:rsidP="00700B19">
      <w:pPr>
        <w:jc w:val="center"/>
        <w:rPr>
          <w:rFonts w:ascii="楷体_GB2312" w:eastAsia="楷体_GB2312"/>
        </w:rPr>
      </w:pPr>
      <w:r>
        <w:rPr>
          <w:rFonts w:ascii="楷体_GB2312" w:eastAsia="楷体_GB2312" w:hint="eastAsia"/>
          <w:noProof/>
        </w:rPr>
        <w:drawing>
          <wp:inline distT="0" distB="0" distL="0" distR="0" wp14:anchorId="4D382B36" wp14:editId="7EDE9925">
            <wp:extent cx="5271770" cy="3029585"/>
            <wp:effectExtent l="0" t="0" r="5080" b="0"/>
            <wp:docPr id="43" name="图片 43" descr="E:\作业管理系统\E-R图模型\填空题题目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 descr="E:\作业管理系统\E-R图模型\填空题题目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029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56" w:name="_Toc519341357"/>
      <w:r>
        <w:rPr>
          <w:rFonts w:ascii="Times New Roman" w:eastAsia="黑体" w:hAnsi="Times New Roman" w:cs="Times New Roman" w:hint="eastAsia"/>
          <w:sz w:val="30"/>
          <w:szCs w:val="30"/>
        </w:rPr>
        <w:t>图</w:t>
      </w:r>
      <w:r>
        <w:rPr>
          <w:rFonts w:ascii="Times New Roman" w:eastAsia="黑体" w:hAnsi="Times New Roman" w:hint="eastAsia"/>
          <w:sz w:val="30"/>
          <w:szCs w:val="30"/>
        </w:rPr>
        <w:t>2</w:t>
      </w:r>
      <w:r>
        <w:rPr>
          <w:rFonts w:ascii="Times New Roman" w:eastAsia="黑体" w:hAnsi="Times New Roman" w:cs="Times New Roman" w:hint="eastAsia"/>
          <w:sz w:val="30"/>
          <w:szCs w:val="30"/>
        </w:rPr>
        <w:t>-18</w:t>
      </w:r>
      <w:r>
        <w:rPr>
          <w:rFonts w:ascii="Times New Roman" w:eastAsia="黑体" w:hAnsi="Times New Roman" w:cs="Times New Roman" w:hint="eastAsia"/>
          <w:sz w:val="30"/>
          <w:szCs w:val="30"/>
        </w:rPr>
        <w:t>在线作业填空题题目实体图</w:t>
      </w:r>
      <w:bookmarkEnd w:id="56"/>
    </w:p>
    <w:p w14:paraId="1090CF7C" w14:textId="651CC61B" w:rsidR="00CA3460" w:rsidRPr="00700B19" w:rsidRDefault="00CA3460" w:rsidP="00700B19">
      <w:pPr>
        <w:jc w:val="center"/>
        <w:rPr>
          <w:rFonts w:ascii="楷体_GB2312" w:eastAsia="楷体_GB2312"/>
        </w:rPr>
      </w:pPr>
      <w:r>
        <w:rPr>
          <w:rFonts w:ascii="楷体_GB2312" w:eastAsia="楷体_GB2312" w:hint="eastAsia"/>
          <w:noProof/>
        </w:rPr>
        <w:lastRenderedPageBreak/>
        <w:drawing>
          <wp:inline distT="0" distB="0" distL="0" distR="0" wp14:anchorId="3CA61B2D" wp14:editId="4B6D550E">
            <wp:extent cx="5271770" cy="2973705"/>
            <wp:effectExtent l="0" t="0" r="5080" b="0"/>
            <wp:docPr id="44" name="图片 44" descr="E:\作业管理系统\E-R图模型\填空题答案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E:\作业管理系统\E-R图模型\填空题答案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73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57" w:name="_Toc519341358"/>
      <w:r>
        <w:rPr>
          <w:rFonts w:ascii="Times New Roman" w:eastAsia="黑体" w:hAnsi="Times New Roman" w:cs="Times New Roman" w:hint="eastAsia"/>
          <w:sz w:val="30"/>
          <w:szCs w:val="30"/>
        </w:rPr>
        <w:t>图</w:t>
      </w:r>
      <w:r>
        <w:rPr>
          <w:rFonts w:ascii="Times New Roman" w:eastAsia="黑体" w:hAnsi="Times New Roman" w:hint="eastAsia"/>
          <w:sz w:val="30"/>
          <w:szCs w:val="30"/>
        </w:rPr>
        <w:t>2</w:t>
      </w:r>
      <w:r>
        <w:rPr>
          <w:rFonts w:ascii="Times New Roman" w:eastAsia="黑体" w:hAnsi="Times New Roman" w:cs="Times New Roman" w:hint="eastAsia"/>
          <w:sz w:val="30"/>
          <w:szCs w:val="30"/>
        </w:rPr>
        <w:t>-19</w:t>
      </w:r>
      <w:r>
        <w:rPr>
          <w:rFonts w:ascii="Times New Roman" w:eastAsia="黑体" w:hAnsi="Times New Roman" w:cs="Times New Roman" w:hint="eastAsia"/>
          <w:sz w:val="30"/>
          <w:szCs w:val="30"/>
        </w:rPr>
        <w:t>在线作业填空题题答案实体图</w:t>
      </w:r>
      <w:bookmarkEnd w:id="57"/>
    </w:p>
    <w:p w14:paraId="766E6CF1" w14:textId="3F8F01B2" w:rsidR="00CA3460" w:rsidRPr="00700B19" w:rsidRDefault="00CA3460" w:rsidP="00700B19">
      <w:pPr>
        <w:jc w:val="center"/>
        <w:rPr>
          <w:rFonts w:ascii="楷体_GB2312" w:eastAsia="楷体_GB2312"/>
        </w:rPr>
      </w:pPr>
      <w:r>
        <w:rPr>
          <w:rFonts w:ascii="楷体_GB2312" w:eastAsia="楷体_GB2312" w:hint="eastAsia"/>
          <w:noProof/>
        </w:rPr>
        <w:drawing>
          <wp:inline distT="0" distB="0" distL="0" distR="0" wp14:anchorId="3C64CD68" wp14:editId="0228E806">
            <wp:extent cx="5271770" cy="2806700"/>
            <wp:effectExtent l="0" t="0" r="5080" b="0"/>
            <wp:docPr id="45" name="图片 45" descr="E:\作业管理系统\E-R图模型\客观题题目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 descr="E:\作业管理系统\E-R图模型\客观题题目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0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58" w:name="_Toc519341359"/>
      <w:r>
        <w:rPr>
          <w:rFonts w:ascii="Times New Roman" w:eastAsia="黑体" w:hAnsi="Times New Roman" w:cs="Times New Roman" w:hint="eastAsia"/>
          <w:sz w:val="30"/>
          <w:szCs w:val="30"/>
        </w:rPr>
        <w:t>图</w:t>
      </w:r>
      <w:r w:rsidRPr="00700B19">
        <w:rPr>
          <w:rFonts w:ascii="Times New Roman" w:eastAsia="黑体" w:hAnsi="Times New Roman" w:cs="Times New Roman" w:hint="eastAsia"/>
          <w:sz w:val="30"/>
          <w:szCs w:val="30"/>
        </w:rPr>
        <w:t>2</w:t>
      </w:r>
      <w:r>
        <w:rPr>
          <w:rFonts w:ascii="Times New Roman" w:eastAsia="黑体" w:hAnsi="Times New Roman" w:cs="Times New Roman" w:hint="eastAsia"/>
          <w:sz w:val="30"/>
          <w:szCs w:val="30"/>
        </w:rPr>
        <w:t>-20</w:t>
      </w:r>
      <w:r>
        <w:rPr>
          <w:rFonts w:ascii="Times New Roman" w:eastAsia="黑体" w:hAnsi="Times New Roman" w:cs="Times New Roman" w:hint="eastAsia"/>
          <w:sz w:val="30"/>
          <w:szCs w:val="30"/>
        </w:rPr>
        <w:t>在线作业客观题题目实体图</w:t>
      </w:r>
      <w:bookmarkEnd w:id="58"/>
    </w:p>
    <w:p w14:paraId="5CC6B265" w14:textId="7BCFE9C3" w:rsidR="00CA3460" w:rsidRPr="00700B19" w:rsidRDefault="00CA3460" w:rsidP="00700B19">
      <w:pPr>
        <w:jc w:val="center"/>
        <w:rPr>
          <w:rFonts w:ascii="楷体_GB2312" w:eastAsia="楷体_GB2312"/>
        </w:rPr>
      </w:pPr>
      <w:r>
        <w:rPr>
          <w:rFonts w:ascii="楷体_GB2312" w:eastAsia="楷体_GB2312" w:hint="eastAsia"/>
          <w:noProof/>
        </w:rPr>
        <w:lastRenderedPageBreak/>
        <w:drawing>
          <wp:inline distT="0" distB="0" distL="0" distR="0" wp14:anchorId="7659EE77" wp14:editId="731E4597">
            <wp:extent cx="5271770" cy="3005455"/>
            <wp:effectExtent l="0" t="0" r="5080" b="4445"/>
            <wp:docPr id="46" name="图片 46" descr="E:\作业管理系统\E-R图模型\客观题答案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 descr="E:\作业管理系统\E-R图模型\客观题答案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005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59" w:name="_Toc519341360"/>
      <w:r>
        <w:rPr>
          <w:rFonts w:ascii="Times New Roman" w:eastAsia="黑体" w:hAnsi="Times New Roman" w:cs="Times New Roman" w:hint="eastAsia"/>
          <w:sz w:val="30"/>
          <w:szCs w:val="30"/>
        </w:rPr>
        <w:t>图</w:t>
      </w:r>
      <w:r w:rsidRPr="00700B19">
        <w:rPr>
          <w:rFonts w:ascii="Times New Roman" w:eastAsia="黑体" w:hAnsi="Times New Roman" w:cs="Times New Roman" w:hint="eastAsia"/>
          <w:sz w:val="30"/>
          <w:szCs w:val="30"/>
        </w:rPr>
        <w:t>2</w:t>
      </w:r>
      <w:r>
        <w:rPr>
          <w:rFonts w:ascii="Times New Roman" w:eastAsia="黑体" w:hAnsi="Times New Roman" w:cs="Times New Roman" w:hint="eastAsia"/>
          <w:sz w:val="30"/>
          <w:szCs w:val="30"/>
        </w:rPr>
        <w:t>-21</w:t>
      </w:r>
      <w:r>
        <w:rPr>
          <w:rFonts w:ascii="Times New Roman" w:eastAsia="黑体" w:hAnsi="Times New Roman" w:cs="Times New Roman" w:hint="eastAsia"/>
          <w:sz w:val="30"/>
          <w:szCs w:val="30"/>
        </w:rPr>
        <w:t>在线作业客观题答案实体图</w:t>
      </w:r>
      <w:bookmarkEnd w:id="59"/>
    </w:p>
    <w:p w14:paraId="76F3B4FA" w14:textId="2DD31C0F" w:rsidR="00CA3460" w:rsidRPr="00700B19" w:rsidRDefault="00CA3460" w:rsidP="00700B19">
      <w:pPr>
        <w:jc w:val="center"/>
        <w:rPr>
          <w:rFonts w:ascii="楷体_GB2312" w:eastAsia="楷体_GB2312"/>
        </w:rPr>
      </w:pPr>
      <w:r>
        <w:rPr>
          <w:rFonts w:ascii="楷体_GB2312" w:eastAsia="楷体_GB2312" w:hint="eastAsia"/>
          <w:noProof/>
        </w:rPr>
        <w:drawing>
          <wp:inline distT="0" distB="0" distL="0" distR="0" wp14:anchorId="6B609416" wp14:editId="731DEEEC">
            <wp:extent cx="5271770" cy="2504440"/>
            <wp:effectExtent l="0" t="0" r="5080" b="0"/>
            <wp:docPr id="47" name="图片 47" descr="E:\作业管理系统\E-R图模型\评分评语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 descr="E:\作业管理系统\E-R图模型\评分评语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50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60" w:name="_Toc519341361"/>
      <w:r>
        <w:rPr>
          <w:rFonts w:ascii="Times New Roman" w:eastAsia="黑体" w:hAnsi="Times New Roman" w:cs="Times New Roman" w:hint="eastAsia"/>
          <w:sz w:val="30"/>
          <w:szCs w:val="30"/>
        </w:rPr>
        <w:t>图</w:t>
      </w:r>
      <w:r w:rsidRPr="00700B19">
        <w:rPr>
          <w:rFonts w:ascii="Times New Roman" w:eastAsia="黑体" w:hAnsi="Times New Roman" w:cs="Times New Roman" w:hint="eastAsia"/>
          <w:sz w:val="30"/>
          <w:szCs w:val="30"/>
        </w:rPr>
        <w:t>2</w:t>
      </w:r>
      <w:r>
        <w:rPr>
          <w:rFonts w:ascii="Times New Roman" w:eastAsia="黑体" w:hAnsi="Times New Roman" w:cs="Times New Roman" w:hint="eastAsia"/>
          <w:sz w:val="30"/>
          <w:szCs w:val="30"/>
        </w:rPr>
        <w:t>-22</w:t>
      </w:r>
      <w:r>
        <w:rPr>
          <w:rFonts w:ascii="Times New Roman" w:eastAsia="黑体" w:hAnsi="Times New Roman" w:cs="Times New Roman" w:hint="eastAsia"/>
          <w:sz w:val="30"/>
          <w:szCs w:val="30"/>
        </w:rPr>
        <w:t>作业评分和评语实体图</w:t>
      </w:r>
      <w:bookmarkEnd w:id="60"/>
    </w:p>
    <w:p w14:paraId="4D334EB2" w14:textId="3A00C848" w:rsidR="00751149" w:rsidRPr="00CA3460" w:rsidRDefault="00751149" w:rsidP="00751149"/>
    <w:p w14:paraId="00A3747E" w14:textId="77777777" w:rsidR="00407797" w:rsidRPr="006E061B" w:rsidRDefault="00407797" w:rsidP="00407797">
      <w:pPr>
        <w:pStyle w:val="12"/>
        <w:rPr>
          <w:rFonts w:ascii="Times New Roman" w:eastAsia="黑体" w:hAnsi="Times New Roman"/>
          <w:color w:val="auto"/>
          <w:sz w:val="44"/>
          <w:szCs w:val="44"/>
        </w:rPr>
      </w:pPr>
      <w:bookmarkStart w:id="61" w:name="_Toc435555009"/>
      <w:bookmarkStart w:id="62" w:name="_Toc519352022"/>
      <w:r w:rsidRPr="006E061B">
        <w:rPr>
          <w:rFonts w:ascii="Times New Roman" w:eastAsia="黑体" w:hAnsi="Times New Roman"/>
          <w:color w:val="auto"/>
          <w:sz w:val="44"/>
          <w:szCs w:val="44"/>
        </w:rPr>
        <w:t>3</w:t>
      </w:r>
      <w:r w:rsidRPr="006E061B">
        <w:rPr>
          <w:rFonts w:ascii="Times New Roman" w:eastAsia="黑体" w:hAnsi="Times New Roman" w:hint="eastAsia"/>
          <w:color w:val="auto"/>
          <w:sz w:val="44"/>
          <w:szCs w:val="44"/>
        </w:rPr>
        <w:t>、界面详细设计</w:t>
      </w:r>
      <w:bookmarkEnd w:id="61"/>
      <w:bookmarkEnd w:id="62"/>
    </w:p>
    <w:p w14:paraId="19B8C025" w14:textId="4C2C98EA" w:rsidR="00407797" w:rsidRDefault="00DB677F" w:rsidP="00407797">
      <w:r>
        <w:rPr>
          <w:rFonts w:hint="eastAsia"/>
        </w:rPr>
        <w:t xml:space="preserve">   </w:t>
      </w:r>
    </w:p>
    <w:p w14:paraId="5FB01206" w14:textId="4DFAF15E" w:rsidR="00407797" w:rsidRDefault="00407797" w:rsidP="00407797">
      <w:pPr>
        <w:pStyle w:val="2"/>
        <w:rPr>
          <w:color w:val="auto"/>
        </w:rPr>
      </w:pPr>
      <w:bookmarkStart w:id="63" w:name="_Toc435555010"/>
      <w:bookmarkStart w:id="64" w:name="_Toc519352023"/>
      <w:r w:rsidRPr="007A3AFA">
        <w:rPr>
          <w:rFonts w:hint="eastAsia"/>
          <w:color w:val="auto"/>
        </w:rPr>
        <w:lastRenderedPageBreak/>
        <w:t>3.1</w:t>
      </w:r>
      <w:r w:rsidRPr="007A3AFA">
        <w:rPr>
          <w:rFonts w:hint="eastAsia"/>
          <w:color w:val="auto"/>
        </w:rPr>
        <w:t>、页面设计说明</w:t>
      </w:r>
      <w:bookmarkEnd w:id="63"/>
      <w:bookmarkEnd w:id="64"/>
    </w:p>
    <w:p w14:paraId="2222A992" w14:textId="06025D22" w:rsidR="00BB5917" w:rsidRPr="00BB5917" w:rsidRDefault="00BB5917" w:rsidP="00BB5917">
      <w:r>
        <w:rPr>
          <w:rFonts w:hint="eastAsia"/>
        </w:rPr>
        <w:t>前端界面采用</w:t>
      </w:r>
      <w:r>
        <w:rPr>
          <w:rFonts w:hint="eastAsia"/>
        </w:rPr>
        <w:t xml:space="preserve"> bootst</w:t>
      </w:r>
      <w:r>
        <w:t>rap</w:t>
      </w:r>
      <w:r>
        <w:t>、</w:t>
      </w:r>
      <w:r>
        <w:rPr>
          <w:rFonts w:hint="eastAsia"/>
        </w:rPr>
        <w:t>jQuery</w:t>
      </w:r>
      <w:r>
        <w:rPr>
          <w:rFonts w:hint="eastAsia"/>
        </w:rPr>
        <w:t>、</w:t>
      </w:r>
      <w:r>
        <w:rPr>
          <w:rFonts w:hint="eastAsia"/>
        </w:rPr>
        <w:t>layui</w:t>
      </w:r>
      <w:r>
        <w:rPr>
          <w:rFonts w:hint="eastAsia"/>
        </w:rPr>
        <w:t>。</w:t>
      </w:r>
    </w:p>
    <w:p w14:paraId="7BE6B50E" w14:textId="77777777" w:rsidR="00407797" w:rsidRPr="007A3AFA" w:rsidRDefault="00407797" w:rsidP="00407797">
      <w:pPr>
        <w:pStyle w:val="2"/>
        <w:rPr>
          <w:color w:val="auto"/>
        </w:rPr>
      </w:pPr>
      <w:bookmarkStart w:id="65" w:name="_Toc435555011"/>
      <w:bookmarkStart w:id="66" w:name="_Toc519352024"/>
      <w:r w:rsidRPr="007A3AFA">
        <w:rPr>
          <w:rFonts w:hint="eastAsia"/>
          <w:color w:val="auto"/>
        </w:rPr>
        <w:t>3.2</w:t>
      </w:r>
      <w:r w:rsidRPr="007A3AFA">
        <w:rPr>
          <w:rFonts w:hint="eastAsia"/>
          <w:color w:val="auto"/>
        </w:rPr>
        <w:t>、静态页面详细设计</w:t>
      </w:r>
      <w:bookmarkEnd w:id="65"/>
      <w:bookmarkEnd w:id="66"/>
    </w:p>
    <w:p w14:paraId="0861FE78" w14:textId="0D0487A0" w:rsidR="00917A0D" w:rsidRPr="00917A0D" w:rsidRDefault="00AA2B67" w:rsidP="00917A0D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课程作业管理</w:t>
      </w:r>
      <w:r w:rsidR="007B1A61">
        <w:rPr>
          <w:rFonts w:ascii="Times New Roman" w:hAnsi="Times New Roman" w:cs="Times New Roman" w:hint="eastAsia"/>
          <w:sz w:val="24"/>
          <w:szCs w:val="24"/>
        </w:rPr>
        <w:t>系统</w:t>
      </w:r>
      <w:r w:rsidR="00917A0D" w:rsidRPr="00917A0D">
        <w:rPr>
          <w:rFonts w:ascii="Times New Roman" w:hAnsi="Times New Roman" w:cs="Times New Roman" w:hint="eastAsia"/>
          <w:sz w:val="24"/>
          <w:szCs w:val="24"/>
        </w:rPr>
        <w:t>静态页面见表</w:t>
      </w:r>
      <w:r w:rsidR="007B1A61">
        <w:rPr>
          <w:rFonts w:ascii="Times New Roman" w:hAnsi="Times New Roman" w:cs="Times New Roman" w:hint="eastAsia"/>
          <w:sz w:val="24"/>
          <w:szCs w:val="24"/>
        </w:rPr>
        <w:t>3</w:t>
      </w:r>
      <w:r w:rsidR="00917A0D" w:rsidRPr="00917A0D">
        <w:rPr>
          <w:rFonts w:ascii="Times New Roman" w:hAnsi="Times New Roman" w:cs="Times New Roman" w:hint="eastAsia"/>
          <w:sz w:val="24"/>
          <w:szCs w:val="24"/>
        </w:rPr>
        <w:t>-</w:t>
      </w:r>
      <w:r w:rsidR="007B1A61">
        <w:rPr>
          <w:rFonts w:ascii="Times New Roman" w:hAnsi="Times New Roman" w:cs="Times New Roman" w:hint="eastAsia"/>
          <w:sz w:val="24"/>
          <w:szCs w:val="24"/>
        </w:rPr>
        <w:t>1</w:t>
      </w:r>
      <w:r w:rsidRPr="00917A0D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CBCDCAF" w14:textId="1D9D9199" w:rsidR="00407797" w:rsidRPr="00EE387E" w:rsidRDefault="00917A0D" w:rsidP="00917A0D">
      <w:pPr>
        <w:widowControl w:val="0"/>
        <w:spacing w:after="0" w:line="360" w:lineRule="auto"/>
        <w:jc w:val="center"/>
        <w:rPr>
          <w:rFonts w:asciiTheme="minorEastAsia" w:hAnsiTheme="minorEastAsia" w:cs="Times New Roman"/>
          <w:sz w:val="24"/>
          <w:szCs w:val="24"/>
        </w:rPr>
      </w:pPr>
      <w:r w:rsidRPr="00EE387E">
        <w:rPr>
          <w:rFonts w:asciiTheme="minorEastAsia" w:hAnsiTheme="minorEastAsia" w:cs="Times New Roman" w:hint="eastAsia"/>
          <w:sz w:val="21"/>
          <w:szCs w:val="24"/>
        </w:rPr>
        <w:t>表3-1</w:t>
      </w:r>
      <w:r w:rsidRPr="00EE387E">
        <w:rPr>
          <w:rFonts w:asciiTheme="minorEastAsia" w:hAnsiTheme="minorEastAsia" w:cs="Times New Roman"/>
          <w:sz w:val="21"/>
          <w:szCs w:val="24"/>
        </w:rPr>
        <w:t xml:space="preserve"> </w:t>
      </w:r>
      <w:r w:rsidR="00407797" w:rsidRPr="00EE387E">
        <w:rPr>
          <w:rFonts w:asciiTheme="minorEastAsia" w:hAnsiTheme="minorEastAsia" w:cs="Times New Roman" w:hint="eastAsia"/>
          <w:sz w:val="21"/>
          <w:szCs w:val="24"/>
        </w:rPr>
        <w:t>页面表现层设计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0A0" w:firstRow="1" w:lastRow="0" w:firstColumn="1" w:lastColumn="0" w:noHBand="0" w:noVBand="0"/>
      </w:tblPr>
      <w:tblGrid>
        <w:gridCol w:w="2442"/>
        <w:gridCol w:w="2643"/>
        <w:gridCol w:w="3420"/>
      </w:tblGrid>
      <w:tr w:rsidR="00407797" w:rsidRPr="00917A0D" w14:paraId="07FD8720" w14:textId="77777777" w:rsidTr="002F1B1A">
        <w:trPr>
          <w:jc w:val="center"/>
        </w:trPr>
        <w:tc>
          <w:tcPr>
            <w:tcW w:w="2202" w:type="dxa"/>
            <w:shd w:val="solid" w:color="000080" w:fill="FFFFFF"/>
            <w:vAlign w:val="center"/>
          </w:tcPr>
          <w:p w14:paraId="546B167D" w14:textId="77777777" w:rsidR="00407797" w:rsidRPr="00917A0D" w:rsidRDefault="00407797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  <w:tc>
          <w:tcPr>
            <w:tcW w:w="1836" w:type="dxa"/>
            <w:shd w:val="solid" w:color="000080" w:fill="FFFFFF"/>
            <w:vAlign w:val="center"/>
          </w:tcPr>
          <w:p w14:paraId="2B4AAF59" w14:textId="77777777" w:rsidR="00407797" w:rsidRPr="00917A0D" w:rsidRDefault="00407797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JSP</w:t>
            </w:r>
          </w:p>
        </w:tc>
        <w:tc>
          <w:tcPr>
            <w:tcW w:w="3083" w:type="dxa"/>
            <w:shd w:val="solid" w:color="000080" w:fill="FFFFFF"/>
            <w:vAlign w:val="center"/>
          </w:tcPr>
          <w:p w14:paraId="6B35BF6C" w14:textId="77777777" w:rsidR="00407797" w:rsidRPr="00917A0D" w:rsidRDefault="00407797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功能描述</w:t>
            </w:r>
          </w:p>
        </w:tc>
      </w:tr>
      <w:tr w:rsidR="00407797" w:rsidRPr="00917A0D" w14:paraId="4964E36B" w14:textId="77777777" w:rsidTr="002F1B1A">
        <w:trPr>
          <w:jc w:val="center"/>
        </w:trPr>
        <w:tc>
          <w:tcPr>
            <w:tcW w:w="2202" w:type="dxa"/>
            <w:vAlign w:val="center"/>
          </w:tcPr>
          <w:p w14:paraId="243597E4" w14:textId="7C908765" w:rsidR="00407797" w:rsidRPr="00917A0D" w:rsidRDefault="008153E8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登录界面</w:t>
            </w:r>
          </w:p>
        </w:tc>
        <w:tc>
          <w:tcPr>
            <w:tcW w:w="1836" w:type="dxa"/>
            <w:vAlign w:val="center"/>
          </w:tcPr>
          <w:p w14:paraId="3710C152" w14:textId="1E65D58A" w:rsidR="00407797" w:rsidRPr="00917A0D" w:rsidRDefault="008153E8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ogin.jsp</w:t>
            </w:r>
          </w:p>
        </w:tc>
        <w:tc>
          <w:tcPr>
            <w:tcW w:w="3083" w:type="dxa"/>
            <w:vAlign w:val="center"/>
          </w:tcPr>
          <w:p w14:paraId="18D5492C" w14:textId="503D4F60" w:rsidR="00407797" w:rsidRPr="00917A0D" w:rsidRDefault="00CA72E9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进入系统前需先登录</w:t>
            </w:r>
          </w:p>
        </w:tc>
      </w:tr>
      <w:tr w:rsidR="00407797" w:rsidRPr="00917A0D" w14:paraId="0236D165" w14:textId="77777777" w:rsidTr="002F1B1A">
        <w:trPr>
          <w:jc w:val="center"/>
        </w:trPr>
        <w:tc>
          <w:tcPr>
            <w:tcW w:w="2202" w:type="dxa"/>
            <w:vAlign w:val="center"/>
          </w:tcPr>
          <w:p w14:paraId="3E754FD2" w14:textId="1B1E0B71" w:rsidR="00407797" w:rsidRPr="00917A0D" w:rsidRDefault="00320066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</w:t>
            </w:r>
            <w:r w:rsidR="00CA72E9">
              <w:rPr>
                <w:rFonts w:ascii="Times New Roman" w:hAnsi="Times New Roman" w:cs="Times New Roman" w:hint="eastAsia"/>
                <w:sz w:val="24"/>
                <w:szCs w:val="24"/>
              </w:rPr>
              <w:t>主页</w:t>
            </w:r>
          </w:p>
        </w:tc>
        <w:tc>
          <w:tcPr>
            <w:tcW w:w="1836" w:type="dxa"/>
            <w:vAlign w:val="center"/>
          </w:tcPr>
          <w:p w14:paraId="3583FDDC" w14:textId="6F4A2F1D" w:rsidR="00407797" w:rsidRPr="00917A0D" w:rsidRDefault="00CA72E9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dex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jsp</w:t>
            </w:r>
          </w:p>
        </w:tc>
        <w:tc>
          <w:tcPr>
            <w:tcW w:w="3083" w:type="dxa"/>
            <w:vAlign w:val="center"/>
          </w:tcPr>
          <w:p w14:paraId="23AEC135" w14:textId="75D16F85" w:rsidR="00407797" w:rsidRPr="00917A0D" w:rsidRDefault="00CA72E9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主页，可在此页选择布置作业、管理作业或查看作业</w:t>
            </w:r>
          </w:p>
        </w:tc>
      </w:tr>
      <w:tr w:rsidR="00407797" w:rsidRPr="00917A0D" w14:paraId="009CA5C6" w14:textId="77777777" w:rsidTr="002F1B1A">
        <w:trPr>
          <w:jc w:val="center"/>
        </w:trPr>
        <w:tc>
          <w:tcPr>
            <w:tcW w:w="2202" w:type="dxa"/>
            <w:vAlign w:val="center"/>
          </w:tcPr>
          <w:p w14:paraId="0C0BB994" w14:textId="7BC41980" w:rsidR="00407797" w:rsidRPr="00917A0D" w:rsidRDefault="004010A0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发布作业</w:t>
            </w:r>
          </w:p>
        </w:tc>
        <w:tc>
          <w:tcPr>
            <w:tcW w:w="1836" w:type="dxa"/>
            <w:vAlign w:val="center"/>
          </w:tcPr>
          <w:p w14:paraId="38DB2ADA" w14:textId="75E6FECD" w:rsidR="00407797" w:rsidRPr="00917A0D" w:rsidRDefault="004010A0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ublish.jsp</w:t>
            </w:r>
          </w:p>
        </w:tc>
        <w:tc>
          <w:tcPr>
            <w:tcW w:w="3083" w:type="dxa"/>
            <w:vAlign w:val="center"/>
          </w:tcPr>
          <w:p w14:paraId="4B07ADA0" w14:textId="5FE2A5F8" w:rsidR="00407797" w:rsidRPr="00917A0D" w:rsidRDefault="00D9782B" w:rsidP="00917A0D">
            <w:pPr>
              <w:widowControl w:val="0"/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可在此发布在线型和文档型作业</w:t>
            </w:r>
          </w:p>
        </w:tc>
      </w:tr>
      <w:tr w:rsidR="00407797" w:rsidRPr="00917A0D" w14:paraId="719D5E13" w14:textId="77777777" w:rsidTr="002F1B1A">
        <w:trPr>
          <w:jc w:val="center"/>
        </w:trPr>
        <w:tc>
          <w:tcPr>
            <w:tcW w:w="2202" w:type="dxa"/>
            <w:vAlign w:val="center"/>
          </w:tcPr>
          <w:p w14:paraId="14905DD2" w14:textId="2AB4F913" w:rsidR="00407797" w:rsidRPr="00917A0D" w:rsidRDefault="00B94368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管理作业</w:t>
            </w:r>
          </w:p>
        </w:tc>
        <w:tc>
          <w:tcPr>
            <w:tcW w:w="1836" w:type="dxa"/>
            <w:vAlign w:val="center"/>
          </w:tcPr>
          <w:p w14:paraId="016C004F" w14:textId="1BBEC184" w:rsidR="00407797" w:rsidRPr="00917A0D" w:rsidRDefault="00D9782B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a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geHomework.jsp</w:t>
            </w:r>
          </w:p>
        </w:tc>
        <w:tc>
          <w:tcPr>
            <w:tcW w:w="3083" w:type="dxa"/>
            <w:vAlign w:val="center"/>
          </w:tcPr>
          <w:p w14:paraId="27548C76" w14:textId="479E7EAB" w:rsidR="00407797" w:rsidRPr="00917A0D" w:rsidRDefault="00B94368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可在此删除、查看、编辑自己发过的</w:t>
            </w:r>
            <w:r w:rsidR="004A7E55">
              <w:rPr>
                <w:rFonts w:ascii="Times New Roman" w:hAnsi="Times New Roman" w:cs="Times New Roman" w:hint="eastAsia"/>
                <w:sz w:val="24"/>
                <w:szCs w:val="24"/>
              </w:rPr>
              <w:t>作业，可根据班级或科目检索作业</w:t>
            </w:r>
          </w:p>
        </w:tc>
      </w:tr>
      <w:tr w:rsidR="002A481B" w:rsidRPr="00917A0D" w14:paraId="5E4B7258" w14:textId="77777777" w:rsidTr="002F1B1A">
        <w:trPr>
          <w:jc w:val="center"/>
        </w:trPr>
        <w:tc>
          <w:tcPr>
            <w:tcW w:w="2202" w:type="dxa"/>
            <w:vAlign w:val="center"/>
          </w:tcPr>
          <w:p w14:paraId="7EAA1529" w14:textId="665374CE" w:rsidR="002A481B" w:rsidRDefault="002E724B" w:rsidP="002E72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查看作业</w:t>
            </w:r>
          </w:p>
        </w:tc>
        <w:tc>
          <w:tcPr>
            <w:tcW w:w="1836" w:type="dxa"/>
            <w:vAlign w:val="center"/>
          </w:tcPr>
          <w:p w14:paraId="5DFAC98B" w14:textId="6BFE0958" w:rsidR="002A481B" w:rsidRDefault="002A481B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check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Homework.jsp</w:t>
            </w:r>
          </w:p>
        </w:tc>
        <w:tc>
          <w:tcPr>
            <w:tcW w:w="3083" w:type="dxa"/>
            <w:vAlign w:val="center"/>
          </w:tcPr>
          <w:p w14:paraId="7912B8E0" w14:textId="532696DF" w:rsidR="002A481B" w:rsidRDefault="008D2E7E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可在此查看发布的作业信息</w:t>
            </w:r>
          </w:p>
        </w:tc>
      </w:tr>
      <w:tr w:rsidR="004A7E55" w:rsidRPr="00917A0D" w14:paraId="25DADF53" w14:textId="77777777" w:rsidTr="002F1B1A">
        <w:trPr>
          <w:jc w:val="center"/>
        </w:trPr>
        <w:tc>
          <w:tcPr>
            <w:tcW w:w="2202" w:type="dxa"/>
            <w:vAlign w:val="center"/>
          </w:tcPr>
          <w:p w14:paraId="5921E780" w14:textId="4E63D0F0" w:rsidR="004A7E55" w:rsidRDefault="00B511D0" w:rsidP="002E72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查阅学生作业</w:t>
            </w:r>
          </w:p>
        </w:tc>
        <w:tc>
          <w:tcPr>
            <w:tcW w:w="1836" w:type="dxa"/>
            <w:vAlign w:val="center"/>
          </w:tcPr>
          <w:p w14:paraId="04BAF49E" w14:textId="5086C9D6" w:rsidR="004A7E55" w:rsidRDefault="00B511D0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homeworkList.jsp</w:t>
            </w:r>
          </w:p>
        </w:tc>
        <w:tc>
          <w:tcPr>
            <w:tcW w:w="3083" w:type="dxa"/>
            <w:vAlign w:val="center"/>
          </w:tcPr>
          <w:p w14:paraId="13470015" w14:textId="3A0CF5DD" w:rsidR="004A7E55" w:rsidRDefault="00B511D0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可在此通过作业号或作业名以及提交状态来</w:t>
            </w:r>
            <w:r w:rsidR="002727F4">
              <w:rPr>
                <w:rFonts w:ascii="Times New Roman" w:hAnsi="Times New Roman" w:cs="Times New Roman" w:hint="eastAsia"/>
                <w:sz w:val="24"/>
                <w:szCs w:val="24"/>
              </w:rPr>
              <w:t>检索学生提交作业信息，以表格的形式显示</w:t>
            </w:r>
          </w:p>
        </w:tc>
      </w:tr>
      <w:tr w:rsidR="002727F4" w:rsidRPr="00917A0D" w14:paraId="3FD4252D" w14:textId="77777777" w:rsidTr="002F1B1A">
        <w:trPr>
          <w:jc w:val="center"/>
        </w:trPr>
        <w:tc>
          <w:tcPr>
            <w:tcW w:w="2202" w:type="dxa"/>
            <w:vAlign w:val="center"/>
          </w:tcPr>
          <w:p w14:paraId="4170F4C8" w14:textId="6C376A1B" w:rsidR="002727F4" w:rsidRDefault="007150E2" w:rsidP="002E72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批改在线作业</w:t>
            </w:r>
          </w:p>
        </w:tc>
        <w:tc>
          <w:tcPr>
            <w:tcW w:w="1836" w:type="dxa"/>
            <w:vAlign w:val="center"/>
          </w:tcPr>
          <w:p w14:paraId="256B85DC" w14:textId="2DFE2214" w:rsidR="002727F4" w:rsidRDefault="002727F4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cor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ct.jsp</w:t>
            </w:r>
          </w:p>
        </w:tc>
        <w:tc>
          <w:tcPr>
            <w:tcW w:w="3083" w:type="dxa"/>
            <w:vAlign w:val="center"/>
          </w:tcPr>
          <w:p w14:paraId="28FAFD4C" w14:textId="398F4F56" w:rsidR="002727F4" w:rsidRDefault="007150E2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可在此批改在线型的作业，并输入评分及评语</w:t>
            </w:r>
          </w:p>
        </w:tc>
      </w:tr>
      <w:tr w:rsidR="001426B7" w:rsidRPr="00917A0D" w14:paraId="1618AA75" w14:textId="77777777" w:rsidTr="002F1B1A">
        <w:trPr>
          <w:jc w:val="center"/>
        </w:trPr>
        <w:tc>
          <w:tcPr>
            <w:tcW w:w="2202" w:type="dxa"/>
            <w:vAlign w:val="center"/>
          </w:tcPr>
          <w:p w14:paraId="33E5ED70" w14:textId="3A88B4C2" w:rsidR="001426B7" w:rsidRDefault="006C6F52" w:rsidP="002E72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批改文档型作业</w:t>
            </w:r>
          </w:p>
        </w:tc>
        <w:tc>
          <w:tcPr>
            <w:tcW w:w="1836" w:type="dxa"/>
            <w:vAlign w:val="center"/>
          </w:tcPr>
          <w:p w14:paraId="16D2A9FF" w14:textId="454BFEC5" w:rsidR="001426B7" w:rsidRDefault="001426B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fil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orrect.jsp</w:t>
            </w:r>
          </w:p>
        </w:tc>
        <w:tc>
          <w:tcPr>
            <w:tcW w:w="3083" w:type="dxa"/>
            <w:vAlign w:val="center"/>
          </w:tcPr>
          <w:p w14:paraId="2AD059FB" w14:textId="14BFE16F" w:rsidR="001426B7" w:rsidRDefault="006C6F52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可在此批改文档型的作业，并输入评分及评语</w:t>
            </w:r>
          </w:p>
        </w:tc>
      </w:tr>
      <w:tr w:rsidR="004A6C97" w:rsidRPr="00917A0D" w14:paraId="33388C35" w14:textId="77777777" w:rsidTr="002F1B1A">
        <w:trPr>
          <w:jc w:val="center"/>
        </w:trPr>
        <w:tc>
          <w:tcPr>
            <w:tcW w:w="2202" w:type="dxa"/>
            <w:vAlign w:val="center"/>
          </w:tcPr>
          <w:p w14:paraId="09CA3E68" w14:textId="3A984D95" w:rsidR="004A6C97" w:rsidRDefault="00AF7D87" w:rsidP="00AF7D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查看某次作业具体情况前的列表</w:t>
            </w:r>
          </w:p>
        </w:tc>
        <w:tc>
          <w:tcPr>
            <w:tcW w:w="1836" w:type="dxa"/>
            <w:vAlign w:val="center"/>
          </w:tcPr>
          <w:p w14:paraId="2EC8C3F2" w14:textId="5AF17FA0" w:rsidR="004A6C97" w:rsidRDefault="004A6C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rad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anage.jsp</w:t>
            </w:r>
          </w:p>
        </w:tc>
        <w:tc>
          <w:tcPr>
            <w:tcW w:w="3083" w:type="dxa"/>
            <w:vAlign w:val="center"/>
          </w:tcPr>
          <w:p w14:paraId="6711DC2D" w14:textId="427680A5" w:rsidR="004A6C97" w:rsidRDefault="005A26DD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可在此通过选择班级、科目或作业号检索某次作业</w:t>
            </w:r>
          </w:p>
        </w:tc>
      </w:tr>
      <w:tr w:rsidR="001C3ACF" w:rsidRPr="00917A0D" w14:paraId="15F4415B" w14:textId="77777777" w:rsidTr="002F1B1A">
        <w:trPr>
          <w:jc w:val="center"/>
        </w:trPr>
        <w:tc>
          <w:tcPr>
            <w:tcW w:w="2202" w:type="dxa"/>
            <w:vAlign w:val="center"/>
          </w:tcPr>
          <w:p w14:paraId="39053732" w14:textId="3180A0E6" w:rsidR="001C3ACF" w:rsidRDefault="00E51ECA" w:rsidP="00AF7D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查看分数统计信息</w:t>
            </w:r>
          </w:p>
        </w:tc>
        <w:tc>
          <w:tcPr>
            <w:tcW w:w="1836" w:type="dxa"/>
            <w:vAlign w:val="center"/>
          </w:tcPr>
          <w:p w14:paraId="18234166" w14:textId="13F910B9" w:rsidR="001C3ACF" w:rsidRDefault="001C3ACF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hom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workDetails.jsp</w:t>
            </w:r>
          </w:p>
        </w:tc>
        <w:tc>
          <w:tcPr>
            <w:tcW w:w="3083" w:type="dxa"/>
            <w:vAlign w:val="center"/>
          </w:tcPr>
          <w:p w14:paraId="1B909D6E" w14:textId="76DAE2D1" w:rsidR="001C3ACF" w:rsidRDefault="00AA7532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可在此查看合格人数及不合格人数的详细信息</w:t>
            </w:r>
          </w:p>
        </w:tc>
      </w:tr>
      <w:tr w:rsidR="00B451C6" w:rsidRPr="00917A0D" w14:paraId="40BE625D" w14:textId="77777777" w:rsidTr="002F1B1A">
        <w:trPr>
          <w:jc w:val="center"/>
        </w:trPr>
        <w:tc>
          <w:tcPr>
            <w:tcW w:w="2202" w:type="dxa"/>
            <w:vAlign w:val="center"/>
          </w:tcPr>
          <w:p w14:paraId="2D47A3FA" w14:textId="37F1C21B" w:rsidR="00B451C6" w:rsidRDefault="00437F07" w:rsidP="003200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学生</w:t>
            </w:r>
            <w:r w:rsidR="00320066">
              <w:rPr>
                <w:rFonts w:ascii="Times New Roman" w:hAnsi="Times New Roman" w:cs="Times New Roman" w:hint="eastAsia"/>
                <w:sz w:val="24"/>
                <w:szCs w:val="24"/>
              </w:rPr>
              <w:t>首页</w:t>
            </w:r>
          </w:p>
        </w:tc>
        <w:tc>
          <w:tcPr>
            <w:tcW w:w="1836" w:type="dxa"/>
            <w:vAlign w:val="center"/>
          </w:tcPr>
          <w:p w14:paraId="306A887C" w14:textId="6321D3C4" w:rsidR="00B451C6" w:rsidRDefault="00B451C6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stu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entMain.jsp</w:t>
            </w:r>
          </w:p>
        </w:tc>
        <w:tc>
          <w:tcPr>
            <w:tcW w:w="3083" w:type="dxa"/>
            <w:vAlign w:val="center"/>
          </w:tcPr>
          <w:p w14:paraId="0202CEA6" w14:textId="1D519F0A" w:rsidR="00B451C6" w:rsidRDefault="00437F0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学生可在此通过老师姓名或作业号搜索作业</w:t>
            </w:r>
          </w:p>
        </w:tc>
      </w:tr>
      <w:tr w:rsidR="009930AD" w:rsidRPr="00917A0D" w14:paraId="1FBC4B29" w14:textId="77777777" w:rsidTr="002F1B1A">
        <w:trPr>
          <w:jc w:val="center"/>
        </w:trPr>
        <w:tc>
          <w:tcPr>
            <w:tcW w:w="2202" w:type="dxa"/>
            <w:vAlign w:val="center"/>
          </w:tcPr>
          <w:p w14:paraId="14054321" w14:textId="1D3DEC51" w:rsidR="009930AD" w:rsidRDefault="00517D23" w:rsidP="00AF7D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学生完成线下</w:t>
            </w:r>
            <w:r w:rsidR="00CA2FA5">
              <w:rPr>
                <w:rFonts w:ascii="Times New Roman" w:hAnsi="Times New Roman" w:cs="Times New Roman" w:hint="eastAsia"/>
                <w:sz w:val="24"/>
                <w:szCs w:val="24"/>
              </w:rPr>
              <w:t>作业</w:t>
            </w:r>
          </w:p>
        </w:tc>
        <w:tc>
          <w:tcPr>
            <w:tcW w:w="1836" w:type="dxa"/>
            <w:vAlign w:val="center"/>
          </w:tcPr>
          <w:p w14:paraId="28ED08E7" w14:textId="1AB5F5B5" w:rsidR="009930AD" w:rsidRDefault="009930AD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stu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oHomework.jsp</w:t>
            </w:r>
          </w:p>
        </w:tc>
        <w:tc>
          <w:tcPr>
            <w:tcW w:w="3083" w:type="dxa"/>
            <w:vAlign w:val="center"/>
          </w:tcPr>
          <w:p w14:paraId="287B5D70" w14:textId="2A0329FA" w:rsidR="009930AD" w:rsidRDefault="00CA2FA5" w:rsidP="0047485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学生可在此下载作业附件</w:t>
            </w:r>
            <w:r w:rsidR="0047485B">
              <w:rPr>
                <w:rFonts w:ascii="Times New Roman" w:hAnsi="Times New Roman" w:cs="Times New Roman" w:hint="eastAsia"/>
                <w:sz w:val="24"/>
                <w:szCs w:val="24"/>
              </w:rPr>
              <w:t>，并提交学生线下作业的文件</w:t>
            </w:r>
          </w:p>
        </w:tc>
      </w:tr>
      <w:tr w:rsidR="0041590C" w:rsidRPr="00917A0D" w14:paraId="4B293116" w14:textId="77777777" w:rsidTr="002F1B1A">
        <w:trPr>
          <w:jc w:val="center"/>
        </w:trPr>
        <w:tc>
          <w:tcPr>
            <w:tcW w:w="2202" w:type="dxa"/>
            <w:vAlign w:val="center"/>
          </w:tcPr>
          <w:p w14:paraId="139589B7" w14:textId="29166B69" w:rsidR="0041590C" w:rsidRDefault="00BD60BC" w:rsidP="00AF7D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作业列表</w:t>
            </w:r>
          </w:p>
        </w:tc>
        <w:tc>
          <w:tcPr>
            <w:tcW w:w="1836" w:type="dxa"/>
            <w:vAlign w:val="center"/>
          </w:tcPr>
          <w:p w14:paraId="6AD0F79C" w14:textId="169D013B" w:rsidR="0041590C" w:rsidRDefault="0041590C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stu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HWList.jsp</w:t>
            </w:r>
          </w:p>
        </w:tc>
        <w:tc>
          <w:tcPr>
            <w:tcW w:w="3083" w:type="dxa"/>
            <w:vAlign w:val="center"/>
          </w:tcPr>
          <w:p w14:paraId="6DB81C79" w14:textId="2EC6A9DB" w:rsidR="0041590C" w:rsidRDefault="00BD60BC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学生搜索出来的作业会在此以表格的形式展示</w:t>
            </w:r>
          </w:p>
        </w:tc>
      </w:tr>
      <w:tr w:rsidR="00BD60BC" w:rsidRPr="00917A0D" w14:paraId="482ED2F1" w14:textId="77777777" w:rsidTr="002F1B1A">
        <w:trPr>
          <w:jc w:val="center"/>
        </w:trPr>
        <w:tc>
          <w:tcPr>
            <w:tcW w:w="2202" w:type="dxa"/>
            <w:vAlign w:val="center"/>
          </w:tcPr>
          <w:p w14:paraId="66025F8B" w14:textId="57F3360D" w:rsidR="00BD60BC" w:rsidRDefault="00912FAF" w:rsidP="00AF7D8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作业评分详情</w:t>
            </w:r>
          </w:p>
        </w:tc>
        <w:tc>
          <w:tcPr>
            <w:tcW w:w="1836" w:type="dxa"/>
            <w:vAlign w:val="center"/>
          </w:tcPr>
          <w:p w14:paraId="04184D10" w14:textId="47F172CB" w:rsidR="00BD60BC" w:rsidRDefault="00BD60BC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uScore.jsp</w:t>
            </w:r>
          </w:p>
        </w:tc>
        <w:tc>
          <w:tcPr>
            <w:tcW w:w="3083" w:type="dxa"/>
            <w:vAlign w:val="center"/>
          </w:tcPr>
          <w:p w14:paraId="33511211" w14:textId="25FF7384" w:rsidR="00BD60BC" w:rsidRDefault="00912FAF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学生可在此查看某次作业的分数、班级排名和教师评语</w:t>
            </w:r>
          </w:p>
        </w:tc>
      </w:tr>
      <w:tr w:rsidR="00320066" w:rsidRPr="00517D23" w14:paraId="155C4917" w14:textId="77777777" w:rsidTr="002F1B1A">
        <w:trPr>
          <w:jc w:val="center"/>
        </w:trPr>
        <w:tc>
          <w:tcPr>
            <w:tcW w:w="2202" w:type="dxa"/>
            <w:vAlign w:val="center"/>
          </w:tcPr>
          <w:p w14:paraId="4B85793A" w14:textId="71AF96D9" w:rsidR="00320066" w:rsidRDefault="00320066" w:rsidP="00517D23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学生</w:t>
            </w:r>
            <w:r w:rsidR="00517D23">
              <w:rPr>
                <w:rFonts w:ascii="Times New Roman" w:hAnsi="Times New Roman" w:cs="Times New Roman" w:hint="eastAsia"/>
                <w:sz w:val="24"/>
                <w:szCs w:val="24"/>
              </w:rPr>
              <w:t>在线做作业</w:t>
            </w:r>
          </w:p>
        </w:tc>
        <w:tc>
          <w:tcPr>
            <w:tcW w:w="1836" w:type="dxa"/>
            <w:vAlign w:val="center"/>
          </w:tcPr>
          <w:p w14:paraId="5A888B5F" w14:textId="6F1C298E" w:rsidR="00320066" w:rsidRPr="00320066" w:rsidRDefault="00320066" w:rsidP="002F1B1A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 w:rsidRPr="00320066">
              <w:rPr>
                <w:rFonts w:ascii="Times New Roman" w:hAnsi="Times New Roman" w:cs="Times New Roman"/>
                <w:sz w:val="24"/>
                <w:szCs w:val="24"/>
              </w:rPr>
              <w:t>stuDoHomework.jsp</w:t>
            </w:r>
          </w:p>
        </w:tc>
        <w:tc>
          <w:tcPr>
            <w:tcW w:w="3083" w:type="dxa"/>
            <w:vAlign w:val="center"/>
          </w:tcPr>
          <w:p w14:paraId="4357AB88" w14:textId="7184904A" w:rsidR="00320066" w:rsidRDefault="00320066" w:rsidP="002F1B1A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学生</w:t>
            </w:r>
            <w:r w:rsidR="00517D23">
              <w:rPr>
                <w:rFonts w:ascii="Times New Roman" w:hAnsi="Times New Roman" w:cs="Times New Roman" w:hint="eastAsia"/>
                <w:sz w:val="24"/>
                <w:szCs w:val="24"/>
              </w:rPr>
              <w:t>可在此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在线完成作业</w:t>
            </w:r>
          </w:p>
        </w:tc>
      </w:tr>
      <w:tr w:rsidR="00517D23" w:rsidRPr="00517D23" w14:paraId="287BB3C9" w14:textId="77777777" w:rsidTr="002F1B1A">
        <w:trPr>
          <w:jc w:val="center"/>
        </w:trPr>
        <w:tc>
          <w:tcPr>
            <w:tcW w:w="2202" w:type="dxa"/>
            <w:vAlign w:val="center"/>
          </w:tcPr>
          <w:p w14:paraId="527C6AC3" w14:textId="68185C5D" w:rsidR="00517D23" w:rsidRDefault="00CA1F52" w:rsidP="00AF7D87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后台管理页面</w:t>
            </w:r>
          </w:p>
        </w:tc>
        <w:tc>
          <w:tcPr>
            <w:tcW w:w="1836" w:type="dxa"/>
            <w:vAlign w:val="center"/>
          </w:tcPr>
          <w:p w14:paraId="0A18AA69" w14:textId="20D72A4A" w:rsidR="00517D23" w:rsidRPr="00320066" w:rsidRDefault="00CA1F52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anage.jsp</w:t>
            </w:r>
          </w:p>
        </w:tc>
        <w:tc>
          <w:tcPr>
            <w:tcW w:w="3083" w:type="dxa"/>
            <w:vAlign w:val="center"/>
          </w:tcPr>
          <w:p w14:paraId="6F4E4360" w14:textId="29398B60" w:rsidR="00517D23" w:rsidRDefault="00CA1F52" w:rsidP="002F1B1A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管理员再次进行教师、学生、课程、学院、班级的增删查改</w:t>
            </w:r>
          </w:p>
        </w:tc>
      </w:tr>
    </w:tbl>
    <w:p w14:paraId="3D2EEC60" w14:textId="77777777" w:rsidR="00407797" w:rsidRDefault="00407797" w:rsidP="00407797"/>
    <w:p w14:paraId="7C666653" w14:textId="0058C0E5" w:rsidR="00407797" w:rsidRPr="00917A0D" w:rsidRDefault="00407797" w:rsidP="00917A0D">
      <w:pPr>
        <w:pStyle w:val="12"/>
        <w:rPr>
          <w:rFonts w:ascii="Times New Roman" w:eastAsia="黑体" w:hAnsi="Times New Roman"/>
          <w:color w:val="auto"/>
          <w:sz w:val="44"/>
          <w:szCs w:val="44"/>
        </w:rPr>
      </w:pPr>
      <w:bookmarkStart w:id="67" w:name="_Toc435555012"/>
      <w:bookmarkStart w:id="68" w:name="_Toc519352025"/>
      <w:r w:rsidRPr="006E061B">
        <w:rPr>
          <w:rFonts w:ascii="Times New Roman" w:eastAsia="黑体" w:hAnsi="Times New Roman" w:hint="eastAsia"/>
          <w:color w:val="auto"/>
          <w:sz w:val="44"/>
          <w:szCs w:val="44"/>
        </w:rPr>
        <w:t>4</w:t>
      </w:r>
      <w:r w:rsidRPr="006E061B">
        <w:rPr>
          <w:rFonts w:ascii="Times New Roman" w:eastAsia="黑体" w:hAnsi="Times New Roman" w:hint="eastAsia"/>
          <w:color w:val="auto"/>
          <w:sz w:val="44"/>
          <w:szCs w:val="44"/>
        </w:rPr>
        <w:t>、客户端模块详细设计</w:t>
      </w:r>
      <w:bookmarkEnd w:id="67"/>
      <w:bookmarkEnd w:id="68"/>
    </w:p>
    <w:p w14:paraId="77DF3DFD" w14:textId="77777777" w:rsidR="00407797" w:rsidRDefault="00407797" w:rsidP="00407797">
      <w:pPr>
        <w:pStyle w:val="2"/>
        <w:rPr>
          <w:color w:val="auto"/>
        </w:rPr>
      </w:pPr>
      <w:bookmarkStart w:id="69" w:name="_Toc519352026"/>
      <w:r w:rsidRPr="007A3AFA">
        <w:rPr>
          <w:rFonts w:hint="eastAsia"/>
          <w:color w:val="auto"/>
        </w:rPr>
        <w:t>4</w:t>
      </w:r>
      <w:r>
        <w:rPr>
          <w:rFonts w:hint="eastAsia"/>
          <w:color w:val="auto"/>
        </w:rPr>
        <w:t>.</w:t>
      </w:r>
      <w:r>
        <w:rPr>
          <w:color w:val="auto"/>
        </w:rPr>
        <w:t>1</w:t>
      </w:r>
      <w:r w:rsidRPr="007A3AFA">
        <w:rPr>
          <w:rFonts w:hint="eastAsia"/>
          <w:color w:val="auto"/>
        </w:rPr>
        <w:t>、</w:t>
      </w:r>
      <w:r>
        <w:rPr>
          <w:rFonts w:hint="eastAsia"/>
          <w:color w:val="auto"/>
          <w:sz w:val="28"/>
          <w:szCs w:val="28"/>
        </w:rPr>
        <w:t>公用</w:t>
      </w:r>
      <w:r>
        <w:rPr>
          <w:color w:val="auto"/>
          <w:sz w:val="28"/>
          <w:szCs w:val="28"/>
        </w:rPr>
        <w:t>模块</w:t>
      </w:r>
      <w:r w:rsidRPr="006661FF">
        <w:rPr>
          <w:rFonts w:hint="eastAsia"/>
          <w:color w:val="auto"/>
          <w:sz w:val="28"/>
          <w:szCs w:val="28"/>
        </w:rPr>
        <w:t>的详细设计</w:t>
      </w:r>
      <w:bookmarkEnd w:id="69"/>
    </w:p>
    <w:p w14:paraId="7A714A50" w14:textId="77777777" w:rsidR="00407797" w:rsidRPr="007A3AFA" w:rsidRDefault="00407797" w:rsidP="00407797">
      <w:pPr>
        <w:pStyle w:val="30"/>
        <w:rPr>
          <w:color w:val="auto"/>
        </w:rPr>
      </w:pPr>
      <w:bookmarkStart w:id="70" w:name="_Toc519352027"/>
      <w:r w:rsidRPr="007A3AFA">
        <w:rPr>
          <w:rFonts w:hint="eastAsia"/>
          <w:color w:val="auto"/>
        </w:rPr>
        <w:t>4.</w:t>
      </w:r>
      <w:r>
        <w:rPr>
          <w:color w:val="auto"/>
        </w:rPr>
        <w:t>1</w:t>
      </w:r>
      <w:r w:rsidRPr="007A3AFA">
        <w:rPr>
          <w:rFonts w:hint="eastAsia"/>
          <w:color w:val="auto"/>
        </w:rPr>
        <w:t>.</w:t>
      </w:r>
      <w:r>
        <w:rPr>
          <w:rFonts w:hint="eastAsia"/>
          <w:color w:val="auto"/>
        </w:rPr>
        <w:t>1</w:t>
      </w:r>
      <w:r w:rsidRPr="007A3AFA">
        <w:rPr>
          <w:rFonts w:hint="eastAsia"/>
          <w:color w:val="auto"/>
        </w:rPr>
        <w:t xml:space="preserve"> </w:t>
      </w:r>
      <w:r>
        <w:rPr>
          <w:rFonts w:hint="eastAsia"/>
          <w:color w:val="auto"/>
        </w:rPr>
        <w:t>表现层</w:t>
      </w:r>
      <w:bookmarkEnd w:id="70"/>
    </w:p>
    <w:p w14:paraId="673CE27C" w14:textId="609B3C6B" w:rsidR="00407797" w:rsidRPr="00917A0D" w:rsidRDefault="00407797" w:rsidP="00917A0D">
      <w:pPr>
        <w:pStyle w:val="af2"/>
        <w:rPr>
          <w:rFonts w:ascii="Times New Roman" w:hAnsi="Times New Roman" w:cs="Times New Roman"/>
          <w:sz w:val="24"/>
          <w:szCs w:val="24"/>
        </w:rPr>
      </w:pPr>
      <w:r w:rsidRPr="00917A0D">
        <w:rPr>
          <w:rFonts w:ascii="Helvetica" w:hAnsi="Helvetica" w:cs="Helvetica"/>
          <w:color w:val="000000"/>
          <w:sz w:val="21"/>
          <w:szCs w:val="21"/>
          <w:shd w:val="clear" w:color="auto" w:fill="FFFFFF"/>
        </w:rPr>
        <w:tab/>
      </w:r>
      <w:r w:rsidRPr="00917A0D">
        <w:rPr>
          <w:rFonts w:ascii="Times New Roman" w:hAnsi="Times New Roman" w:cs="Times New Roman" w:hint="eastAsia"/>
          <w:sz w:val="24"/>
          <w:szCs w:val="24"/>
        </w:rPr>
        <w:t>公用模块</w:t>
      </w:r>
      <w:r w:rsidRPr="00917A0D">
        <w:rPr>
          <w:rFonts w:ascii="Times New Roman" w:hAnsi="Times New Roman" w:cs="Times New Roman"/>
          <w:sz w:val="24"/>
          <w:szCs w:val="24"/>
        </w:rPr>
        <w:t>的</w:t>
      </w:r>
      <w:r w:rsidRPr="00917A0D">
        <w:rPr>
          <w:rFonts w:ascii="Times New Roman" w:hAnsi="Times New Roman" w:cs="Times New Roman" w:hint="eastAsia"/>
          <w:sz w:val="24"/>
          <w:szCs w:val="24"/>
        </w:rPr>
        <w:t>表现层主要</w:t>
      </w:r>
      <w:r w:rsidRPr="00917A0D">
        <w:rPr>
          <w:rFonts w:ascii="Times New Roman" w:hAnsi="Times New Roman" w:cs="Times New Roman"/>
          <w:sz w:val="24"/>
          <w:szCs w:val="24"/>
        </w:rPr>
        <w:t>是一些页面出错</w:t>
      </w:r>
      <w:r w:rsidRPr="00917A0D">
        <w:rPr>
          <w:rFonts w:ascii="Times New Roman" w:hAnsi="Times New Roman" w:cs="Times New Roman" w:hint="eastAsia"/>
          <w:sz w:val="24"/>
          <w:szCs w:val="24"/>
        </w:rPr>
        <w:t>时</w:t>
      </w:r>
      <w:r w:rsidRPr="00917A0D">
        <w:rPr>
          <w:rFonts w:ascii="Times New Roman" w:hAnsi="Times New Roman" w:cs="Times New Roman"/>
          <w:sz w:val="24"/>
          <w:szCs w:val="24"/>
        </w:rPr>
        <w:t>的跳转页面，</w:t>
      </w:r>
      <w:r w:rsidRPr="00917A0D">
        <w:rPr>
          <w:rFonts w:ascii="Times New Roman" w:hAnsi="Times New Roman" w:cs="Times New Roman" w:hint="eastAsia"/>
          <w:sz w:val="24"/>
          <w:szCs w:val="24"/>
        </w:rPr>
        <w:t>显示</w:t>
      </w:r>
      <w:r w:rsidRPr="00917A0D">
        <w:rPr>
          <w:rFonts w:ascii="Times New Roman" w:hAnsi="Times New Roman" w:cs="Times New Roman"/>
          <w:sz w:val="24"/>
          <w:szCs w:val="24"/>
        </w:rPr>
        <w:t>当前</w:t>
      </w:r>
      <w:r w:rsidRPr="00917A0D">
        <w:rPr>
          <w:rFonts w:ascii="Times New Roman" w:hAnsi="Times New Roman" w:cs="Times New Roman" w:hint="eastAsia"/>
          <w:sz w:val="24"/>
          <w:szCs w:val="24"/>
        </w:rPr>
        <w:t>错误的结果处理</w:t>
      </w:r>
      <w:r w:rsidRPr="00917A0D">
        <w:rPr>
          <w:rFonts w:ascii="Times New Roman" w:hAnsi="Times New Roman" w:cs="Times New Roman"/>
          <w:sz w:val="24"/>
          <w:szCs w:val="24"/>
        </w:rPr>
        <w:t>报告</w:t>
      </w:r>
      <w:r w:rsidRPr="00917A0D">
        <w:rPr>
          <w:rFonts w:ascii="Times New Roman" w:hAnsi="Times New Roman" w:cs="Times New Roman" w:hint="eastAsia"/>
          <w:sz w:val="24"/>
          <w:szCs w:val="24"/>
        </w:rPr>
        <w:t>。具体</w:t>
      </w:r>
      <w:r w:rsidRPr="00917A0D">
        <w:rPr>
          <w:rFonts w:ascii="Times New Roman" w:hAnsi="Times New Roman" w:cs="Times New Roman"/>
          <w:sz w:val="24"/>
          <w:szCs w:val="24"/>
        </w:rPr>
        <w:t>见表</w:t>
      </w:r>
      <w:r w:rsidR="00F45396">
        <w:rPr>
          <w:rFonts w:ascii="Times New Roman" w:hAnsi="Times New Roman" w:cs="Times New Roman" w:hint="eastAsia"/>
          <w:sz w:val="24"/>
          <w:szCs w:val="24"/>
        </w:rPr>
        <w:t>4-1</w:t>
      </w:r>
    </w:p>
    <w:p w14:paraId="25C99FF7" w14:textId="796B7640" w:rsidR="00407797" w:rsidRPr="00917A0D" w:rsidRDefault="00407797" w:rsidP="00F45396">
      <w:pPr>
        <w:pStyle w:val="af2"/>
        <w:jc w:val="center"/>
        <w:rPr>
          <w:rFonts w:ascii="Times New Roman" w:hAnsi="Times New Roman" w:cs="Times New Roman"/>
          <w:sz w:val="24"/>
          <w:szCs w:val="24"/>
        </w:rPr>
      </w:pPr>
      <w:r w:rsidRPr="00917A0D">
        <w:rPr>
          <w:rFonts w:ascii="Times New Roman" w:hAnsi="Times New Roman" w:cs="Times New Roman" w:hint="eastAsia"/>
          <w:sz w:val="24"/>
          <w:szCs w:val="24"/>
        </w:rPr>
        <w:t>表</w:t>
      </w:r>
      <w:r w:rsidRPr="00917A0D">
        <w:rPr>
          <w:rFonts w:ascii="Times New Roman" w:hAnsi="Times New Roman" w:cs="Times New Roman" w:hint="eastAsia"/>
          <w:sz w:val="24"/>
          <w:szCs w:val="24"/>
        </w:rPr>
        <w:t xml:space="preserve"> 4</w:t>
      </w:r>
      <w:r w:rsidRPr="00917A0D">
        <w:rPr>
          <w:rFonts w:ascii="Times New Roman" w:hAnsi="Times New Roman" w:cs="Times New Roman"/>
          <w:sz w:val="24"/>
          <w:szCs w:val="24"/>
        </w:rPr>
        <w:t>-1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0A0" w:firstRow="1" w:lastRow="0" w:firstColumn="1" w:lastColumn="0" w:noHBand="0" w:noVBand="0"/>
      </w:tblPr>
      <w:tblGrid>
        <w:gridCol w:w="2630"/>
        <w:gridCol w:w="2193"/>
        <w:gridCol w:w="3682"/>
      </w:tblGrid>
      <w:tr w:rsidR="00407797" w:rsidRPr="00917A0D" w14:paraId="5F5382AC" w14:textId="77777777" w:rsidTr="002F1B1A">
        <w:trPr>
          <w:jc w:val="center"/>
        </w:trPr>
        <w:tc>
          <w:tcPr>
            <w:tcW w:w="2630" w:type="dxa"/>
            <w:shd w:val="solid" w:color="000080" w:fill="FFFFFF"/>
            <w:vAlign w:val="center"/>
          </w:tcPr>
          <w:p w14:paraId="430A964E" w14:textId="77777777" w:rsidR="00407797" w:rsidRPr="00917A0D" w:rsidRDefault="00407797" w:rsidP="00917A0D">
            <w:pPr>
              <w:pStyle w:val="af2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  <w:tc>
          <w:tcPr>
            <w:tcW w:w="2193" w:type="dxa"/>
            <w:shd w:val="solid" w:color="000080" w:fill="FFFFFF"/>
            <w:vAlign w:val="center"/>
          </w:tcPr>
          <w:p w14:paraId="0835046F" w14:textId="77777777" w:rsidR="00407797" w:rsidRPr="00917A0D" w:rsidRDefault="00407797" w:rsidP="00917A0D">
            <w:pPr>
              <w:pStyle w:val="af2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JSP</w:t>
            </w:r>
          </w:p>
        </w:tc>
        <w:tc>
          <w:tcPr>
            <w:tcW w:w="3682" w:type="dxa"/>
            <w:shd w:val="solid" w:color="000080" w:fill="FFFFFF"/>
            <w:vAlign w:val="center"/>
          </w:tcPr>
          <w:p w14:paraId="74F7BE7C" w14:textId="77777777" w:rsidR="00407797" w:rsidRPr="00917A0D" w:rsidRDefault="00407797" w:rsidP="00917A0D">
            <w:pPr>
              <w:pStyle w:val="af2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功能描述</w:t>
            </w:r>
          </w:p>
        </w:tc>
      </w:tr>
      <w:tr w:rsidR="00407797" w:rsidRPr="00917A0D" w14:paraId="24452D1F" w14:textId="77777777" w:rsidTr="002F1B1A">
        <w:trPr>
          <w:jc w:val="center"/>
        </w:trPr>
        <w:tc>
          <w:tcPr>
            <w:tcW w:w="2630" w:type="dxa"/>
            <w:vAlign w:val="center"/>
          </w:tcPr>
          <w:p w14:paraId="21C8E26B" w14:textId="77777777" w:rsidR="00407797" w:rsidRPr="00917A0D" w:rsidRDefault="00407797" w:rsidP="00917A0D">
            <w:pPr>
              <w:pStyle w:val="af2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登录出错</w:t>
            </w:r>
            <w:r w:rsidRPr="00917A0D">
              <w:rPr>
                <w:rFonts w:ascii="Times New Roman" w:hAnsi="Times New Roman" w:cs="Times New Roman"/>
                <w:sz w:val="24"/>
                <w:szCs w:val="24"/>
              </w:rPr>
              <w:t>页面</w:t>
            </w:r>
          </w:p>
        </w:tc>
        <w:tc>
          <w:tcPr>
            <w:tcW w:w="2193" w:type="dxa"/>
            <w:vAlign w:val="center"/>
          </w:tcPr>
          <w:p w14:paraId="32A2E5DC" w14:textId="77777777" w:rsidR="00407797" w:rsidRPr="00917A0D" w:rsidRDefault="00407797" w:rsidP="00917A0D">
            <w:pPr>
              <w:pStyle w:val="af2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/>
                <w:sz w:val="24"/>
                <w:szCs w:val="24"/>
              </w:rPr>
              <w:t>loginError.jsp</w:t>
            </w:r>
          </w:p>
        </w:tc>
        <w:tc>
          <w:tcPr>
            <w:tcW w:w="3682" w:type="dxa"/>
            <w:vAlign w:val="center"/>
          </w:tcPr>
          <w:p w14:paraId="2E58EB3C" w14:textId="1C9D1954" w:rsidR="00407797" w:rsidRPr="00917A0D" w:rsidRDefault="00407797" w:rsidP="006661FF">
            <w:pPr>
              <w:pStyle w:val="af2"/>
              <w:rPr>
                <w:rFonts w:ascii="Times New Roman" w:hAnsi="Times New Roman" w:cs="Times New Roman"/>
                <w:sz w:val="24"/>
                <w:szCs w:val="24"/>
              </w:rPr>
            </w:pP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登入时</w:t>
            </w:r>
            <w:r w:rsidRPr="00917A0D">
              <w:rPr>
                <w:rFonts w:ascii="Times New Roman" w:hAnsi="Times New Roman" w:cs="Times New Roman"/>
                <w:sz w:val="24"/>
                <w:szCs w:val="24"/>
              </w:rPr>
              <w:t>出现严重错误时跳转到该页面</w:t>
            </w:r>
            <w:r w:rsidRPr="00917A0D">
              <w:rPr>
                <w:rFonts w:ascii="Times New Roman" w:hAnsi="Times New Roman" w:cs="Times New Roman" w:hint="eastAsia"/>
                <w:sz w:val="24"/>
                <w:szCs w:val="24"/>
              </w:rPr>
              <w:t>。</w:t>
            </w:r>
          </w:p>
        </w:tc>
      </w:tr>
      <w:tr w:rsidR="00EE387E" w:rsidRPr="00917A0D" w14:paraId="15AB978E" w14:textId="77777777" w:rsidTr="00EF11EB">
        <w:trPr>
          <w:jc w:val="center"/>
        </w:trPr>
        <w:tc>
          <w:tcPr>
            <w:tcW w:w="2630" w:type="dxa"/>
            <w:vAlign w:val="center"/>
          </w:tcPr>
          <w:p w14:paraId="5A26EBF7" w14:textId="561FD471" w:rsidR="00EE387E" w:rsidRPr="00917A0D" w:rsidRDefault="00EE387E" w:rsidP="00EF11EB">
            <w:pPr>
              <w:pStyle w:val="af2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93" w:type="dxa"/>
            <w:vAlign w:val="center"/>
          </w:tcPr>
          <w:p w14:paraId="223739CD" w14:textId="1E25C566" w:rsidR="00EE387E" w:rsidRPr="00917A0D" w:rsidRDefault="00EE387E" w:rsidP="00EF11EB">
            <w:pPr>
              <w:pStyle w:val="af2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682" w:type="dxa"/>
            <w:vAlign w:val="center"/>
          </w:tcPr>
          <w:p w14:paraId="3BB1237F" w14:textId="2A12A56F" w:rsidR="00EE387E" w:rsidRPr="00917A0D" w:rsidRDefault="00EE387E" w:rsidP="00EF11EB">
            <w:pPr>
              <w:pStyle w:val="af2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A5D7A8D" w14:textId="423B777A" w:rsidR="00407797" w:rsidRDefault="00407797" w:rsidP="00F45396">
      <w:pPr>
        <w:pStyle w:val="30"/>
        <w:rPr>
          <w:rFonts w:hint="eastAsia"/>
          <w:color w:val="auto"/>
        </w:rPr>
      </w:pPr>
      <w:bookmarkStart w:id="71" w:name="_Toc519352028"/>
      <w:r w:rsidRPr="007A3AFA">
        <w:rPr>
          <w:rFonts w:hint="eastAsia"/>
          <w:color w:val="auto"/>
        </w:rPr>
        <w:lastRenderedPageBreak/>
        <w:t>4.</w:t>
      </w:r>
      <w:r>
        <w:rPr>
          <w:color w:val="auto"/>
        </w:rPr>
        <w:t>1</w:t>
      </w:r>
      <w:r w:rsidRPr="007A3AFA">
        <w:rPr>
          <w:rFonts w:hint="eastAsia"/>
          <w:color w:val="auto"/>
        </w:rPr>
        <w:t>.</w:t>
      </w:r>
      <w:r>
        <w:rPr>
          <w:rFonts w:hint="eastAsia"/>
          <w:color w:val="auto"/>
        </w:rPr>
        <w:t>2</w:t>
      </w:r>
      <w:r w:rsidRPr="007A3AFA">
        <w:rPr>
          <w:rFonts w:hint="eastAsia"/>
          <w:color w:val="auto"/>
        </w:rPr>
        <w:t xml:space="preserve"> </w:t>
      </w:r>
      <w:r w:rsidRPr="007A3AFA">
        <w:rPr>
          <w:rFonts w:hint="eastAsia"/>
          <w:color w:val="auto"/>
        </w:rPr>
        <w:t>控制层</w:t>
      </w:r>
      <w:bookmarkEnd w:id="71"/>
    </w:p>
    <w:p w14:paraId="7E4D8C44" w14:textId="3C5896B4" w:rsidR="00DC0666" w:rsidRPr="00DC0666" w:rsidRDefault="00DC0666" w:rsidP="00DC0666">
      <w:pPr>
        <w:pStyle w:val="5"/>
        <w:rPr>
          <w:rFonts w:hint="eastAsia"/>
          <w:color w:val="000000" w:themeColor="text1"/>
        </w:rPr>
      </w:pPr>
      <w:r w:rsidRPr="00DC0666">
        <w:rPr>
          <w:rFonts w:hint="eastAsia"/>
          <w:color w:val="000000" w:themeColor="text1"/>
        </w:rPr>
        <w:t>4.1.2.1</w:t>
      </w:r>
      <w:r w:rsidR="0043214E">
        <w:rPr>
          <w:rFonts w:hint="eastAsia"/>
          <w:color w:val="000000" w:themeColor="text1"/>
        </w:rPr>
        <w:t>新增数据</w:t>
      </w:r>
      <w:r w:rsidR="00C675C1">
        <w:rPr>
          <w:rFonts w:hint="eastAsia"/>
          <w:color w:val="000000" w:themeColor="text1"/>
        </w:rPr>
        <w:t>模块</w:t>
      </w:r>
      <w:r w:rsidR="0043214E">
        <w:rPr>
          <w:rFonts w:hint="eastAsia"/>
          <w:color w:val="000000" w:themeColor="text1"/>
        </w:rPr>
        <w:t>的控制层</w:t>
      </w:r>
    </w:p>
    <w:p w14:paraId="0FEC7B94" w14:textId="05243318" w:rsidR="00DC0666" w:rsidRDefault="00DC0666" w:rsidP="00DC0666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继承的接口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C0666" w14:paraId="7CBF51C6" w14:textId="77777777" w:rsidTr="00DC0666">
        <w:tc>
          <w:tcPr>
            <w:tcW w:w="8522" w:type="dxa"/>
          </w:tcPr>
          <w:p w14:paraId="10C25F01" w14:textId="4BCBAFE1" w:rsidR="00DC0666" w:rsidRDefault="007C18BA" w:rsidP="00DC0666">
            <w:r>
              <w:t>package biz;</w:t>
            </w:r>
          </w:p>
          <w:p w14:paraId="0BC35E0B" w14:textId="77777777" w:rsidR="00DC0666" w:rsidRDefault="00DC0666" w:rsidP="00DC0666">
            <w:r>
              <w:t>public interface AddFunctionBiz {</w:t>
            </w:r>
          </w:p>
          <w:p w14:paraId="60FB73B5" w14:textId="77777777" w:rsidR="00DC0666" w:rsidRDefault="00DC0666" w:rsidP="00DC0666">
            <w:r>
              <w:tab/>
              <w:t>public String addStudent(Student student,Student_class student_class) throws Exception;</w:t>
            </w:r>
          </w:p>
          <w:p w14:paraId="2992CAEF" w14:textId="77777777" w:rsidR="00DC0666" w:rsidRDefault="00DC0666" w:rsidP="00DC0666">
            <w:r>
              <w:tab/>
              <w:t>public String addTeacher(Teacher teacher,College college) throws Exception;</w:t>
            </w:r>
          </w:p>
          <w:p w14:paraId="7F80070A" w14:textId="77777777" w:rsidR="00DC0666" w:rsidRDefault="00DC0666" w:rsidP="00DC0666">
            <w:r>
              <w:tab/>
              <w:t>public String addCollege(College college) throws Exception;</w:t>
            </w:r>
          </w:p>
          <w:p w14:paraId="6D9B1120" w14:textId="77777777" w:rsidR="00DC0666" w:rsidRDefault="00DC0666" w:rsidP="00DC0666">
            <w:r>
              <w:tab/>
              <w:t>public String addClass(Student_class studentClass,College college) throws Exception;</w:t>
            </w:r>
          </w:p>
          <w:p w14:paraId="70ECFA9F" w14:textId="77777777" w:rsidR="00DC0666" w:rsidRDefault="00DC0666" w:rsidP="00DC0666">
            <w:r>
              <w:tab/>
              <w:t>public String addCourse(Course course) throws Exception;</w:t>
            </w:r>
          </w:p>
          <w:p w14:paraId="4E57ABA8" w14:textId="77777777" w:rsidR="00DC0666" w:rsidRDefault="00DC0666" w:rsidP="00DC0666">
            <w:r>
              <w:tab/>
              <w:t>public String addFileTask(HttpServletRequest request,Abstract_task task,File_task fileTask) throws Exception;</w:t>
            </w:r>
          </w:p>
          <w:p w14:paraId="14613CA7" w14:textId="77777777" w:rsidR="00DC0666" w:rsidRDefault="00DC0666" w:rsidP="00DC0666">
            <w:r>
              <w:tab/>
              <w:t>public String addOnlineTask(HttpServletRequest request,Abstract_task task,Online_task onlineTask) throws Exception;</w:t>
            </w:r>
          </w:p>
          <w:p w14:paraId="7160865E" w14:textId="77777777" w:rsidR="00DC0666" w:rsidRDefault="00DC0666" w:rsidP="00DC0666">
            <w:r>
              <w:tab/>
              <w:t>public String submitOnlineTaskAnswer(HttpServletRequest request,Online_task onlineTask,Student student) throws Exception;</w:t>
            </w:r>
          </w:p>
          <w:p w14:paraId="1F0FAABA" w14:textId="77777777" w:rsidR="00DC0666" w:rsidRDefault="00DC0666" w:rsidP="00DC0666">
            <w:r>
              <w:tab/>
              <w:t>public String submitDelineTaskAnswer(HttpServletRequest request,File_task fileTask,Student student) throws Exception;</w:t>
            </w:r>
          </w:p>
          <w:p w14:paraId="37156EAC" w14:textId="77777777" w:rsidR="00DC0666" w:rsidRDefault="00DC0666" w:rsidP="00DC0666">
            <w:r>
              <w:tab/>
              <w:t>public String submitOnlineTaskFinalScore(Score_result scoreResult);</w:t>
            </w:r>
          </w:p>
          <w:p w14:paraId="4C4392CD" w14:textId="77777777" w:rsidR="00DC0666" w:rsidRDefault="00DC0666" w:rsidP="00DC0666">
            <w:r>
              <w:tab/>
              <w:t>public String connect_course_and_student(Course course,Student student);</w:t>
            </w:r>
          </w:p>
          <w:p w14:paraId="64968027" w14:textId="5763A5E7" w:rsidR="00DC0666" w:rsidRDefault="00DC0666" w:rsidP="00DC0666">
            <w:pPr>
              <w:rPr>
                <w:rFonts w:hint="eastAsia"/>
              </w:rPr>
            </w:pPr>
            <w:r>
              <w:t>}</w:t>
            </w:r>
          </w:p>
        </w:tc>
      </w:tr>
    </w:tbl>
    <w:p w14:paraId="58C8D07F" w14:textId="77777777" w:rsidR="00DC0666" w:rsidRDefault="00DC0666" w:rsidP="00DC0666">
      <w:pPr>
        <w:rPr>
          <w:rFonts w:hint="eastAsia"/>
        </w:rPr>
      </w:pPr>
    </w:p>
    <w:p w14:paraId="2AF37B7E" w14:textId="19FAC9AA" w:rsidR="00DC0666" w:rsidRPr="00DC0666" w:rsidRDefault="00DC0666" w:rsidP="00DC0666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代码实现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C0666" w14:paraId="15C40678" w14:textId="77777777" w:rsidTr="00DC0666">
        <w:tc>
          <w:tcPr>
            <w:tcW w:w="8522" w:type="dxa"/>
          </w:tcPr>
          <w:p w14:paraId="2AD4FC9B" w14:textId="602736B5" w:rsidR="00DC0666" w:rsidRDefault="007C18BA" w:rsidP="00DC0666">
            <w:r>
              <w:t>package controller;</w:t>
            </w:r>
          </w:p>
          <w:p w14:paraId="47EB7D02" w14:textId="77777777" w:rsidR="00DC0666" w:rsidRDefault="00DC0666" w:rsidP="00DC0666">
            <w:pPr>
              <w:rPr>
                <w:rFonts w:hint="eastAsia"/>
              </w:rPr>
            </w:pPr>
            <w:r>
              <w:rPr>
                <w:rFonts w:hint="eastAsia"/>
              </w:rPr>
              <w:t>@Component//</w:t>
            </w:r>
            <w:r>
              <w:rPr>
                <w:rFonts w:hint="eastAsia"/>
              </w:rPr>
              <w:t>表示该类为组件类</w:t>
            </w:r>
          </w:p>
          <w:p w14:paraId="30278022" w14:textId="77777777" w:rsidR="00DC0666" w:rsidRDefault="00DC0666" w:rsidP="00DC0666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@Controller//</w:t>
            </w:r>
            <w:r>
              <w:rPr>
                <w:rFonts w:hint="eastAsia"/>
              </w:rPr>
              <w:t>表示其为控制器</w:t>
            </w:r>
          </w:p>
          <w:p w14:paraId="766B59FC" w14:textId="77777777" w:rsidR="00DC0666" w:rsidRDefault="00DC0666" w:rsidP="00DC0666">
            <w:r>
              <w:t>public class AddFunctionController implements AddFunctionBiz{</w:t>
            </w:r>
          </w:p>
          <w:p w14:paraId="0F681D40" w14:textId="77777777" w:rsidR="00DC0666" w:rsidRDefault="00DC0666" w:rsidP="00DC0666">
            <w:r>
              <w:tab/>
              <w:t>@Autowired</w:t>
            </w:r>
          </w:p>
          <w:p w14:paraId="2836C7BD" w14:textId="77777777" w:rsidR="00DC0666" w:rsidRDefault="00DC0666" w:rsidP="00DC0666">
            <w:r>
              <w:tab/>
              <w:t>private  HttpServletRequest request;</w:t>
            </w:r>
          </w:p>
          <w:p w14:paraId="58996CEF" w14:textId="77777777" w:rsidR="00DC0666" w:rsidRDefault="00DC0666" w:rsidP="00DC0666">
            <w:r>
              <w:tab/>
              <w:t>@Autowired</w:t>
            </w:r>
          </w:p>
          <w:p w14:paraId="10F4ED69" w14:textId="77777777" w:rsidR="00DC0666" w:rsidRDefault="00DC0666" w:rsidP="00DC0666">
            <w:r>
              <w:tab/>
              <w:t>private  HttpServletResponse response;</w:t>
            </w:r>
          </w:p>
          <w:p w14:paraId="1F448DCB" w14:textId="77777777" w:rsidR="00DC0666" w:rsidRDefault="00DC0666" w:rsidP="00DC0666">
            <w:r>
              <w:tab/>
            </w:r>
          </w:p>
          <w:p w14:paraId="24006483" w14:textId="77777777" w:rsidR="00DC0666" w:rsidRDefault="00DC0666" w:rsidP="00DC0666">
            <w:r>
              <w:tab/>
              <w:t>//@Resource</w:t>
            </w:r>
          </w:p>
          <w:p w14:paraId="3E1CBF2B" w14:textId="77777777" w:rsidR="00DC0666" w:rsidRDefault="00DC0666" w:rsidP="00DC0666">
            <w:r>
              <w:tab/>
              <w:t>@Autowired</w:t>
            </w:r>
          </w:p>
          <w:p w14:paraId="6FDEBCB2" w14:textId="77777777" w:rsidR="00DC0666" w:rsidRDefault="00DC0666" w:rsidP="00DC0666">
            <w:r>
              <w:tab/>
              <w:t>//@Qualifier("ADDFACTIONSERVICE_ID")</w:t>
            </w:r>
          </w:p>
          <w:p w14:paraId="4EF9DDF7" w14:textId="77777777" w:rsidR="00DC0666" w:rsidRDefault="00DC0666" w:rsidP="00DC0666">
            <w:r>
              <w:tab/>
              <w:t>private AddFunctionService addService;</w:t>
            </w:r>
          </w:p>
          <w:p w14:paraId="62C53CBF" w14:textId="77777777" w:rsidR="00DC0666" w:rsidRDefault="00DC0666" w:rsidP="00DC0666"/>
          <w:p w14:paraId="43B85A6E" w14:textId="77777777" w:rsidR="00DC0666" w:rsidRDefault="00DC0666" w:rsidP="00DC0666">
            <w:r>
              <w:tab/>
              <w:t>@Autowired</w:t>
            </w:r>
          </w:p>
          <w:p w14:paraId="12720F25" w14:textId="77777777" w:rsidR="00DC0666" w:rsidRDefault="00DC0666" w:rsidP="00DC0666">
            <w:r>
              <w:tab/>
              <w:t>private UploadFileService uploadFileService;</w:t>
            </w:r>
          </w:p>
          <w:p w14:paraId="3CBBC879" w14:textId="77777777" w:rsidR="00DC0666" w:rsidRDefault="00DC0666" w:rsidP="00DC0666">
            <w:r>
              <w:tab/>
            </w:r>
          </w:p>
          <w:p w14:paraId="0B068F1F" w14:textId="77777777" w:rsidR="00DC0666" w:rsidRDefault="00DC0666" w:rsidP="00DC0666">
            <w:r>
              <w:tab/>
            </w:r>
          </w:p>
          <w:p w14:paraId="15AD3E7A" w14:textId="77777777" w:rsidR="00DC0666" w:rsidRDefault="00DC0666" w:rsidP="00DC0666">
            <w:r>
              <w:tab/>
              <w:t>@Override</w:t>
            </w:r>
          </w:p>
          <w:p w14:paraId="32429A39" w14:textId="77777777" w:rsidR="00DC0666" w:rsidRDefault="00DC0666" w:rsidP="00DC0666">
            <w:r>
              <w:tab/>
              <w:t>@RequestMapping(value="/add_student",method=RequestMethod.POST)</w:t>
            </w:r>
          </w:p>
          <w:p w14:paraId="4023569F" w14:textId="77777777" w:rsidR="00DC0666" w:rsidRDefault="00DC0666" w:rsidP="00DC0666">
            <w:r>
              <w:tab/>
              <w:t>@ResponseBody</w:t>
            </w:r>
          </w:p>
          <w:p w14:paraId="26BEEA67" w14:textId="77777777" w:rsidR="00DC0666" w:rsidRDefault="00DC0666" w:rsidP="00DC0666">
            <w:r>
              <w:tab/>
              <w:t>public String addStudent(Student student,Student_class student_class) throws Exception {</w:t>
            </w:r>
          </w:p>
          <w:p w14:paraId="053346B1" w14:textId="77777777" w:rsidR="00DC0666" w:rsidRDefault="00DC0666" w:rsidP="00DC0666">
            <w:r>
              <w:tab/>
            </w:r>
            <w:r>
              <w:tab/>
              <w:t>return addService.addStudent(student, student_class);</w:t>
            </w:r>
          </w:p>
          <w:p w14:paraId="1B2B9C8A" w14:textId="77777777" w:rsidR="00DC0666" w:rsidRDefault="00DC0666" w:rsidP="00DC0666">
            <w:r>
              <w:tab/>
              <w:t>}</w:t>
            </w:r>
          </w:p>
          <w:p w14:paraId="7321225C" w14:textId="77777777" w:rsidR="00DC0666" w:rsidRDefault="00DC0666" w:rsidP="00DC0666"/>
          <w:p w14:paraId="59302785" w14:textId="77777777" w:rsidR="00DC0666" w:rsidRDefault="00DC0666" w:rsidP="00DC0666">
            <w:r>
              <w:tab/>
              <w:t>@Override</w:t>
            </w:r>
          </w:p>
          <w:p w14:paraId="2768FC26" w14:textId="77777777" w:rsidR="00DC0666" w:rsidRDefault="00DC0666" w:rsidP="00DC0666">
            <w:r>
              <w:lastRenderedPageBreak/>
              <w:tab/>
              <w:t>@RequestMapping(value="/add_teacher",method=RequestMethod.POST)</w:t>
            </w:r>
          </w:p>
          <w:p w14:paraId="019E07B0" w14:textId="77777777" w:rsidR="00DC0666" w:rsidRDefault="00DC0666" w:rsidP="00DC0666">
            <w:r>
              <w:tab/>
              <w:t>@ResponseBody</w:t>
            </w:r>
          </w:p>
          <w:p w14:paraId="2699A229" w14:textId="77777777" w:rsidR="00DC0666" w:rsidRDefault="00DC0666" w:rsidP="00DC0666">
            <w:r>
              <w:tab/>
              <w:t>public String addTeacher(Teacher teacher,College college) throws Exception{</w:t>
            </w:r>
          </w:p>
          <w:p w14:paraId="6EEED3B6" w14:textId="77777777" w:rsidR="00DC0666" w:rsidRDefault="00DC0666" w:rsidP="00DC0666">
            <w:r>
              <w:tab/>
            </w:r>
            <w:r>
              <w:tab/>
              <w:t>return addService.addTeacher(teacher, college);</w:t>
            </w:r>
          </w:p>
          <w:p w14:paraId="5B3CEA22" w14:textId="77777777" w:rsidR="00DC0666" w:rsidRDefault="00DC0666" w:rsidP="00DC0666">
            <w:r>
              <w:tab/>
              <w:t>}</w:t>
            </w:r>
          </w:p>
          <w:p w14:paraId="4AEF09EB" w14:textId="77777777" w:rsidR="00DC0666" w:rsidRDefault="00DC0666" w:rsidP="00DC0666"/>
          <w:p w14:paraId="4F5C67F8" w14:textId="77777777" w:rsidR="00DC0666" w:rsidRDefault="00DC0666" w:rsidP="00DC0666">
            <w:r>
              <w:tab/>
              <w:t>@Override</w:t>
            </w:r>
          </w:p>
          <w:p w14:paraId="270D68A4" w14:textId="77777777" w:rsidR="00DC0666" w:rsidRDefault="00DC0666" w:rsidP="00DC0666">
            <w:r>
              <w:tab/>
              <w:t>@RequestMapping(value="/add_college",method=RequestMethod.POST)</w:t>
            </w:r>
          </w:p>
          <w:p w14:paraId="4874235C" w14:textId="77777777" w:rsidR="00DC0666" w:rsidRDefault="00DC0666" w:rsidP="00DC0666">
            <w:r>
              <w:tab/>
              <w:t>@ResponseBody</w:t>
            </w:r>
          </w:p>
          <w:p w14:paraId="2A7D5AB6" w14:textId="77777777" w:rsidR="00DC0666" w:rsidRDefault="00DC0666" w:rsidP="00DC0666">
            <w:r>
              <w:tab/>
              <w:t>public String addCollege(College college) throws Exception{</w:t>
            </w:r>
          </w:p>
          <w:p w14:paraId="260DCD3D" w14:textId="77777777" w:rsidR="00DC0666" w:rsidRDefault="00DC0666" w:rsidP="00DC0666">
            <w:r>
              <w:tab/>
            </w:r>
            <w:r>
              <w:tab/>
              <w:t>return addService.addCollege(college);</w:t>
            </w:r>
          </w:p>
          <w:p w14:paraId="7A875DD2" w14:textId="77777777" w:rsidR="00DC0666" w:rsidRDefault="00DC0666" w:rsidP="00DC0666">
            <w:r>
              <w:tab/>
              <w:t>}</w:t>
            </w:r>
          </w:p>
          <w:p w14:paraId="36273820" w14:textId="77777777" w:rsidR="00DC0666" w:rsidRDefault="00DC0666" w:rsidP="00DC0666"/>
          <w:p w14:paraId="19A1009D" w14:textId="77777777" w:rsidR="00DC0666" w:rsidRDefault="00DC0666" w:rsidP="00DC0666">
            <w:r>
              <w:tab/>
              <w:t>@Override</w:t>
            </w:r>
          </w:p>
          <w:p w14:paraId="50A14A78" w14:textId="77777777" w:rsidR="00DC0666" w:rsidRDefault="00DC0666" w:rsidP="00DC0666">
            <w:r>
              <w:tab/>
              <w:t>@RequestMapping(value="/add_class",method=RequestMethod.POST)</w:t>
            </w:r>
          </w:p>
          <w:p w14:paraId="56B2C9B7" w14:textId="77777777" w:rsidR="00DC0666" w:rsidRDefault="00DC0666" w:rsidP="00DC0666">
            <w:r>
              <w:tab/>
              <w:t>@ResponseBody</w:t>
            </w:r>
          </w:p>
          <w:p w14:paraId="23F14F71" w14:textId="77777777" w:rsidR="00DC0666" w:rsidRDefault="00DC0666" w:rsidP="00DC0666">
            <w:r>
              <w:tab/>
              <w:t>public String addClass(Student_class studentClass,College college) throws Exception{</w:t>
            </w:r>
          </w:p>
          <w:p w14:paraId="7B817358" w14:textId="77777777" w:rsidR="00DC0666" w:rsidRDefault="00DC0666" w:rsidP="00DC0666">
            <w:r>
              <w:tab/>
            </w:r>
            <w:r>
              <w:tab/>
              <w:t>return addService.addClass(studentClass, college);</w:t>
            </w:r>
          </w:p>
          <w:p w14:paraId="3032FA3F" w14:textId="77777777" w:rsidR="00DC0666" w:rsidRDefault="00DC0666" w:rsidP="00DC0666">
            <w:r>
              <w:tab/>
              <w:t>}</w:t>
            </w:r>
          </w:p>
          <w:p w14:paraId="2EB6FF5B" w14:textId="77777777" w:rsidR="00DC0666" w:rsidRDefault="00DC0666" w:rsidP="00DC0666"/>
          <w:p w14:paraId="3D6F0FF0" w14:textId="77777777" w:rsidR="00DC0666" w:rsidRDefault="00DC0666" w:rsidP="00DC0666">
            <w:r>
              <w:tab/>
              <w:t>@Override</w:t>
            </w:r>
          </w:p>
          <w:p w14:paraId="68C347C5" w14:textId="77777777" w:rsidR="00DC0666" w:rsidRDefault="00DC0666" w:rsidP="00DC0666">
            <w:r>
              <w:tab/>
              <w:t>@RequestMapping(value="/add_course",method=RequestMethod.POST)</w:t>
            </w:r>
          </w:p>
          <w:p w14:paraId="26A54BC0" w14:textId="77777777" w:rsidR="00DC0666" w:rsidRDefault="00DC0666" w:rsidP="00DC0666">
            <w:r>
              <w:tab/>
              <w:t>@ResponseBody</w:t>
            </w:r>
          </w:p>
          <w:p w14:paraId="2E57CFE8" w14:textId="77777777" w:rsidR="00DC0666" w:rsidRDefault="00DC0666" w:rsidP="00DC0666">
            <w:r>
              <w:tab/>
            </w:r>
          </w:p>
          <w:p w14:paraId="79CFB1DF" w14:textId="77777777" w:rsidR="00DC0666" w:rsidRDefault="00DC0666" w:rsidP="00DC0666">
            <w:r>
              <w:lastRenderedPageBreak/>
              <w:tab/>
              <w:t>public String addCourse(Course course) throws Exception{</w:t>
            </w:r>
          </w:p>
          <w:p w14:paraId="2FE7B9DD" w14:textId="77777777" w:rsidR="00DC0666" w:rsidRDefault="00DC0666" w:rsidP="00DC0666">
            <w:r>
              <w:tab/>
            </w:r>
            <w:r>
              <w:tab/>
              <w:t>return addService.addCourse(course);</w:t>
            </w:r>
          </w:p>
          <w:p w14:paraId="67D224E1" w14:textId="77777777" w:rsidR="00DC0666" w:rsidRDefault="00DC0666" w:rsidP="00DC0666">
            <w:r>
              <w:tab/>
              <w:t>}</w:t>
            </w:r>
          </w:p>
          <w:p w14:paraId="03DDC487" w14:textId="77777777" w:rsidR="00DC0666" w:rsidRDefault="00DC0666" w:rsidP="00DC0666">
            <w:r>
              <w:tab/>
            </w:r>
          </w:p>
          <w:p w14:paraId="6DC91B06" w14:textId="77777777" w:rsidR="00DC0666" w:rsidRDefault="00DC0666" w:rsidP="00DC0666">
            <w:r>
              <w:tab/>
              <w:t>@Override</w:t>
            </w:r>
          </w:p>
          <w:p w14:paraId="571EA6EB" w14:textId="77777777" w:rsidR="00DC0666" w:rsidRDefault="00DC0666" w:rsidP="00DC0666">
            <w:r>
              <w:tab/>
              <w:t>@RequestMapping(value="/publish_file_task",method=RequestMethod.POST,produces="text/json;charset=UTF-8")</w:t>
            </w:r>
          </w:p>
          <w:p w14:paraId="4DF67B3C" w14:textId="77777777" w:rsidR="00DC0666" w:rsidRDefault="00DC0666" w:rsidP="00DC0666">
            <w:r>
              <w:tab/>
              <w:t>@ResponseBody</w:t>
            </w:r>
          </w:p>
          <w:p w14:paraId="03E27BED" w14:textId="77777777" w:rsidR="00DC0666" w:rsidRDefault="00DC0666" w:rsidP="00DC0666">
            <w:r>
              <w:tab/>
              <w:t>public String addFileTask(HttpServletRequest request, Abstract_task task,File_task fileTask) throws Exception {</w:t>
            </w:r>
          </w:p>
          <w:p w14:paraId="22B8DF62" w14:textId="77777777" w:rsidR="00DC0666" w:rsidRDefault="00DC0666" w:rsidP="00DC0666">
            <w:r>
              <w:tab/>
            </w:r>
            <w:r>
              <w:tab/>
            </w:r>
          </w:p>
          <w:p w14:paraId="295E737E" w14:textId="77777777" w:rsidR="00DC0666" w:rsidRDefault="00DC0666" w:rsidP="00DC0666">
            <w:r>
              <w:tab/>
            </w:r>
            <w:r>
              <w:tab/>
              <w:t>Map&lt;String,String&gt; fileMessage=new HashMap&lt;String,String&gt;();</w:t>
            </w:r>
          </w:p>
          <w:p w14:paraId="278167CA" w14:textId="77777777" w:rsidR="00DC0666" w:rsidRDefault="00DC0666" w:rsidP="00DC0666">
            <w:r>
              <w:tab/>
            </w:r>
            <w:r>
              <w:tab/>
              <w:t>fileMessage=uploadFileService.uploadMultiFile(request);</w:t>
            </w:r>
          </w:p>
          <w:p w14:paraId="2A778102" w14:textId="77777777" w:rsidR="00DC0666" w:rsidRDefault="00DC0666" w:rsidP="00DC0666">
            <w:r>
              <w:tab/>
            </w:r>
            <w:r>
              <w:tab/>
            </w:r>
          </w:p>
          <w:p w14:paraId="459CEE49" w14:textId="77777777" w:rsidR="00DC0666" w:rsidRDefault="00DC0666" w:rsidP="00DC0666">
            <w:r>
              <w:tab/>
            </w:r>
            <w:r>
              <w:tab/>
              <w:t>fileTask.setDownload_count(0);</w:t>
            </w:r>
          </w:p>
          <w:p w14:paraId="306E4814" w14:textId="77777777" w:rsidR="00DC0666" w:rsidRDefault="00DC0666" w:rsidP="00DC0666">
            <w:r>
              <w:tab/>
            </w:r>
            <w:r>
              <w:tab/>
              <w:t>fileTask.setFile_name(fileMessage.get("fileName"));</w:t>
            </w:r>
          </w:p>
          <w:p w14:paraId="11CFEDC7" w14:textId="77777777" w:rsidR="00DC0666" w:rsidRDefault="00DC0666" w:rsidP="00DC0666">
            <w:r>
              <w:tab/>
            </w:r>
            <w:r>
              <w:tab/>
              <w:t>fileTask.setFile_path(fileMessage.get("relativePath"));</w:t>
            </w:r>
          </w:p>
          <w:p w14:paraId="70E19BD8" w14:textId="77777777" w:rsidR="00DC0666" w:rsidRDefault="00DC0666" w:rsidP="00DC0666">
            <w:r>
              <w:tab/>
            </w:r>
            <w:r>
              <w:tab/>
              <w:t>String result=addService.addFileTask(request, task,fileTask);</w:t>
            </w:r>
          </w:p>
          <w:p w14:paraId="1A24A249" w14:textId="77777777" w:rsidR="00DC0666" w:rsidRDefault="00DC0666" w:rsidP="00DC0666">
            <w:r>
              <w:tab/>
            </w:r>
          </w:p>
          <w:p w14:paraId="0A7284E4" w14:textId="77777777" w:rsidR="00DC0666" w:rsidRDefault="00DC0666" w:rsidP="00DC0666">
            <w:r>
              <w:tab/>
            </w:r>
            <w:r>
              <w:tab/>
              <w:t>return result;</w:t>
            </w:r>
          </w:p>
          <w:p w14:paraId="6660E569" w14:textId="77777777" w:rsidR="00DC0666" w:rsidRDefault="00DC0666" w:rsidP="00DC0666">
            <w:r>
              <w:tab/>
              <w:t>}</w:t>
            </w:r>
          </w:p>
          <w:p w14:paraId="2E4DCB08" w14:textId="77777777" w:rsidR="00DC0666" w:rsidRDefault="00DC0666" w:rsidP="00DC0666"/>
          <w:p w14:paraId="7972BC3B" w14:textId="77777777" w:rsidR="00DC0666" w:rsidRDefault="00DC0666" w:rsidP="00DC0666">
            <w:r>
              <w:tab/>
              <w:t>@Override</w:t>
            </w:r>
          </w:p>
          <w:p w14:paraId="41AC2AD4" w14:textId="77777777" w:rsidR="00DC0666" w:rsidRDefault="00DC0666" w:rsidP="00DC0666">
            <w:r>
              <w:tab/>
              <w:t>@RequestMapping(value="/publish_online_task",method=RequestMethod.POST,produces="text/json;charset=UTF-8")</w:t>
            </w:r>
          </w:p>
          <w:p w14:paraId="04F3E98D" w14:textId="77777777" w:rsidR="00DC0666" w:rsidRDefault="00DC0666" w:rsidP="00DC0666">
            <w:r>
              <w:lastRenderedPageBreak/>
              <w:tab/>
              <w:t>@ResponseBody</w:t>
            </w:r>
          </w:p>
          <w:p w14:paraId="1C53743B" w14:textId="77777777" w:rsidR="00DC0666" w:rsidRDefault="00DC0666" w:rsidP="00DC0666">
            <w:r>
              <w:tab/>
              <w:t>public String addOnlineTask(HttpServletRequest request, Abstract_task task, Online_task onlineTask)</w:t>
            </w:r>
          </w:p>
          <w:p w14:paraId="489EC324" w14:textId="77777777" w:rsidR="00DC0666" w:rsidRDefault="00DC0666" w:rsidP="00DC0666">
            <w:r>
              <w:tab/>
            </w:r>
            <w:r>
              <w:tab/>
            </w:r>
            <w:r>
              <w:tab/>
              <w:t>throws Exception {</w:t>
            </w:r>
          </w:p>
          <w:p w14:paraId="0DB10F67" w14:textId="77777777" w:rsidR="00DC0666" w:rsidRDefault="00DC0666" w:rsidP="00DC0666">
            <w:r>
              <w:tab/>
            </w:r>
            <w:r>
              <w:tab/>
            </w:r>
          </w:p>
          <w:p w14:paraId="5CA8954B" w14:textId="77777777" w:rsidR="00DC0666" w:rsidRDefault="00DC0666" w:rsidP="00DC0666">
            <w:r>
              <w:tab/>
            </w:r>
            <w:r>
              <w:tab/>
              <w:t>System.out.println("task_number:"+task.getTask_number());</w:t>
            </w:r>
          </w:p>
          <w:p w14:paraId="4A7444E6" w14:textId="77777777" w:rsidR="00DC0666" w:rsidRDefault="00DC0666" w:rsidP="00DC0666">
            <w:r>
              <w:tab/>
            </w:r>
            <w:r>
              <w:tab/>
              <w:t>String result=addService.addOnlineTask(request, task, onlineTask);</w:t>
            </w:r>
          </w:p>
          <w:p w14:paraId="6983FF8C" w14:textId="77777777" w:rsidR="00DC0666" w:rsidRDefault="00DC0666" w:rsidP="00DC0666">
            <w:r>
              <w:tab/>
            </w:r>
            <w:r>
              <w:tab/>
              <w:t>System.out.println(result);</w:t>
            </w:r>
          </w:p>
          <w:p w14:paraId="07EF8F74" w14:textId="77777777" w:rsidR="00DC0666" w:rsidRDefault="00DC0666" w:rsidP="00DC0666">
            <w:r>
              <w:tab/>
            </w:r>
            <w:r>
              <w:tab/>
              <w:t>return result;</w:t>
            </w:r>
          </w:p>
          <w:p w14:paraId="0C5F16B5" w14:textId="77777777" w:rsidR="00DC0666" w:rsidRDefault="00DC0666" w:rsidP="00DC0666">
            <w:r>
              <w:tab/>
              <w:t>}</w:t>
            </w:r>
          </w:p>
          <w:p w14:paraId="36F6CEC2" w14:textId="77777777" w:rsidR="00DC0666" w:rsidRDefault="00DC0666" w:rsidP="00DC0666"/>
          <w:p w14:paraId="3566BA60" w14:textId="77777777" w:rsidR="00DC0666" w:rsidRDefault="00DC0666" w:rsidP="00DC0666">
            <w:r>
              <w:tab/>
              <w:t>@Override</w:t>
            </w:r>
          </w:p>
          <w:p w14:paraId="4108BCCE" w14:textId="77777777" w:rsidR="00DC0666" w:rsidRDefault="00DC0666" w:rsidP="00DC0666">
            <w:r>
              <w:tab/>
              <w:t>@RequestMapping(value="/submit_student_online_task_answer",method=RequestMethod.POST,produces="text/json;charset=UTF-8")</w:t>
            </w:r>
          </w:p>
          <w:p w14:paraId="07401311" w14:textId="77777777" w:rsidR="00DC0666" w:rsidRDefault="00DC0666" w:rsidP="00DC0666">
            <w:r>
              <w:tab/>
              <w:t>@ResponseBody</w:t>
            </w:r>
          </w:p>
          <w:p w14:paraId="402819B0" w14:textId="77777777" w:rsidR="00DC0666" w:rsidRDefault="00DC0666" w:rsidP="00DC0666">
            <w:r>
              <w:tab/>
              <w:t>public String submitOnlineTaskAnswer(HttpServletRequest request, Online_task onlineTask, Student student)</w:t>
            </w:r>
          </w:p>
          <w:p w14:paraId="5D6E5CB6" w14:textId="77777777" w:rsidR="00DC0666" w:rsidRDefault="00DC0666" w:rsidP="00DC0666">
            <w:r>
              <w:tab/>
            </w:r>
            <w:r>
              <w:tab/>
            </w:r>
            <w:r>
              <w:tab/>
              <w:t>throws Exception {</w:t>
            </w:r>
          </w:p>
          <w:p w14:paraId="6DE7A1E8" w14:textId="77777777" w:rsidR="00DC0666" w:rsidRDefault="00DC0666" w:rsidP="00DC0666">
            <w:r>
              <w:tab/>
            </w:r>
            <w:r>
              <w:tab/>
              <w:t>return addService.submitOnlineTaskAnswer(request, onlineTask, student);</w:t>
            </w:r>
          </w:p>
          <w:p w14:paraId="6A3B41C8" w14:textId="77777777" w:rsidR="00DC0666" w:rsidRDefault="00DC0666" w:rsidP="00DC0666">
            <w:r>
              <w:tab/>
              <w:t>}</w:t>
            </w:r>
          </w:p>
          <w:p w14:paraId="7E578346" w14:textId="77777777" w:rsidR="00DC0666" w:rsidRDefault="00DC0666" w:rsidP="00DC0666"/>
          <w:p w14:paraId="7E540AAA" w14:textId="77777777" w:rsidR="00DC0666" w:rsidRDefault="00DC0666" w:rsidP="00DC0666">
            <w:r>
              <w:tab/>
              <w:t>@Override</w:t>
            </w:r>
          </w:p>
          <w:p w14:paraId="792A0DB8" w14:textId="77777777" w:rsidR="00DC0666" w:rsidRDefault="00DC0666" w:rsidP="00DC0666">
            <w:r>
              <w:tab/>
              <w:t>@RequestMapping(value="/submit_student_deline_task_answer",method=RequestMethod.POST,produces="text/json;charset=UTF-8")</w:t>
            </w:r>
          </w:p>
          <w:p w14:paraId="5D5D56AF" w14:textId="77777777" w:rsidR="00DC0666" w:rsidRDefault="00DC0666" w:rsidP="00DC0666">
            <w:r>
              <w:tab/>
              <w:t>@ResponseBody</w:t>
            </w:r>
          </w:p>
          <w:p w14:paraId="60D367BD" w14:textId="77777777" w:rsidR="00DC0666" w:rsidRDefault="00DC0666" w:rsidP="00DC0666">
            <w:r>
              <w:tab/>
              <w:t xml:space="preserve">public String submitDelineTaskAnswer(HttpServletRequest request, File_task fileTask, </w:t>
            </w:r>
            <w:r>
              <w:lastRenderedPageBreak/>
              <w:t>Student student)</w:t>
            </w:r>
          </w:p>
          <w:p w14:paraId="293FBAA4" w14:textId="77777777" w:rsidR="00DC0666" w:rsidRDefault="00DC0666" w:rsidP="00DC0666">
            <w:r>
              <w:tab/>
            </w:r>
            <w:r>
              <w:tab/>
            </w:r>
            <w:r>
              <w:tab/>
              <w:t>throws Exception {</w:t>
            </w:r>
          </w:p>
          <w:p w14:paraId="0CE7FE85" w14:textId="77777777" w:rsidR="00DC0666" w:rsidRDefault="00DC0666" w:rsidP="00DC0666">
            <w:r>
              <w:tab/>
            </w:r>
            <w:r>
              <w:tab/>
              <w:t>// TODO Auto-generated method stub</w:t>
            </w:r>
          </w:p>
          <w:p w14:paraId="3B1BFF18" w14:textId="77777777" w:rsidR="00DC0666" w:rsidRDefault="00DC0666" w:rsidP="00DC0666">
            <w:r>
              <w:tab/>
            </w:r>
            <w:r>
              <w:tab/>
              <w:t>return null;</w:t>
            </w:r>
          </w:p>
          <w:p w14:paraId="3C162033" w14:textId="77777777" w:rsidR="00DC0666" w:rsidRDefault="00DC0666" w:rsidP="00DC0666">
            <w:r>
              <w:tab/>
              <w:t>}</w:t>
            </w:r>
          </w:p>
          <w:p w14:paraId="37DE0E42" w14:textId="77777777" w:rsidR="00DC0666" w:rsidRDefault="00DC0666" w:rsidP="00DC0666"/>
          <w:p w14:paraId="5CD5C9A0" w14:textId="77777777" w:rsidR="00DC0666" w:rsidRDefault="00DC0666" w:rsidP="00DC0666">
            <w:r>
              <w:tab/>
              <w:t>@Override</w:t>
            </w:r>
          </w:p>
          <w:p w14:paraId="10A4DC30" w14:textId="77777777" w:rsidR="00DC0666" w:rsidRDefault="00DC0666" w:rsidP="00DC0666">
            <w:r>
              <w:tab/>
              <w:t>@RequestMapping(value="/submit_online_task_score",method=RequestMethod.POST,produces="text/json;charset=UTF-8")</w:t>
            </w:r>
          </w:p>
          <w:p w14:paraId="1F9FE7D8" w14:textId="77777777" w:rsidR="00DC0666" w:rsidRDefault="00DC0666" w:rsidP="00DC0666">
            <w:r>
              <w:tab/>
              <w:t>@ResponseBody</w:t>
            </w:r>
          </w:p>
          <w:p w14:paraId="548E0B1B" w14:textId="77777777" w:rsidR="00DC0666" w:rsidRDefault="00DC0666" w:rsidP="00DC0666">
            <w:r>
              <w:tab/>
              <w:t>public String submitOnlineTaskFinalScore(Score_result scoreResult) {</w:t>
            </w:r>
          </w:p>
          <w:p w14:paraId="684CE924" w14:textId="77777777" w:rsidR="00DC0666" w:rsidRDefault="00DC0666" w:rsidP="00DC0666">
            <w:r>
              <w:tab/>
            </w:r>
            <w:r>
              <w:tab/>
              <w:t>return addService.submitOnlineTaskFinalScore(scoreResult);</w:t>
            </w:r>
          </w:p>
          <w:p w14:paraId="6998FE37" w14:textId="77777777" w:rsidR="00DC0666" w:rsidRDefault="00DC0666" w:rsidP="00DC0666">
            <w:r>
              <w:tab/>
              <w:t>}</w:t>
            </w:r>
          </w:p>
          <w:p w14:paraId="2D5D72A7" w14:textId="77777777" w:rsidR="00DC0666" w:rsidRDefault="00DC0666" w:rsidP="00DC0666"/>
          <w:p w14:paraId="75042F01" w14:textId="77777777" w:rsidR="00DC0666" w:rsidRDefault="00DC0666" w:rsidP="00DC0666">
            <w:r>
              <w:tab/>
              <w:t>@Override</w:t>
            </w:r>
          </w:p>
          <w:p w14:paraId="3C8C3E5D" w14:textId="77777777" w:rsidR="00DC0666" w:rsidRDefault="00DC0666" w:rsidP="00DC0666">
            <w:r>
              <w:tab/>
              <w:t>@RequestMapping(value="/connect_course_and_student",method=RequestMethod.POST,produces="text/json;charset=UTF-8")</w:t>
            </w:r>
          </w:p>
          <w:p w14:paraId="6B413925" w14:textId="77777777" w:rsidR="00DC0666" w:rsidRDefault="00DC0666" w:rsidP="00DC0666">
            <w:r>
              <w:tab/>
              <w:t>@ResponseBody</w:t>
            </w:r>
          </w:p>
          <w:p w14:paraId="403A2598" w14:textId="77777777" w:rsidR="00DC0666" w:rsidRDefault="00DC0666" w:rsidP="00DC0666">
            <w:r>
              <w:tab/>
              <w:t>public String connect_course_and_student(Course course, Student student) {</w:t>
            </w:r>
          </w:p>
          <w:p w14:paraId="11C11A4E" w14:textId="77777777" w:rsidR="00DC0666" w:rsidRDefault="00DC0666" w:rsidP="00DC0666">
            <w:r>
              <w:tab/>
            </w:r>
            <w:r>
              <w:tab/>
              <w:t>return addService.connect_course_and_student(course, student);</w:t>
            </w:r>
          </w:p>
          <w:p w14:paraId="381ACCE5" w14:textId="77777777" w:rsidR="00DC0666" w:rsidRDefault="00DC0666" w:rsidP="00DC0666">
            <w:r>
              <w:tab/>
              <w:t>}</w:t>
            </w:r>
          </w:p>
          <w:p w14:paraId="77334D9F" w14:textId="77777777" w:rsidR="00DC0666" w:rsidRDefault="00DC0666" w:rsidP="00DC0666"/>
          <w:p w14:paraId="0635C434" w14:textId="77777777" w:rsidR="00DC0666" w:rsidRDefault="00DC0666" w:rsidP="00DC0666"/>
          <w:p w14:paraId="6BCF9640" w14:textId="57B4A088" w:rsidR="00DC0666" w:rsidRDefault="00DC0666" w:rsidP="00DC0666">
            <w:r>
              <w:t>}</w:t>
            </w:r>
          </w:p>
        </w:tc>
      </w:tr>
    </w:tbl>
    <w:p w14:paraId="5F332C8B" w14:textId="0EACE182" w:rsidR="00407797" w:rsidRPr="0043214E" w:rsidRDefault="00DC0666" w:rsidP="0043214E">
      <w:pPr>
        <w:pStyle w:val="5"/>
        <w:rPr>
          <w:rFonts w:hint="eastAsia"/>
          <w:color w:val="000000" w:themeColor="text1"/>
        </w:rPr>
      </w:pPr>
      <w:r w:rsidRPr="0043214E">
        <w:rPr>
          <w:rFonts w:hint="eastAsia"/>
          <w:color w:val="000000" w:themeColor="text1"/>
        </w:rPr>
        <w:lastRenderedPageBreak/>
        <w:t>4.1.2.2</w:t>
      </w:r>
      <w:r w:rsidR="007C18BA" w:rsidRPr="0043214E">
        <w:rPr>
          <w:rFonts w:hint="eastAsia"/>
          <w:color w:val="000000" w:themeColor="text1"/>
        </w:rPr>
        <w:t>查询数据控制层</w:t>
      </w:r>
    </w:p>
    <w:p w14:paraId="1953E8C8" w14:textId="5D5CB3D9" w:rsidR="007C18BA" w:rsidRDefault="007C18BA" w:rsidP="00407797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继承的接口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C18BA" w14:paraId="7E7B82EC" w14:textId="77777777" w:rsidTr="007C18BA">
        <w:tc>
          <w:tcPr>
            <w:tcW w:w="8522" w:type="dxa"/>
          </w:tcPr>
          <w:p w14:paraId="2D8C1396" w14:textId="1B10DB98" w:rsidR="00C96016" w:rsidRDefault="00C96016" w:rsidP="00C96016">
            <w:r>
              <w:t>package biz;</w:t>
            </w:r>
          </w:p>
          <w:p w14:paraId="71D8260D" w14:textId="77777777" w:rsidR="00C96016" w:rsidRDefault="00C96016" w:rsidP="00C96016">
            <w:r>
              <w:t>public interface SearchFunctionBiz {</w:t>
            </w:r>
          </w:p>
          <w:p w14:paraId="0C38A248" w14:textId="77777777" w:rsidR="00C96016" w:rsidRDefault="00C96016" w:rsidP="00C96016">
            <w:r>
              <w:tab/>
              <w:t>public String getAllCollege();</w:t>
            </w:r>
          </w:p>
          <w:p w14:paraId="73B66AA9" w14:textId="77777777" w:rsidR="00C96016" w:rsidRDefault="00C96016" w:rsidP="00C96016">
            <w:r>
              <w:tab/>
              <w:t>public String getTeachersByCollege(College college);</w:t>
            </w:r>
          </w:p>
          <w:p w14:paraId="3826D2AD" w14:textId="77777777" w:rsidR="00C96016" w:rsidRDefault="00C96016" w:rsidP="00C96016">
            <w:r>
              <w:tab/>
              <w:t>public String getClassesByCollege(College college);</w:t>
            </w:r>
          </w:p>
          <w:p w14:paraId="25711545" w14:textId="793D9244" w:rsidR="00C96016" w:rsidRPr="009A4D92" w:rsidRDefault="00C96016" w:rsidP="00C96016">
            <w:r>
              <w:tab/>
              <w:t>public String</w:t>
            </w:r>
            <w:r w:rsidR="0085652F">
              <w:t xml:space="preserve"> existTask(Abstract_task task);</w:t>
            </w:r>
          </w:p>
          <w:p w14:paraId="7E49B7AD" w14:textId="77777777" w:rsidR="00C96016" w:rsidRDefault="00C96016" w:rsidP="00C96016">
            <w:r>
              <w:tab/>
              <w:t>public String getAbstractTasksByTask(Abstract_task task,String sortOrder,Set&lt;String&gt; sortParams);</w:t>
            </w:r>
          </w:p>
          <w:p w14:paraId="6D187037" w14:textId="77777777" w:rsidR="00C96016" w:rsidRDefault="00C96016" w:rsidP="00C96016">
            <w:r>
              <w:tab/>
              <w:t>public String getDelineTasksByTask_number(String taskNumber);</w:t>
            </w:r>
          </w:p>
          <w:p w14:paraId="5D95DE4C" w14:textId="77777777" w:rsidR="00C96016" w:rsidRDefault="00C96016" w:rsidP="00C96016">
            <w:r>
              <w:tab/>
              <w:t>public String getOnlineTasksByTask_number(String taskNumber);</w:t>
            </w:r>
          </w:p>
          <w:p w14:paraId="597DEE3D" w14:textId="77777777" w:rsidR="00C96016" w:rsidRDefault="00C96016" w:rsidP="00C96016">
            <w:r>
              <w:tab/>
              <w:t>public String getOneStudentCompletion_DelineTask_ByTask_numberAndS_number(String task_number,String s_number);</w:t>
            </w:r>
          </w:p>
          <w:p w14:paraId="4F2971D3" w14:textId="77777777" w:rsidR="00C96016" w:rsidRDefault="00C96016" w:rsidP="00C96016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包括学生的上传的文件路径、文件名、上</w:t>
            </w:r>
            <w:proofErr w:type="gramStart"/>
            <w:r>
              <w:rPr>
                <w:rFonts w:hint="eastAsia"/>
              </w:rPr>
              <w:t>传时间</w:t>
            </w:r>
            <w:proofErr w:type="gramEnd"/>
            <w:r>
              <w:rPr>
                <w:rFonts w:hint="eastAsia"/>
              </w:rPr>
              <w:t>*/</w:t>
            </w:r>
          </w:p>
          <w:p w14:paraId="0400996D" w14:textId="77777777" w:rsidR="00C96016" w:rsidRDefault="00C96016" w:rsidP="00C96016">
            <w:r>
              <w:tab/>
              <w:t>public String getOneStudentCompletion_OnlineTask_ByTask_numberAndS_number(String task_number,String s_number);</w:t>
            </w:r>
          </w:p>
          <w:p w14:paraId="260AA20C" w14:textId="77777777" w:rsidR="00C96016" w:rsidRDefault="00C96016" w:rsidP="00C96016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包括学生的每一道题目的信息，以及客观题的对错情况</w:t>
            </w:r>
            <w:r>
              <w:rPr>
                <w:rFonts w:hint="eastAsia"/>
              </w:rPr>
              <w:t>*/</w:t>
            </w:r>
          </w:p>
          <w:p w14:paraId="00F769B9" w14:textId="77777777" w:rsidR="00C96016" w:rsidRDefault="00C96016" w:rsidP="00C96016">
            <w:r>
              <w:tab/>
              <w:t>public String getStudentsByClass(Student_class studentClass);</w:t>
            </w:r>
          </w:p>
          <w:p w14:paraId="2E9F9D00" w14:textId="77777777" w:rsidR="00C96016" w:rsidRDefault="00C96016" w:rsidP="00C96016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根据班级的班级编号或班级名称获取本班学生</w:t>
            </w:r>
            <w:r>
              <w:rPr>
                <w:rFonts w:hint="eastAsia"/>
              </w:rPr>
              <w:t>*/</w:t>
            </w:r>
          </w:p>
          <w:p w14:paraId="3C56C4B8" w14:textId="77777777" w:rsidR="00C96016" w:rsidRDefault="00C96016" w:rsidP="00C96016">
            <w:r>
              <w:tab/>
              <w:t>public String getStudentsByCourse(Course course);</w:t>
            </w:r>
          </w:p>
          <w:p w14:paraId="67C5A344" w14:textId="77777777" w:rsidR="00C96016" w:rsidRDefault="00C96016" w:rsidP="00C96016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根据课程的编号、课程名获取本课程的学生</w:t>
            </w:r>
            <w:r>
              <w:rPr>
                <w:rFonts w:hint="eastAsia"/>
              </w:rPr>
              <w:t>*/</w:t>
            </w:r>
          </w:p>
          <w:p w14:paraId="241556D3" w14:textId="77777777" w:rsidR="00C96016" w:rsidRDefault="00C96016" w:rsidP="00C96016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public String getStydentsByTask_number(String taskNumber);//</w:t>
            </w:r>
            <w:r>
              <w:rPr>
                <w:rFonts w:hint="eastAsia"/>
              </w:rPr>
              <w:t>单个学生的信息需要包含：学号、姓名、是否完成该作业的状态，完成则</w:t>
            </w:r>
            <w:r>
              <w:rPr>
                <w:rFonts w:hint="eastAsia"/>
              </w:rPr>
              <w:t>"static":"true"</w:t>
            </w:r>
          </w:p>
          <w:p w14:paraId="61B09E70" w14:textId="77777777" w:rsidR="00C96016" w:rsidRDefault="00C96016" w:rsidP="00C96016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ab/>
              <w:t>//</w:t>
            </w:r>
            <w:r>
              <w:rPr>
                <w:rFonts w:hint="eastAsia"/>
              </w:rPr>
              <w:t>否则</w:t>
            </w:r>
            <w:r>
              <w:rPr>
                <w:rFonts w:hint="eastAsia"/>
              </w:rPr>
              <w:t>"static":"false"</w:t>
            </w:r>
          </w:p>
          <w:p w14:paraId="4FBB1AF5" w14:textId="77777777" w:rsidR="00C96016" w:rsidRDefault="00C96016" w:rsidP="00C96016">
            <w:r>
              <w:tab/>
              <w:t>public String getOtherMessageByTask_number(String taskNumber);</w:t>
            </w:r>
          </w:p>
          <w:p w14:paraId="580614E6" w14:textId="77777777" w:rsidR="00C96016" w:rsidRDefault="00C96016" w:rsidP="00C96016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根据作业好获取改作业的所属课程的编号、名字、任课老师的编号、老师的名字、课程所属的班级编号、班级名字</w:t>
            </w:r>
            <w:r>
              <w:rPr>
                <w:rFonts w:hint="eastAsia"/>
              </w:rPr>
              <w:t>*/</w:t>
            </w:r>
          </w:p>
          <w:p w14:paraId="7C5CAAF8" w14:textId="77777777" w:rsidR="00C96016" w:rsidRDefault="00C96016" w:rsidP="00C96016">
            <w:r>
              <w:tab/>
              <w:t>public String getStudentScoreAndCommentByS_number(String studentNumber);</w:t>
            </w:r>
          </w:p>
          <w:p w14:paraId="0A17F01F" w14:textId="77777777" w:rsidR="00C96016" w:rsidRDefault="00C96016" w:rsidP="00C96016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根据学生学号获取作业完成后，教师的给的分数和评语</w:t>
            </w:r>
            <w:r>
              <w:rPr>
                <w:rFonts w:hint="eastAsia"/>
              </w:rPr>
              <w:t>*/</w:t>
            </w:r>
          </w:p>
          <w:p w14:paraId="53638AAF" w14:textId="77777777" w:rsidR="00C96016" w:rsidRDefault="00C96016" w:rsidP="00C96016">
            <w:r>
              <w:tab/>
              <w:t>public String getStudentByS_number(String s_number);</w:t>
            </w:r>
          </w:p>
          <w:p w14:paraId="2CCC48F9" w14:textId="77777777" w:rsidR="00C96016" w:rsidRDefault="00C96016" w:rsidP="00C96016">
            <w:r>
              <w:tab/>
              <w:t>public String getCourseByCourse_number(String course_number);</w:t>
            </w:r>
          </w:p>
          <w:p w14:paraId="3418336D" w14:textId="77777777" w:rsidR="00C96016" w:rsidRDefault="00C96016" w:rsidP="00C96016">
            <w:r>
              <w:tab/>
            </w:r>
          </w:p>
          <w:p w14:paraId="4BF48412" w14:textId="1F79B491" w:rsidR="007C18BA" w:rsidRDefault="00C96016" w:rsidP="00C96016">
            <w:pPr>
              <w:rPr>
                <w:rFonts w:hint="eastAsia"/>
              </w:rPr>
            </w:pPr>
            <w:r>
              <w:t>}</w:t>
            </w:r>
          </w:p>
        </w:tc>
      </w:tr>
    </w:tbl>
    <w:p w14:paraId="486C801F" w14:textId="77777777" w:rsidR="007C18BA" w:rsidRDefault="007C18BA" w:rsidP="00407797">
      <w:pPr>
        <w:rPr>
          <w:rFonts w:hint="eastAsia"/>
        </w:rPr>
      </w:pPr>
    </w:p>
    <w:p w14:paraId="4B17DE8E" w14:textId="4472E4F6" w:rsidR="007C18BA" w:rsidRPr="00F90CB3" w:rsidRDefault="007C18BA" w:rsidP="0040779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代码实现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C18BA" w14:paraId="78B4D13B" w14:textId="77777777" w:rsidTr="007C18BA">
        <w:tc>
          <w:tcPr>
            <w:tcW w:w="8522" w:type="dxa"/>
          </w:tcPr>
          <w:p w14:paraId="586F4EAD" w14:textId="292A5887" w:rsidR="00703539" w:rsidRDefault="00703539" w:rsidP="00703539">
            <w:r>
              <w:t>package controller;</w:t>
            </w:r>
          </w:p>
          <w:p w14:paraId="412A2B99" w14:textId="77777777" w:rsidR="00703539" w:rsidRDefault="00703539" w:rsidP="00703539">
            <w:pPr>
              <w:rPr>
                <w:rFonts w:hint="eastAsia"/>
              </w:rPr>
            </w:pPr>
            <w:r>
              <w:rPr>
                <w:rFonts w:hint="eastAsia"/>
              </w:rPr>
              <w:t>@Component//</w:t>
            </w:r>
            <w:r>
              <w:rPr>
                <w:rFonts w:hint="eastAsia"/>
              </w:rPr>
              <w:t>表示该类为组件类</w:t>
            </w:r>
          </w:p>
          <w:p w14:paraId="09D763E1" w14:textId="77777777" w:rsidR="00703539" w:rsidRDefault="00703539" w:rsidP="00703539">
            <w:pPr>
              <w:rPr>
                <w:rFonts w:hint="eastAsia"/>
              </w:rPr>
            </w:pPr>
            <w:r>
              <w:rPr>
                <w:rFonts w:hint="eastAsia"/>
              </w:rPr>
              <w:t>@Controller//</w:t>
            </w:r>
            <w:r>
              <w:rPr>
                <w:rFonts w:hint="eastAsia"/>
              </w:rPr>
              <w:t>表示其为控制器</w:t>
            </w:r>
          </w:p>
          <w:p w14:paraId="271F534E" w14:textId="77777777" w:rsidR="00703539" w:rsidRDefault="00703539" w:rsidP="00703539">
            <w:r>
              <w:t>public class SearchFunctionController implements SearchFunctionBiz{</w:t>
            </w:r>
          </w:p>
          <w:p w14:paraId="77CBA363" w14:textId="77777777" w:rsidR="00703539" w:rsidRDefault="00703539" w:rsidP="00703539">
            <w:r>
              <w:tab/>
              <w:t>@Autowired</w:t>
            </w:r>
          </w:p>
          <w:p w14:paraId="5A47F4D0" w14:textId="77777777" w:rsidR="00703539" w:rsidRDefault="00703539" w:rsidP="00703539">
            <w:r>
              <w:tab/>
              <w:t>private  HttpServletRequest request;</w:t>
            </w:r>
          </w:p>
          <w:p w14:paraId="1587C654" w14:textId="77777777" w:rsidR="00703539" w:rsidRDefault="00703539" w:rsidP="00703539">
            <w:r>
              <w:tab/>
              <w:t>@Autowired</w:t>
            </w:r>
          </w:p>
          <w:p w14:paraId="14D0342C" w14:textId="77777777" w:rsidR="00703539" w:rsidRDefault="00703539" w:rsidP="00703539">
            <w:r>
              <w:tab/>
              <w:t>private  HttpServletResponse response;</w:t>
            </w:r>
          </w:p>
          <w:p w14:paraId="126E438B" w14:textId="77777777" w:rsidR="00703539" w:rsidRDefault="00703539" w:rsidP="00703539">
            <w:r>
              <w:tab/>
              <w:t>@Autowired</w:t>
            </w:r>
          </w:p>
          <w:p w14:paraId="2B21F0E2" w14:textId="77777777" w:rsidR="00703539" w:rsidRDefault="00703539" w:rsidP="00703539">
            <w:r>
              <w:tab/>
              <w:t>private SearchFunctionService searchService;</w:t>
            </w:r>
          </w:p>
          <w:p w14:paraId="5022C938" w14:textId="77777777" w:rsidR="00703539" w:rsidRDefault="00703539" w:rsidP="00703539">
            <w:r>
              <w:tab/>
            </w:r>
          </w:p>
          <w:p w14:paraId="618E4F3F" w14:textId="77777777" w:rsidR="00703539" w:rsidRDefault="00703539" w:rsidP="00703539">
            <w:r>
              <w:tab/>
              <w:t>@Override</w:t>
            </w:r>
          </w:p>
          <w:p w14:paraId="2B82FEED" w14:textId="77777777" w:rsidR="00703539" w:rsidRDefault="00703539" w:rsidP="00703539">
            <w:r>
              <w:tab/>
              <w:t>@RequestMapping(value="/get_colleges",method=RequestMethod.POST,produces="tex</w:t>
            </w:r>
            <w:r>
              <w:lastRenderedPageBreak/>
              <w:t>t/json;charset=UTF-8")</w:t>
            </w:r>
          </w:p>
          <w:p w14:paraId="5B7A982C" w14:textId="77777777" w:rsidR="00703539" w:rsidRDefault="00703539" w:rsidP="00703539">
            <w:r>
              <w:tab/>
              <w:t>@ResponseBody</w:t>
            </w:r>
          </w:p>
          <w:p w14:paraId="092CB42B" w14:textId="77777777" w:rsidR="00703539" w:rsidRDefault="00703539" w:rsidP="00703539">
            <w:r>
              <w:tab/>
              <w:t>public String getAllCollege() {</w:t>
            </w:r>
          </w:p>
          <w:p w14:paraId="1308837B" w14:textId="77777777" w:rsidR="00703539" w:rsidRDefault="00703539" w:rsidP="00703539">
            <w:r>
              <w:tab/>
            </w:r>
            <w:r>
              <w:tab/>
              <w:t>//System.out.println();</w:t>
            </w:r>
          </w:p>
          <w:p w14:paraId="48A8BF74" w14:textId="77777777" w:rsidR="00703539" w:rsidRDefault="00703539" w:rsidP="00703539">
            <w:r>
              <w:tab/>
            </w:r>
            <w:r>
              <w:tab/>
              <w:t>return searchService.getAllCollege();</w:t>
            </w:r>
          </w:p>
          <w:p w14:paraId="0CC5A0B5" w14:textId="77777777" w:rsidR="00703539" w:rsidRDefault="00703539" w:rsidP="00703539">
            <w:r>
              <w:tab/>
              <w:t>}</w:t>
            </w:r>
          </w:p>
          <w:p w14:paraId="14B2F1E2" w14:textId="77777777" w:rsidR="00703539" w:rsidRDefault="00703539" w:rsidP="00703539"/>
          <w:p w14:paraId="2FF6326F" w14:textId="77777777" w:rsidR="00703539" w:rsidRDefault="00703539" w:rsidP="00703539">
            <w:r>
              <w:tab/>
              <w:t>@Override</w:t>
            </w:r>
          </w:p>
          <w:p w14:paraId="12F9A32B" w14:textId="77777777" w:rsidR="00703539" w:rsidRDefault="00703539" w:rsidP="00703539">
            <w:r>
              <w:tab/>
              <w:t>@RequestMapping(value="/get_teachers",method=RequestMethod.POST,produces="text/json;charset=UTF-8")</w:t>
            </w:r>
          </w:p>
          <w:p w14:paraId="0DF5701B" w14:textId="77777777" w:rsidR="00703539" w:rsidRDefault="00703539" w:rsidP="00703539">
            <w:r>
              <w:tab/>
              <w:t>@ResponseBody</w:t>
            </w:r>
          </w:p>
          <w:p w14:paraId="1BDA7A3A" w14:textId="77777777" w:rsidR="00703539" w:rsidRDefault="00703539" w:rsidP="00703539">
            <w:r>
              <w:tab/>
              <w:t>public String getTeachersByCollege(College college) {</w:t>
            </w:r>
          </w:p>
          <w:p w14:paraId="278FC250" w14:textId="77777777" w:rsidR="00703539" w:rsidRDefault="00703539" w:rsidP="00703539">
            <w:r>
              <w:tab/>
            </w:r>
            <w:r>
              <w:tab/>
              <w:t>return searchService.getTeachersByCollege(college);</w:t>
            </w:r>
          </w:p>
          <w:p w14:paraId="511E363A" w14:textId="77777777" w:rsidR="00703539" w:rsidRDefault="00703539" w:rsidP="00703539">
            <w:r>
              <w:tab/>
              <w:t>}</w:t>
            </w:r>
          </w:p>
          <w:p w14:paraId="0F132DA2" w14:textId="77777777" w:rsidR="00703539" w:rsidRDefault="00703539" w:rsidP="00703539"/>
          <w:p w14:paraId="6DCA5C2B" w14:textId="77777777" w:rsidR="00703539" w:rsidRDefault="00703539" w:rsidP="00703539">
            <w:r>
              <w:tab/>
              <w:t>@Override</w:t>
            </w:r>
          </w:p>
          <w:p w14:paraId="073EBFEE" w14:textId="77777777" w:rsidR="00703539" w:rsidRDefault="00703539" w:rsidP="00703539">
            <w:r>
              <w:tab/>
              <w:t>@RequestMapping(value="/get_classes",method=RequestMethod.POST,produces="text/json;charset=UTF-8")</w:t>
            </w:r>
          </w:p>
          <w:p w14:paraId="0D55CCEE" w14:textId="77777777" w:rsidR="00703539" w:rsidRDefault="00703539" w:rsidP="00703539">
            <w:r>
              <w:tab/>
              <w:t>@ResponseBody</w:t>
            </w:r>
          </w:p>
          <w:p w14:paraId="2FA3742B" w14:textId="77777777" w:rsidR="00703539" w:rsidRDefault="00703539" w:rsidP="00703539">
            <w:r>
              <w:tab/>
              <w:t>public String getClassesByCollege(College college) {</w:t>
            </w:r>
          </w:p>
          <w:p w14:paraId="2CAC67D2" w14:textId="77777777" w:rsidR="00703539" w:rsidRDefault="00703539" w:rsidP="00703539">
            <w:r>
              <w:tab/>
            </w:r>
            <w:r>
              <w:tab/>
              <w:t>return searchService.getClassesByCollege(college);</w:t>
            </w:r>
          </w:p>
          <w:p w14:paraId="6D17A0BA" w14:textId="77777777" w:rsidR="00703539" w:rsidRDefault="00703539" w:rsidP="00703539">
            <w:r>
              <w:tab/>
              <w:t>}</w:t>
            </w:r>
          </w:p>
          <w:p w14:paraId="3E7DFDAD" w14:textId="77777777" w:rsidR="00703539" w:rsidRDefault="00703539" w:rsidP="00703539"/>
          <w:p w14:paraId="0279A44D" w14:textId="77777777" w:rsidR="00703539" w:rsidRDefault="00703539" w:rsidP="00703539">
            <w:r>
              <w:tab/>
              <w:t>@Override</w:t>
            </w:r>
          </w:p>
          <w:p w14:paraId="0FA0D845" w14:textId="77777777" w:rsidR="00703539" w:rsidRDefault="00703539" w:rsidP="00703539">
            <w:r>
              <w:tab/>
              <w:t>@RequestMapping(value="/judge_exist_task",method=RequestMethod.POST,produces</w:t>
            </w:r>
            <w:r>
              <w:lastRenderedPageBreak/>
              <w:t>="text/json;charset=UTF-8")</w:t>
            </w:r>
          </w:p>
          <w:p w14:paraId="28958EAF" w14:textId="77777777" w:rsidR="00703539" w:rsidRDefault="00703539" w:rsidP="00703539">
            <w:r>
              <w:tab/>
              <w:t>@ResponseBody</w:t>
            </w:r>
          </w:p>
          <w:p w14:paraId="0C8FA239" w14:textId="77777777" w:rsidR="00703539" w:rsidRDefault="00703539" w:rsidP="00703539">
            <w:r>
              <w:tab/>
              <w:t>public String existTask(Abstract_task task) {</w:t>
            </w:r>
          </w:p>
          <w:p w14:paraId="7D4F2597" w14:textId="77777777" w:rsidR="00703539" w:rsidRDefault="00703539" w:rsidP="00703539">
            <w:r>
              <w:tab/>
            </w:r>
            <w:r>
              <w:tab/>
              <w:t>return searchService.existTask(task);</w:t>
            </w:r>
          </w:p>
          <w:p w14:paraId="60621D98" w14:textId="77777777" w:rsidR="00703539" w:rsidRDefault="00703539" w:rsidP="00703539">
            <w:r>
              <w:tab/>
              <w:t>}</w:t>
            </w:r>
          </w:p>
          <w:p w14:paraId="2F164748" w14:textId="77777777" w:rsidR="00703539" w:rsidRDefault="00703539" w:rsidP="00703539"/>
          <w:p w14:paraId="04B960B0" w14:textId="77777777" w:rsidR="00703539" w:rsidRDefault="00703539" w:rsidP="00703539">
            <w:r>
              <w:tab/>
              <w:t>@Override</w:t>
            </w:r>
          </w:p>
          <w:p w14:paraId="56BEF702" w14:textId="77777777" w:rsidR="00703539" w:rsidRDefault="00703539" w:rsidP="00703539">
            <w:r>
              <w:tab/>
            </w:r>
          </w:p>
          <w:p w14:paraId="7716F4F8" w14:textId="77777777" w:rsidR="00703539" w:rsidRDefault="00703539" w:rsidP="00703539">
            <w:r>
              <w:tab/>
              <w:t>public String getAbstractTasksByTask(Abstract_task task, String sortOrder, Set&lt;String&gt; sortParams) {</w:t>
            </w:r>
          </w:p>
          <w:p w14:paraId="46C0C7DA" w14:textId="77777777" w:rsidR="00703539" w:rsidRDefault="00703539" w:rsidP="00703539">
            <w:r>
              <w:tab/>
            </w:r>
            <w:r>
              <w:tab/>
              <w:t>System.out.println("task_number: "+task.getTask_number());</w:t>
            </w:r>
          </w:p>
          <w:p w14:paraId="6CBFD67A" w14:textId="77777777" w:rsidR="00703539" w:rsidRDefault="00703539" w:rsidP="00703539">
            <w:r>
              <w:tab/>
            </w:r>
            <w:r>
              <w:tab/>
              <w:t>//return searchService.getAbstractTasksByTask(task, sortOrder, sortParams);</w:t>
            </w:r>
          </w:p>
          <w:p w14:paraId="1693EFD2" w14:textId="77777777" w:rsidR="00703539" w:rsidRDefault="00703539" w:rsidP="00703539">
            <w:r>
              <w:tab/>
            </w:r>
            <w:r>
              <w:tab/>
              <w:t>return null;</w:t>
            </w:r>
          </w:p>
          <w:p w14:paraId="44641B8A" w14:textId="77777777" w:rsidR="00703539" w:rsidRDefault="00703539" w:rsidP="00703539">
            <w:r>
              <w:tab/>
              <w:t>}</w:t>
            </w:r>
          </w:p>
          <w:p w14:paraId="4F814537" w14:textId="77777777" w:rsidR="00703539" w:rsidRDefault="00703539" w:rsidP="00703539">
            <w:r>
              <w:tab/>
              <w:t>@RequestMapping(value="/get_abstract_task",method=RequestMethod.POST,produces="text/json;charset=UTF-8")</w:t>
            </w:r>
          </w:p>
          <w:p w14:paraId="2D491EC8" w14:textId="77777777" w:rsidR="00703539" w:rsidRDefault="00703539" w:rsidP="00703539">
            <w:r>
              <w:tab/>
              <w:t>@ResponseBody</w:t>
            </w:r>
          </w:p>
          <w:p w14:paraId="692EA34A" w14:textId="77777777" w:rsidR="00703539" w:rsidRDefault="00703539" w:rsidP="00703539">
            <w:r>
              <w:tab/>
              <w:t>public String getOneAbstractTasksByTask_number(String task_number){</w:t>
            </w:r>
          </w:p>
          <w:p w14:paraId="3D3B3669" w14:textId="77777777" w:rsidR="00703539" w:rsidRDefault="00703539" w:rsidP="00703539">
            <w:r>
              <w:tab/>
            </w:r>
            <w:r>
              <w:tab/>
              <w:t>Abstract_task task = new Abstract_task();</w:t>
            </w:r>
          </w:p>
          <w:p w14:paraId="23A31C88" w14:textId="77777777" w:rsidR="00703539" w:rsidRDefault="00703539" w:rsidP="00703539">
            <w:r>
              <w:tab/>
            </w:r>
            <w:r>
              <w:tab/>
              <w:t>task.setTask_number(task_number);</w:t>
            </w:r>
          </w:p>
          <w:p w14:paraId="438A64B3" w14:textId="77777777" w:rsidR="00703539" w:rsidRDefault="00703539" w:rsidP="00703539">
            <w:r>
              <w:tab/>
            </w:r>
            <w:r>
              <w:tab/>
              <w:t>Set&lt;String&gt; sortParams = new HashSet&lt;&gt;();</w:t>
            </w:r>
          </w:p>
          <w:p w14:paraId="2F45F1F5" w14:textId="77777777" w:rsidR="00703539" w:rsidRDefault="00703539" w:rsidP="00703539">
            <w:r>
              <w:tab/>
            </w:r>
            <w:r>
              <w:tab/>
              <w:t>sortParams.add("task_end_time");</w:t>
            </w:r>
          </w:p>
          <w:p w14:paraId="2960100F" w14:textId="77777777" w:rsidR="00703539" w:rsidRDefault="00703539" w:rsidP="00703539">
            <w:r>
              <w:tab/>
            </w:r>
            <w:r>
              <w:tab/>
              <w:t>SearchFunctionService service=new SearchFunctionService();</w:t>
            </w:r>
          </w:p>
          <w:p w14:paraId="6554D0EF" w14:textId="77777777" w:rsidR="00703539" w:rsidRDefault="00703539" w:rsidP="00703539">
            <w:r>
              <w:tab/>
            </w:r>
            <w:r>
              <w:tab/>
              <w:t>return service.getAbstractTasksByTask(task,null,null);</w:t>
            </w:r>
          </w:p>
          <w:p w14:paraId="01E05797" w14:textId="77777777" w:rsidR="00703539" w:rsidRDefault="00703539" w:rsidP="00703539">
            <w:r>
              <w:tab/>
              <w:t>}</w:t>
            </w:r>
          </w:p>
          <w:p w14:paraId="168CEB83" w14:textId="77777777" w:rsidR="00703539" w:rsidRDefault="00703539" w:rsidP="00703539"/>
          <w:p w14:paraId="3733C826" w14:textId="77777777" w:rsidR="00703539" w:rsidRDefault="00703539" w:rsidP="00703539">
            <w:r>
              <w:tab/>
              <w:t>@Override</w:t>
            </w:r>
          </w:p>
          <w:p w14:paraId="58923631" w14:textId="77777777" w:rsidR="00703539" w:rsidRDefault="00703539" w:rsidP="00703539">
            <w:r>
              <w:tab/>
              <w:t>@RequestMapping(value="/get_deline_task_by_taskNumber",method=RequestMethod.POST,produces="text/json;charset=UTF-8")</w:t>
            </w:r>
          </w:p>
          <w:p w14:paraId="7C35CE36" w14:textId="77777777" w:rsidR="00703539" w:rsidRDefault="00703539" w:rsidP="00703539">
            <w:r>
              <w:tab/>
              <w:t>@ResponseBody</w:t>
            </w:r>
          </w:p>
          <w:p w14:paraId="3734FAB5" w14:textId="77777777" w:rsidR="00703539" w:rsidRDefault="00703539" w:rsidP="00703539">
            <w:r>
              <w:tab/>
              <w:t>public String getDelineTasksByTask_number(String taskNumber) {</w:t>
            </w:r>
          </w:p>
          <w:p w14:paraId="0682CCCC" w14:textId="77777777" w:rsidR="00703539" w:rsidRDefault="00703539" w:rsidP="00703539">
            <w:r>
              <w:tab/>
            </w:r>
            <w:r>
              <w:tab/>
              <w:t>// TODO Auto-generated method stub</w:t>
            </w:r>
          </w:p>
          <w:p w14:paraId="62F755D2" w14:textId="77777777" w:rsidR="00703539" w:rsidRDefault="00703539" w:rsidP="00703539">
            <w:r>
              <w:tab/>
            </w:r>
            <w:r>
              <w:tab/>
              <w:t>return null;</w:t>
            </w:r>
          </w:p>
          <w:p w14:paraId="45A43D78" w14:textId="77777777" w:rsidR="00703539" w:rsidRDefault="00703539" w:rsidP="00703539">
            <w:r>
              <w:tab/>
              <w:t>}</w:t>
            </w:r>
          </w:p>
          <w:p w14:paraId="48D6F8D0" w14:textId="77777777" w:rsidR="00703539" w:rsidRDefault="00703539" w:rsidP="00703539"/>
          <w:p w14:paraId="7A1423B1" w14:textId="77777777" w:rsidR="00703539" w:rsidRDefault="00703539" w:rsidP="00703539">
            <w:r>
              <w:tab/>
              <w:t>@Override</w:t>
            </w:r>
          </w:p>
          <w:p w14:paraId="71AA3F39" w14:textId="77777777" w:rsidR="00703539" w:rsidRDefault="00703539" w:rsidP="00703539">
            <w:r>
              <w:tab/>
              <w:t>@RequestMapping(value="/get_online_task_by_taskNumber",method=RequestMethod.POST,produces="text/json;charset=UTF-8")</w:t>
            </w:r>
          </w:p>
          <w:p w14:paraId="2B486C90" w14:textId="77777777" w:rsidR="00703539" w:rsidRDefault="00703539" w:rsidP="00703539">
            <w:r>
              <w:tab/>
              <w:t>@ResponseBody</w:t>
            </w:r>
          </w:p>
          <w:p w14:paraId="147997B9" w14:textId="77777777" w:rsidR="00703539" w:rsidRDefault="00703539" w:rsidP="00703539">
            <w:r>
              <w:tab/>
              <w:t>public String getOnlineTasksByTask_number(String taskNumber) {</w:t>
            </w:r>
          </w:p>
          <w:p w14:paraId="17BE4BA8" w14:textId="77777777" w:rsidR="00703539" w:rsidRDefault="00703539" w:rsidP="00703539">
            <w:r>
              <w:tab/>
            </w:r>
            <w:r>
              <w:tab/>
              <w:t>return searchService.getOnlineTasksByTask_number(taskNumber);</w:t>
            </w:r>
          </w:p>
          <w:p w14:paraId="7A692F63" w14:textId="77777777" w:rsidR="00703539" w:rsidRDefault="00703539" w:rsidP="00703539">
            <w:r>
              <w:tab/>
              <w:t>}</w:t>
            </w:r>
          </w:p>
          <w:p w14:paraId="304BF47C" w14:textId="77777777" w:rsidR="00703539" w:rsidRDefault="00703539" w:rsidP="00703539"/>
          <w:p w14:paraId="6CEEF4C3" w14:textId="77777777" w:rsidR="00703539" w:rsidRDefault="00703539" w:rsidP="00703539">
            <w:r>
              <w:tab/>
              <w:t>@Override</w:t>
            </w:r>
          </w:p>
          <w:p w14:paraId="2630D421" w14:textId="77777777" w:rsidR="00703539" w:rsidRDefault="00703539" w:rsidP="00703539">
            <w:r>
              <w:tab/>
              <w:t>@RequestMapping(value="/get_s_completion_deline_task_by_taskNumber",method=RequestMethod.POST,produces="text/json;charset=UTF-8")</w:t>
            </w:r>
          </w:p>
          <w:p w14:paraId="3A46B00F" w14:textId="77777777" w:rsidR="00703539" w:rsidRDefault="00703539" w:rsidP="00703539">
            <w:r>
              <w:tab/>
              <w:t>@ResponseBody</w:t>
            </w:r>
          </w:p>
          <w:p w14:paraId="44DD0086" w14:textId="77777777" w:rsidR="00703539" w:rsidRDefault="00703539" w:rsidP="00703539">
            <w:r>
              <w:tab/>
              <w:t>public String getOneStudentCompletion_DelineTask_ByTask_numberAndS_number(String task_number, String s_number) {</w:t>
            </w:r>
          </w:p>
          <w:p w14:paraId="6D69DCAF" w14:textId="77777777" w:rsidR="00703539" w:rsidRDefault="00703539" w:rsidP="00703539">
            <w:r>
              <w:tab/>
            </w:r>
            <w:r>
              <w:tab/>
              <w:t>// TODO Auto-generated method stub</w:t>
            </w:r>
          </w:p>
          <w:p w14:paraId="114414C5" w14:textId="77777777" w:rsidR="00703539" w:rsidRDefault="00703539" w:rsidP="00703539">
            <w:r>
              <w:lastRenderedPageBreak/>
              <w:tab/>
            </w:r>
            <w:r>
              <w:tab/>
              <w:t>return null;</w:t>
            </w:r>
          </w:p>
          <w:p w14:paraId="7BDD9252" w14:textId="77777777" w:rsidR="00703539" w:rsidRDefault="00703539" w:rsidP="00703539">
            <w:r>
              <w:tab/>
              <w:t>}</w:t>
            </w:r>
          </w:p>
          <w:p w14:paraId="7E433BF0" w14:textId="77777777" w:rsidR="00703539" w:rsidRDefault="00703539" w:rsidP="00703539"/>
          <w:p w14:paraId="745F5275" w14:textId="77777777" w:rsidR="00703539" w:rsidRDefault="00703539" w:rsidP="00703539">
            <w:r>
              <w:tab/>
              <w:t>@Override</w:t>
            </w:r>
          </w:p>
          <w:p w14:paraId="07EB3E7B" w14:textId="77777777" w:rsidR="00703539" w:rsidRDefault="00703539" w:rsidP="00703539">
            <w:r>
              <w:tab/>
              <w:t>@RequestMapping(value="/get_s_completion_online_task_by_taskNumber",method=RequestMethod.POST,produces="text/json;charset=UTF-8")</w:t>
            </w:r>
          </w:p>
          <w:p w14:paraId="66C89E6B" w14:textId="77777777" w:rsidR="00703539" w:rsidRDefault="00703539" w:rsidP="00703539">
            <w:r>
              <w:tab/>
              <w:t>@ResponseBody</w:t>
            </w:r>
          </w:p>
          <w:p w14:paraId="39724F61" w14:textId="77777777" w:rsidR="00703539" w:rsidRDefault="00703539" w:rsidP="00703539">
            <w:r>
              <w:tab/>
              <w:t>public String getOneStudentCompletion_OnlineTask_ByTask_numberAndS_number(String task_number, String s_number) {</w:t>
            </w:r>
          </w:p>
          <w:p w14:paraId="715C1447" w14:textId="77777777" w:rsidR="00703539" w:rsidRDefault="00703539" w:rsidP="00703539">
            <w:r>
              <w:tab/>
            </w:r>
            <w:r>
              <w:tab/>
              <w:t>return searchService.getOneStudentCompletion_OnlineTask_ByTask_numberAndS_number(task_number, s_number);</w:t>
            </w:r>
          </w:p>
          <w:p w14:paraId="7482D20A" w14:textId="77777777" w:rsidR="00703539" w:rsidRDefault="00703539" w:rsidP="00703539">
            <w:r>
              <w:tab/>
              <w:t>}</w:t>
            </w:r>
          </w:p>
          <w:p w14:paraId="59C0B933" w14:textId="77777777" w:rsidR="00703539" w:rsidRDefault="00703539" w:rsidP="00703539"/>
          <w:p w14:paraId="518DC533" w14:textId="77777777" w:rsidR="00703539" w:rsidRDefault="00703539" w:rsidP="00703539">
            <w:r>
              <w:tab/>
              <w:t>@Override</w:t>
            </w:r>
          </w:p>
          <w:p w14:paraId="46D3100A" w14:textId="77777777" w:rsidR="00703539" w:rsidRDefault="00703539" w:rsidP="00703539">
            <w:r>
              <w:tab/>
              <w:t>@RequestMapping(value="/get_students_by_class",method=RequestMethod.POST,produces="text/json;charset=UTF-8")</w:t>
            </w:r>
          </w:p>
          <w:p w14:paraId="2A1B39A8" w14:textId="77777777" w:rsidR="00703539" w:rsidRDefault="00703539" w:rsidP="00703539">
            <w:r>
              <w:tab/>
              <w:t>@ResponseBody</w:t>
            </w:r>
          </w:p>
          <w:p w14:paraId="717FBCB1" w14:textId="77777777" w:rsidR="00703539" w:rsidRDefault="00703539" w:rsidP="00703539">
            <w:r>
              <w:tab/>
              <w:t>public String getStudentsByClass(Student_class studentClass) {</w:t>
            </w:r>
          </w:p>
          <w:p w14:paraId="4C76CA43" w14:textId="77777777" w:rsidR="00703539" w:rsidRDefault="00703539" w:rsidP="00703539">
            <w:r>
              <w:tab/>
            </w:r>
            <w:r>
              <w:tab/>
              <w:t>// TODO Auto-generated method stub</w:t>
            </w:r>
          </w:p>
          <w:p w14:paraId="043A3ED7" w14:textId="77777777" w:rsidR="00703539" w:rsidRDefault="00703539" w:rsidP="00703539">
            <w:r>
              <w:tab/>
            </w:r>
            <w:r>
              <w:tab/>
              <w:t>return null;</w:t>
            </w:r>
          </w:p>
          <w:p w14:paraId="4989710E" w14:textId="77777777" w:rsidR="00703539" w:rsidRDefault="00703539" w:rsidP="00703539">
            <w:r>
              <w:tab/>
              <w:t>}</w:t>
            </w:r>
          </w:p>
          <w:p w14:paraId="38C313B5" w14:textId="77777777" w:rsidR="00703539" w:rsidRDefault="00703539" w:rsidP="00703539"/>
          <w:p w14:paraId="2ED7D6A1" w14:textId="77777777" w:rsidR="00703539" w:rsidRDefault="00703539" w:rsidP="00703539">
            <w:r>
              <w:tab/>
              <w:t>@Override</w:t>
            </w:r>
          </w:p>
          <w:p w14:paraId="2951AA18" w14:textId="77777777" w:rsidR="00703539" w:rsidRDefault="00703539" w:rsidP="00703539">
            <w:r>
              <w:tab/>
              <w:t>@RequestMapping(value="/get_students_by_course",method=RequestMethod.POST,produces="text/json;charset=UTF-8")</w:t>
            </w:r>
          </w:p>
          <w:p w14:paraId="3CF718C3" w14:textId="77777777" w:rsidR="00703539" w:rsidRDefault="00703539" w:rsidP="00703539">
            <w:r>
              <w:lastRenderedPageBreak/>
              <w:tab/>
              <w:t>@ResponseBody</w:t>
            </w:r>
          </w:p>
          <w:p w14:paraId="6E7DB399" w14:textId="77777777" w:rsidR="00703539" w:rsidRDefault="00703539" w:rsidP="00703539">
            <w:r>
              <w:tab/>
              <w:t>public String getStudentsByCourse(Course course) {</w:t>
            </w:r>
          </w:p>
          <w:p w14:paraId="675FEEB7" w14:textId="77777777" w:rsidR="00703539" w:rsidRDefault="00703539" w:rsidP="00703539">
            <w:r>
              <w:tab/>
            </w:r>
            <w:r>
              <w:tab/>
              <w:t>// TODO Auto-generated method stub</w:t>
            </w:r>
          </w:p>
          <w:p w14:paraId="6655BF2A" w14:textId="77777777" w:rsidR="00703539" w:rsidRDefault="00703539" w:rsidP="00703539">
            <w:r>
              <w:tab/>
            </w:r>
            <w:r>
              <w:tab/>
              <w:t>return null;</w:t>
            </w:r>
          </w:p>
          <w:p w14:paraId="0293A28D" w14:textId="77777777" w:rsidR="00703539" w:rsidRDefault="00703539" w:rsidP="00703539">
            <w:r>
              <w:tab/>
              <w:t>}</w:t>
            </w:r>
          </w:p>
          <w:p w14:paraId="74CFAB19" w14:textId="77777777" w:rsidR="00703539" w:rsidRDefault="00703539" w:rsidP="00703539"/>
          <w:p w14:paraId="5DE3E0E8" w14:textId="77777777" w:rsidR="00703539" w:rsidRDefault="00703539" w:rsidP="00703539">
            <w:r>
              <w:tab/>
              <w:t>@Override</w:t>
            </w:r>
          </w:p>
          <w:p w14:paraId="0A381A99" w14:textId="77777777" w:rsidR="00703539" w:rsidRDefault="00703539" w:rsidP="00703539">
            <w:r>
              <w:tab/>
              <w:t>@RequestMapping(value="/get_students_by_taskNumber",method=RequestMethod.POST,produces="text/json;charset=UTF-8")</w:t>
            </w:r>
          </w:p>
          <w:p w14:paraId="25610BCB" w14:textId="77777777" w:rsidR="00703539" w:rsidRDefault="00703539" w:rsidP="00703539">
            <w:r>
              <w:tab/>
              <w:t>@ResponseBody</w:t>
            </w:r>
          </w:p>
          <w:p w14:paraId="170E24AB" w14:textId="77777777" w:rsidR="00703539" w:rsidRDefault="00703539" w:rsidP="00703539">
            <w:r>
              <w:tab/>
              <w:t>public String getStydentsByTask_number(String taskNumber) {</w:t>
            </w:r>
          </w:p>
          <w:p w14:paraId="14A17743" w14:textId="77777777" w:rsidR="00703539" w:rsidRDefault="00703539" w:rsidP="00703539">
            <w:r>
              <w:tab/>
            </w:r>
            <w:r>
              <w:tab/>
              <w:t>// TODO Auto-generated method stub</w:t>
            </w:r>
          </w:p>
          <w:p w14:paraId="1168EF3A" w14:textId="77777777" w:rsidR="00703539" w:rsidRDefault="00703539" w:rsidP="00703539">
            <w:r>
              <w:tab/>
            </w:r>
            <w:r>
              <w:tab/>
              <w:t>return null;</w:t>
            </w:r>
          </w:p>
          <w:p w14:paraId="01AE4C28" w14:textId="77777777" w:rsidR="00703539" w:rsidRDefault="00703539" w:rsidP="00703539">
            <w:r>
              <w:tab/>
              <w:t>}</w:t>
            </w:r>
          </w:p>
          <w:p w14:paraId="16AC43F8" w14:textId="77777777" w:rsidR="00703539" w:rsidRDefault="00703539" w:rsidP="00703539"/>
          <w:p w14:paraId="69B845BA" w14:textId="77777777" w:rsidR="00703539" w:rsidRDefault="00703539" w:rsidP="00703539">
            <w:r>
              <w:tab/>
              <w:t>@Override</w:t>
            </w:r>
          </w:p>
          <w:p w14:paraId="5D57F019" w14:textId="77777777" w:rsidR="00703539" w:rsidRDefault="00703539" w:rsidP="00703539">
            <w:r>
              <w:tab/>
              <w:t>@RequestMapping(value="/get_otherMessage_by_taskNumber",method=RequestMethod.POST,produces="text/json;charset=UTF-8")</w:t>
            </w:r>
          </w:p>
          <w:p w14:paraId="11A2CEC5" w14:textId="77777777" w:rsidR="00703539" w:rsidRDefault="00703539" w:rsidP="00703539">
            <w:r>
              <w:tab/>
              <w:t>@ResponseBody</w:t>
            </w:r>
          </w:p>
          <w:p w14:paraId="2DE30D52" w14:textId="77777777" w:rsidR="00703539" w:rsidRDefault="00703539" w:rsidP="00703539">
            <w:r>
              <w:tab/>
              <w:t>public String getOtherMessageByTask_number(String taskNumber) {</w:t>
            </w:r>
          </w:p>
          <w:p w14:paraId="7A82CDA4" w14:textId="77777777" w:rsidR="00703539" w:rsidRDefault="00703539" w:rsidP="00703539">
            <w:r>
              <w:tab/>
            </w:r>
            <w:r>
              <w:tab/>
              <w:t>return searchService.getOtherMessageByTask_number(taskNumber);</w:t>
            </w:r>
          </w:p>
          <w:p w14:paraId="0717F807" w14:textId="77777777" w:rsidR="00703539" w:rsidRDefault="00703539" w:rsidP="00703539">
            <w:r>
              <w:tab/>
              <w:t>}</w:t>
            </w:r>
          </w:p>
          <w:p w14:paraId="3D92EA27" w14:textId="77777777" w:rsidR="00703539" w:rsidRDefault="00703539" w:rsidP="00703539"/>
          <w:p w14:paraId="482DAA31" w14:textId="77777777" w:rsidR="00703539" w:rsidRDefault="00703539" w:rsidP="00703539">
            <w:r>
              <w:tab/>
              <w:t>@Override</w:t>
            </w:r>
          </w:p>
          <w:p w14:paraId="1AE6F358" w14:textId="77777777" w:rsidR="00703539" w:rsidRDefault="00703539" w:rsidP="00703539">
            <w:r>
              <w:tab/>
              <w:t>@RequestMapping(value="/get_student_result_by_task_s_number",method=RequestMe</w:t>
            </w:r>
            <w:r>
              <w:lastRenderedPageBreak/>
              <w:t>thod.POST,produces="text/json;charset=UTF-8")</w:t>
            </w:r>
          </w:p>
          <w:p w14:paraId="29122CC5" w14:textId="77777777" w:rsidR="00703539" w:rsidRDefault="00703539" w:rsidP="00703539">
            <w:r>
              <w:tab/>
              <w:t>@ResponseBody</w:t>
            </w:r>
          </w:p>
          <w:p w14:paraId="394C4514" w14:textId="77777777" w:rsidR="00703539" w:rsidRDefault="00703539" w:rsidP="00703539">
            <w:r>
              <w:tab/>
              <w:t>public String getStudentScoreAndCommentByS_number(String studentNumber) {</w:t>
            </w:r>
          </w:p>
          <w:p w14:paraId="3E02DCFE" w14:textId="77777777" w:rsidR="00703539" w:rsidRDefault="00703539" w:rsidP="00703539">
            <w:r>
              <w:tab/>
            </w:r>
            <w:r>
              <w:tab/>
              <w:t>// TODO Auto-generated method stub</w:t>
            </w:r>
          </w:p>
          <w:p w14:paraId="0EE4D61E" w14:textId="77777777" w:rsidR="00703539" w:rsidRDefault="00703539" w:rsidP="00703539">
            <w:r>
              <w:tab/>
            </w:r>
            <w:r>
              <w:tab/>
              <w:t>return null;</w:t>
            </w:r>
          </w:p>
          <w:p w14:paraId="7BF6E834" w14:textId="77777777" w:rsidR="00703539" w:rsidRDefault="00703539" w:rsidP="00703539">
            <w:r>
              <w:tab/>
              <w:t>}</w:t>
            </w:r>
          </w:p>
          <w:p w14:paraId="4A3712A5" w14:textId="77777777" w:rsidR="00703539" w:rsidRDefault="00703539" w:rsidP="00703539"/>
          <w:p w14:paraId="3DD3123E" w14:textId="77777777" w:rsidR="00703539" w:rsidRDefault="00703539" w:rsidP="00703539">
            <w:r>
              <w:tab/>
              <w:t>@Override</w:t>
            </w:r>
          </w:p>
          <w:p w14:paraId="656FA73E" w14:textId="77777777" w:rsidR="00703539" w:rsidRDefault="00703539" w:rsidP="00703539">
            <w:r>
              <w:tab/>
              <w:t>@RequestMapping(value="/search_student_by_studentNumber",method=RequestMethod.POST,produces="text/json;charset=UTF-8")</w:t>
            </w:r>
          </w:p>
          <w:p w14:paraId="076FE3BF" w14:textId="77777777" w:rsidR="00703539" w:rsidRDefault="00703539" w:rsidP="00703539">
            <w:r>
              <w:tab/>
              <w:t>@ResponseBody</w:t>
            </w:r>
          </w:p>
          <w:p w14:paraId="6A80D147" w14:textId="77777777" w:rsidR="00703539" w:rsidRDefault="00703539" w:rsidP="00703539">
            <w:r>
              <w:tab/>
              <w:t>public String getStudentByS_number(String s_number) {</w:t>
            </w:r>
          </w:p>
          <w:p w14:paraId="6AE98827" w14:textId="77777777" w:rsidR="00703539" w:rsidRDefault="00703539" w:rsidP="00703539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当前学号：</w:t>
            </w:r>
            <w:r>
              <w:rPr>
                <w:rFonts w:hint="eastAsia"/>
              </w:rPr>
              <w:t>"+s_number);</w:t>
            </w:r>
          </w:p>
          <w:p w14:paraId="1C192792" w14:textId="77777777" w:rsidR="00703539" w:rsidRDefault="00703539" w:rsidP="00703539">
            <w:r>
              <w:tab/>
            </w:r>
            <w:r>
              <w:tab/>
              <w:t>return searchService.getStudentByS_number(s_number);</w:t>
            </w:r>
          </w:p>
          <w:p w14:paraId="0C0FD8FE" w14:textId="77777777" w:rsidR="00703539" w:rsidRDefault="00703539" w:rsidP="00703539">
            <w:r>
              <w:tab/>
              <w:t>}</w:t>
            </w:r>
          </w:p>
          <w:p w14:paraId="570450A7" w14:textId="77777777" w:rsidR="00703539" w:rsidRDefault="00703539" w:rsidP="00703539"/>
          <w:p w14:paraId="5B970257" w14:textId="77777777" w:rsidR="00703539" w:rsidRDefault="00703539" w:rsidP="00703539">
            <w:r>
              <w:tab/>
              <w:t>@Override</w:t>
            </w:r>
          </w:p>
          <w:p w14:paraId="4B419E1E" w14:textId="77777777" w:rsidR="00703539" w:rsidRDefault="00703539" w:rsidP="00703539">
            <w:r>
              <w:tab/>
              <w:t>@RequestMapping(value="/search_course_by_courseNumber",method=RequestMethod.POST,produces="text/json;charset=UTF-8")</w:t>
            </w:r>
          </w:p>
          <w:p w14:paraId="2F5BCEEC" w14:textId="77777777" w:rsidR="00703539" w:rsidRDefault="00703539" w:rsidP="00703539">
            <w:r>
              <w:tab/>
              <w:t>@ResponseBody</w:t>
            </w:r>
          </w:p>
          <w:p w14:paraId="701E0E65" w14:textId="77777777" w:rsidR="00703539" w:rsidRDefault="00703539" w:rsidP="00703539">
            <w:r>
              <w:tab/>
              <w:t>public String getCourseByCourse_number(String course_number) {</w:t>
            </w:r>
          </w:p>
          <w:p w14:paraId="4C1B30A7" w14:textId="77777777" w:rsidR="00703539" w:rsidRDefault="00703539" w:rsidP="00703539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当前课程号：</w:t>
            </w:r>
            <w:r>
              <w:rPr>
                <w:rFonts w:hint="eastAsia"/>
              </w:rPr>
              <w:t>"+course_number);</w:t>
            </w:r>
          </w:p>
          <w:p w14:paraId="4A26492A" w14:textId="77777777" w:rsidR="00703539" w:rsidRDefault="00703539" w:rsidP="00703539">
            <w:r>
              <w:tab/>
            </w:r>
            <w:r>
              <w:tab/>
              <w:t>return searchService.getCourseByCourse_number(course_number);</w:t>
            </w:r>
          </w:p>
          <w:p w14:paraId="39D1A993" w14:textId="77777777" w:rsidR="00703539" w:rsidRDefault="00703539" w:rsidP="00703539">
            <w:r>
              <w:tab/>
              <w:t>}</w:t>
            </w:r>
          </w:p>
          <w:p w14:paraId="3B6333A9" w14:textId="77777777" w:rsidR="00703539" w:rsidRDefault="00703539" w:rsidP="00703539"/>
          <w:p w14:paraId="3D90D7D5" w14:textId="67C1AA44" w:rsidR="007C18BA" w:rsidRDefault="00703539" w:rsidP="00703539">
            <w:r>
              <w:lastRenderedPageBreak/>
              <w:t>}</w:t>
            </w:r>
          </w:p>
        </w:tc>
      </w:tr>
    </w:tbl>
    <w:p w14:paraId="635A9683" w14:textId="1FF6260D" w:rsidR="007C18BA" w:rsidRPr="00411D86" w:rsidRDefault="0018357C" w:rsidP="00411D86">
      <w:pPr>
        <w:pStyle w:val="5"/>
        <w:rPr>
          <w:rFonts w:hint="eastAsia"/>
          <w:color w:val="000000" w:themeColor="text1"/>
        </w:rPr>
      </w:pPr>
      <w:r w:rsidRPr="00411D86">
        <w:rPr>
          <w:rFonts w:hint="eastAsia"/>
          <w:color w:val="000000" w:themeColor="text1"/>
        </w:rPr>
        <w:lastRenderedPageBreak/>
        <w:t>4.1.2.3</w:t>
      </w:r>
      <w:r w:rsidRPr="00411D86">
        <w:rPr>
          <w:rFonts w:hint="eastAsia"/>
          <w:color w:val="000000" w:themeColor="text1"/>
        </w:rPr>
        <w:t>更新控制模块的控制层</w:t>
      </w:r>
    </w:p>
    <w:p w14:paraId="411E7A91" w14:textId="76673DFC" w:rsidR="0018357C" w:rsidRDefault="0018357C" w:rsidP="00407797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继承的接口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8357C" w14:paraId="28107263" w14:textId="77777777" w:rsidTr="0018357C">
        <w:tc>
          <w:tcPr>
            <w:tcW w:w="8522" w:type="dxa"/>
          </w:tcPr>
          <w:p w14:paraId="6C5C5145" w14:textId="3A8C2A42" w:rsidR="00263326" w:rsidRDefault="00263326" w:rsidP="00263326">
            <w:r>
              <w:t>package biz;</w:t>
            </w:r>
          </w:p>
          <w:p w14:paraId="2CA6AE77" w14:textId="77777777" w:rsidR="00263326" w:rsidRDefault="00263326" w:rsidP="00263326">
            <w:r>
              <w:t>public interface UpdateFunctionBiz {</w:t>
            </w:r>
          </w:p>
          <w:p w14:paraId="117FE260" w14:textId="77777777" w:rsidR="00263326" w:rsidRDefault="00263326" w:rsidP="00263326">
            <w:r>
              <w:tab/>
              <w:t>public String updateStudent(Student student);</w:t>
            </w:r>
          </w:p>
          <w:p w14:paraId="721C39DD" w14:textId="77777777" w:rsidR="00263326" w:rsidRDefault="00263326" w:rsidP="00263326">
            <w:r>
              <w:tab/>
              <w:t>public String updateTeacher(Teacher teacher);</w:t>
            </w:r>
          </w:p>
          <w:p w14:paraId="3FE4CDF1" w14:textId="77777777" w:rsidR="00263326" w:rsidRDefault="00263326" w:rsidP="00263326">
            <w:r>
              <w:tab/>
              <w:t>public String updateCourse(Course course);</w:t>
            </w:r>
          </w:p>
          <w:p w14:paraId="47BD7DBA" w14:textId="77777777" w:rsidR="00263326" w:rsidRDefault="00263326" w:rsidP="00263326">
            <w:r>
              <w:tab/>
              <w:t>public String updateCollege(College college);</w:t>
            </w:r>
          </w:p>
          <w:p w14:paraId="4B8D26FB" w14:textId="77777777" w:rsidR="00263326" w:rsidRDefault="00263326" w:rsidP="00263326">
            <w:r>
              <w:tab/>
              <w:t>public String updateClass(Student_class studentClass);</w:t>
            </w:r>
          </w:p>
          <w:p w14:paraId="011D3FEF" w14:textId="77777777" w:rsidR="00263326" w:rsidRDefault="00263326" w:rsidP="00263326">
            <w:r>
              <w:tab/>
              <w:t>public String updateAbstractTask(Abstract_task task);</w:t>
            </w:r>
          </w:p>
          <w:p w14:paraId="5A2A51A5" w14:textId="77777777" w:rsidR="00263326" w:rsidRDefault="00263326" w:rsidP="00263326">
            <w:r>
              <w:tab/>
              <w:t>public String updateDelineTask(File_task task);</w:t>
            </w:r>
          </w:p>
          <w:p w14:paraId="248B0C06" w14:textId="77777777" w:rsidR="00263326" w:rsidRDefault="00263326" w:rsidP="00263326">
            <w:r>
              <w:tab/>
              <w:t>public String updateOnlineTask(Online_task task);</w:t>
            </w:r>
          </w:p>
          <w:p w14:paraId="05590266" w14:textId="77777777" w:rsidR="00263326" w:rsidRDefault="00263326" w:rsidP="00263326">
            <w:r>
              <w:tab/>
              <w:t>public String updateScoreResult(Score_result scoreResult);</w:t>
            </w:r>
          </w:p>
          <w:p w14:paraId="42BDA9B8" w14:textId="77777777" w:rsidR="00263326" w:rsidRDefault="00263326" w:rsidP="00263326">
            <w:r>
              <w:tab/>
            </w:r>
          </w:p>
          <w:p w14:paraId="7B272702" w14:textId="0124C732" w:rsidR="0018357C" w:rsidRDefault="00263326" w:rsidP="00263326">
            <w:pPr>
              <w:rPr>
                <w:rFonts w:hint="eastAsia"/>
              </w:rPr>
            </w:pPr>
            <w:r>
              <w:t>}</w:t>
            </w:r>
          </w:p>
        </w:tc>
      </w:tr>
    </w:tbl>
    <w:p w14:paraId="71C1EA46" w14:textId="77777777" w:rsidR="0018357C" w:rsidRDefault="0018357C" w:rsidP="00407797">
      <w:pPr>
        <w:rPr>
          <w:rFonts w:hint="eastAsia"/>
        </w:rPr>
      </w:pPr>
    </w:p>
    <w:p w14:paraId="374577B1" w14:textId="74A1B503" w:rsidR="0018357C" w:rsidRDefault="0018357C" w:rsidP="00407797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代码实现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8357C" w14:paraId="498A40FD" w14:textId="77777777" w:rsidTr="0018357C">
        <w:tc>
          <w:tcPr>
            <w:tcW w:w="8522" w:type="dxa"/>
          </w:tcPr>
          <w:p w14:paraId="08D85F31" w14:textId="5213FBC5" w:rsidR="0075045F" w:rsidRDefault="0075045F" w:rsidP="0075045F">
            <w:r>
              <w:t>package controller;</w:t>
            </w:r>
          </w:p>
          <w:p w14:paraId="6FC88FD9" w14:textId="77777777" w:rsidR="0075045F" w:rsidRDefault="0075045F" w:rsidP="0075045F">
            <w:pPr>
              <w:rPr>
                <w:rFonts w:hint="eastAsia"/>
              </w:rPr>
            </w:pPr>
            <w:r>
              <w:rPr>
                <w:rFonts w:hint="eastAsia"/>
              </w:rPr>
              <w:t>@Component//</w:t>
            </w:r>
            <w:r>
              <w:rPr>
                <w:rFonts w:hint="eastAsia"/>
              </w:rPr>
              <w:t>表示该类为组件类</w:t>
            </w:r>
          </w:p>
          <w:p w14:paraId="7C4368BF" w14:textId="77777777" w:rsidR="0075045F" w:rsidRDefault="0075045F" w:rsidP="0075045F">
            <w:pPr>
              <w:rPr>
                <w:rFonts w:hint="eastAsia"/>
              </w:rPr>
            </w:pPr>
            <w:r>
              <w:rPr>
                <w:rFonts w:hint="eastAsia"/>
              </w:rPr>
              <w:t>@Controller//</w:t>
            </w:r>
            <w:r>
              <w:rPr>
                <w:rFonts w:hint="eastAsia"/>
              </w:rPr>
              <w:t>表示其为控制器</w:t>
            </w:r>
          </w:p>
          <w:p w14:paraId="41165D66" w14:textId="77777777" w:rsidR="0075045F" w:rsidRDefault="0075045F" w:rsidP="0075045F">
            <w:r>
              <w:t>public class UpdateFunctionController implements UpdateFunctionBiz {</w:t>
            </w:r>
          </w:p>
          <w:p w14:paraId="1209EF32" w14:textId="77777777" w:rsidR="0075045F" w:rsidRDefault="0075045F" w:rsidP="0075045F">
            <w:r>
              <w:tab/>
              <w:t>@Autowired</w:t>
            </w:r>
          </w:p>
          <w:p w14:paraId="2229FC2D" w14:textId="77777777" w:rsidR="0075045F" w:rsidRDefault="0075045F" w:rsidP="0075045F">
            <w:r>
              <w:lastRenderedPageBreak/>
              <w:tab/>
              <w:t>private UpdateFunctionService updateService;</w:t>
            </w:r>
          </w:p>
          <w:p w14:paraId="3FBC07DD" w14:textId="77777777" w:rsidR="0075045F" w:rsidRDefault="0075045F" w:rsidP="0075045F">
            <w:r>
              <w:tab/>
            </w:r>
          </w:p>
          <w:p w14:paraId="2B8687FF" w14:textId="77777777" w:rsidR="0075045F" w:rsidRDefault="0075045F" w:rsidP="0075045F">
            <w:r>
              <w:tab/>
              <w:t>@Override</w:t>
            </w:r>
          </w:p>
          <w:p w14:paraId="631C0BE4" w14:textId="77777777" w:rsidR="0075045F" w:rsidRDefault="0075045F" w:rsidP="0075045F">
            <w:r>
              <w:tab/>
              <w:t>@RequestMapping(value="/update_student",method=RequestMethod.POST)</w:t>
            </w:r>
          </w:p>
          <w:p w14:paraId="460103E4" w14:textId="77777777" w:rsidR="0075045F" w:rsidRDefault="0075045F" w:rsidP="0075045F">
            <w:r>
              <w:tab/>
              <w:t>@ResponseBody</w:t>
            </w:r>
          </w:p>
          <w:p w14:paraId="2FFF2868" w14:textId="77777777" w:rsidR="0075045F" w:rsidRDefault="0075045F" w:rsidP="0075045F">
            <w:r>
              <w:tab/>
              <w:t>public String updateStudent(Student student) {</w:t>
            </w:r>
          </w:p>
          <w:p w14:paraId="6ABDEACE" w14:textId="77777777" w:rsidR="0075045F" w:rsidRDefault="0075045F" w:rsidP="0075045F">
            <w:r>
              <w:tab/>
            </w:r>
            <w:r>
              <w:tab/>
              <w:t>return updateService.updateStudent(student);</w:t>
            </w:r>
          </w:p>
          <w:p w14:paraId="12E5D68D" w14:textId="77777777" w:rsidR="0075045F" w:rsidRDefault="0075045F" w:rsidP="0075045F">
            <w:r>
              <w:tab/>
              <w:t>}</w:t>
            </w:r>
          </w:p>
          <w:p w14:paraId="1664A06A" w14:textId="77777777" w:rsidR="0075045F" w:rsidRDefault="0075045F" w:rsidP="0075045F"/>
          <w:p w14:paraId="2D6AB709" w14:textId="77777777" w:rsidR="0075045F" w:rsidRDefault="0075045F" w:rsidP="0075045F">
            <w:r>
              <w:tab/>
              <w:t>@Override</w:t>
            </w:r>
          </w:p>
          <w:p w14:paraId="71FC9468" w14:textId="77777777" w:rsidR="0075045F" w:rsidRDefault="0075045F" w:rsidP="0075045F">
            <w:r>
              <w:tab/>
              <w:t>@RequestMapping(value="/update_teacher",method=RequestMethod.POST)</w:t>
            </w:r>
          </w:p>
          <w:p w14:paraId="01D64635" w14:textId="77777777" w:rsidR="0075045F" w:rsidRDefault="0075045F" w:rsidP="0075045F">
            <w:r>
              <w:tab/>
              <w:t>@ResponseBody</w:t>
            </w:r>
          </w:p>
          <w:p w14:paraId="14500C70" w14:textId="77777777" w:rsidR="0075045F" w:rsidRDefault="0075045F" w:rsidP="0075045F">
            <w:r>
              <w:tab/>
              <w:t>public String updateTeacher(Teacher teacher) {</w:t>
            </w:r>
          </w:p>
          <w:p w14:paraId="5DF9EC78" w14:textId="77777777" w:rsidR="0075045F" w:rsidRDefault="0075045F" w:rsidP="0075045F">
            <w:r>
              <w:tab/>
            </w:r>
            <w:r>
              <w:tab/>
              <w:t>return updateService.updateTeacher(teacher);</w:t>
            </w:r>
          </w:p>
          <w:p w14:paraId="57F1A8E2" w14:textId="77777777" w:rsidR="0075045F" w:rsidRDefault="0075045F" w:rsidP="0075045F">
            <w:r>
              <w:tab/>
              <w:t>}</w:t>
            </w:r>
          </w:p>
          <w:p w14:paraId="6CE8D884" w14:textId="77777777" w:rsidR="0075045F" w:rsidRDefault="0075045F" w:rsidP="0075045F"/>
          <w:p w14:paraId="3BC727CE" w14:textId="77777777" w:rsidR="0075045F" w:rsidRDefault="0075045F" w:rsidP="0075045F">
            <w:r>
              <w:tab/>
              <w:t>@Override</w:t>
            </w:r>
          </w:p>
          <w:p w14:paraId="624EDA3B" w14:textId="77777777" w:rsidR="0075045F" w:rsidRDefault="0075045F" w:rsidP="0075045F">
            <w:r>
              <w:tab/>
              <w:t>@RequestMapping(value="/update_course",method=RequestMethod.POST)</w:t>
            </w:r>
          </w:p>
          <w:p w14:paraId="061705D2" w14:textId="77777777" w:rsidR="0075045F" w:rsidRDefault="0075045F" w:rsidP="0075045F">
            <w:r>
              <w:tab/>
              <w:t>@ResponseBody</w:t>
            </w:r>
          </w:p>
          <w:p w14:paraId="3C46EA7C" w14:textId="77777777" w:rsidR="0075045F" w:rsidRDefault="0075045F" w:rsidP="0075045F">
            <w:r>
              <w:tab/>
              <w:t>public String updateCourse(Course course) {</w:t>
            </w:r>
          </w:p>
          <w:p w14:paraId="079E5C6F" w14:textId="77777777" w:rsidR="0075045F" w:rsidRDefault="0075045F" w:rsidP="0075045F">
            <w:r>
              <w:tab/>
            </w:r>
            <w:r>
              <w:tab/>
              <w:t>return updateService.updateCourse(course);</w:t>
            </w:r>
          </w:p>
          <w:p w14:paraId="614CC971" w14:textId="77777777" w:rsidR="0075045F" w:rsidRDefault="0075045F" w:rsidP="0075045F">
            <w:r>
              <w:tab/>
              <w:t>}</w:t>
            </w:r>
          </w:p>
          <w:p w14:paraId="59D8D9F4" w14:textId="77777777" w:rsidR="0075045F" w:rsidRDefault="0075045F" w:rsidP="0075045F"/>
          <w:p w14:paraId="6F2E40AD" w14:textId="77777777" w:rsidR="0075045F" w:rsidRDefault="0075045F" w:rsidP="0075045F">
            <w:r>
              <w:tab/>
              <w:t>@Override</w:t>
            </w:r>
          </w:p>
          <w:p w14:paraId="5C742149" w14:textId="77777777" w:rsidR="0075045F" w:rsidRDefault="0075045F" w:rsidP="0075045F">
            <w:r>
              <w:lastRenderedPageBreak/>
              <w:tab/>
              <w:t>@RequestMapping(value="/update_college",method=RequestMethod.POST)</w:t>
            </w:r>
          </w:p>
          <w:p w14:paraId="6E2DD1B2" w14:textId="77777777" w:rsidR="0075045F" w:rsidRDefault="0075045F" w:rsidP="0075045F">
            <w:r>
              <w:tab/>
              <w:t>@ResponseBody</w:t>
            </w:r>
          </w:p>
          <w:p w14:paraId="6ED2943F" w14:textId="77777777" w:rsidR="0075045F" w:rsidRDefault="0075045F" w:rsidP="0075045F">
            <w:r>
              <w:tab/>
              <w:t>public String updateCollege(College college) {</w:t>
            </w:r>
          </w:p>
          <w:p w14:paraId="1F8E1506" w14:textId="77777777" w:rsidR="0075045F" w:rsidRDefault="0075045F" w:rsidP="0075045F">
            <w:r>
              <w:tab/>
            </w:r>
            <w:r>
              <w:tab/>
              <w:t>return updateService.updateCollege(college);</w:t>
            </w:r>
          </w:p>
          <w:p w14:paraId="28C93C75" w14:textId="77777777" w:rsidR="0075045F" w:rsidRDefault="0075045F" w:rsidP="0075045F">
            <w:r>
              <w:tab/>
              <w:t>}</w:t>
            </w:r>
          </w:p>
          <w:p w14:paraId="4B210D99" w14:textId="77777777" w:rsidR="0075045F" w:rsidRDefault="0075045F" w:rsidP="0075045F"/>
          <w:p w14:paraId="4E139028" w14:textId="77777777" w:rsidR="0075045F" w:rsidRDefault="0075045F" w:rsidP="0075045F">
            <w:r>
              <w:tab/>
              <w:t>@Override</w:t>
            </w:r>
          </w:p>
          <w:p w14:paraId="5F8E25BF" w14:textId="77777777" w:rsidR="0075045F" w:rsidRDefault="0075045F" w:rsidP="0075045F">
            <w:r>
              <w:tab/>
              <w:t>@RequestMapping(value="/update_class",method=RequestMethod.POST)</w:t>
            </w:r>
          </w:p>
          <w:p w14:paraId="6B4AFAB5" w14:textId="77777777" w:rsidR="0075045F" w:rsidRDefault="0075045F" w:rsidP="0075045F">
            <w:r>
              <w:tab/>
              <w:t>@ResponseBody</w:t>
            </w:r>
          </w:p>
          <w:p w14:paraId="3680E84B" w14:textId="77777777" w:rsidR="0075045F" w:rsidRDefault="0075045F" w:rsidP="0075045F">
            <w:r>
              <w:tab/>
              <w:t>public String updateClass(Student_class studentClass) {</w:t>
            </w:r>
          </w:p>
          <w:p w14:paraId="0A5C465D" w14:textId="77777777" w:rsidR="0075045F" w:rsidRDefault="0075045F" w:rsidP="0075045F">
            <w:r>
              <w:tab/>
            </w:r>
            <w:r>
              <w:tab/>
              <w:t>return updateService.updateClass(studentClass);</w:t>
            </w:r>
          </w:p>
          <w:p w14:paraId="11040B58" w14:textId="77777777" w:rsidR="0075045F" w:rsidRDefault="0075045F" w:rsidP="0075045F">
            <w:r>
              <w:tab/>
              <w:t>}</w:t>
            </w:r>
          </w:p>
          <w:p w14:paraId="6333F33A" w14:textId="77777777" w:rsidR="0075045F" w:rsidRDefault="0075045F" w:rsidP="0075045F"/>
          <w:p w14:paraId="5B06E41E" w14:textId="77777777" w:rsidR="0075045F" w:rsidRDefault="0075045F" w:rsidP="0075045F">
            <w:r>
              <w:tab/>
              <w:t>@Override</w:t>
            </w:r>
          </w:p>
          <w:p w14:paraId="326A29E4" w14:textId="77777777" w:rsidR="0075045F" w:rsidRDefault="0075045F" w:rsidP="0075045F">
            <w:r>
              <w:tab/>
              <w:t>@RequestMapping(value="/update_abstract_task",method=RequestMethod.POST)</w:t>
            </w:r>
          </w:p>
          <w:p w14:paraId="2DD5E53F" w14:textId="77777777" w:rsidR="0075045F" w:rsidRDefault="0075045F" w:rsidP="0075045F">
            <w:r>
              <w:tab/>
              <w:t>@ResponseBody</w:t>
            </w:r>
          </w:p>
          <w:p w14:paraId="01C87E6D" w14:textId="77777777" w:rsidR="0075045F" w:rsidRDefault="0075045F" w:rsidP="0075045F">
            <w:r>
              <w:tab/>
              <w:t>public String updateAbstractTask(Abstract_task task) {</w:t>
            </w:r>
          </w:p>
          <w:p w14:paraId="03A6DB97" w14:textId="77777777" w:rsidR="0075045F" w:rsidRDefault="0075045F" w:rsidP="0075045F">
            <w:r>
              <w:tab/>
            </w:r>
            <w:r>
              <w:tab/>
              <w:t>return updateService.updateAbstractTask(task);</w:t>
            </w:r>
          </w:p>
          <w:p w14:paraId="3342E7FB" w14:textId="77777777" w:rsidR="0075045F" w:rsidRDefault="0075045F" w:rsidP="0075045F">
            <w:r>
              <w:tab/>
              <w:t>}</w:t>
            </w:r>
          </w:p>
          <w:p w14:paraId="28CA5488" w14:textId="77777777" w:rsidR="0075045F" w:rsidRDefault="0075045F" w:rsidP="0075045F"/>
          <w:p w14:paraId="7519BB1F" w14:textId="77777777" w:rsidR="0075045F" w:rsidRDefault="0075045F" w:rsidP="0075045F">
            <w:r>
              <w:tab/>
              <w:t>@Override</w:t>
            </w:r>
          </w:p>
          <w:p w14:paraId="772C8CAB" w14:textId="77777777" w:rsidR="0075045F" w:rsidRDefault="0075045F" w:rsidP="0075045F">
            <w:r>
              <w:tab/>
              <w:t>@RequestMapping(value="/update_deline_task",method=RequestMethod.POST)</w:t>
            </w:r>
          </w:p>
          <w:p w14:paraId="031D786E" w14:textId="77777777" w:rsidR="0075045F" w:rsidRDefault="0075045F" w:rsidP="0075045F">
            <w:r>
              <w:tab/>
              <w:t>@ResponseBody</w:t>
            </w:r>
          </w:p>
          <w:p w14:paraId="1CA1D4A0" w14:textId="77777777" w:rsidR="0075045F" w:rsidRDefault="0075045F" w:rsidP="0075045F">
            <w:r>
              <w:tab/>
              <w:t>public String updateDelineTask(File_task task) {</w:t>
            </w:r>
          </w:p>
          <w:p w14:paraId="0766CE9B" w14:textId="77777777" w:rsidR="0075045F" w:rsidRDefault="0075045F" w:rsidP="0075045F">
            <w:r>
              <w:lastRenderedPageBreak/>
              <w:tab/>
            </w:r>
            <w:r>
              <w:tab/>
              <w:t>return updateService.updateDelineTask(task);</w:t>
            </w:r>
          </w:p>
          <w:p w14:paraId="0E10B793" w14:textId="77777777" w:rsidR="0075045F" w:rsidRDefault="0075045F" w:rsidP="0075045F">
            <w:r>
              <w:tab/>
              <w:t>}</w:t>
            </w:r>
          </w:p>
          <w:p w14:paraId="325F3CC6" w14:textId="77777777" w:rsidR="0075045F" w:rsidRDefault="0075045F" w:rsidP="0075045F"/>
          <w:p w14:paraId="0AAB3E84" w14:textId="77777777" w:rsidR="0075045F" w:rsidRDefault="0075045F" w:rsidP="0075045F">
            <w:r>
              <w:tab/>
              <w:t>@Override</w:t>
            </w:r>
          </w:p>
          <w:p w14:paraId="668A0579" w14:textId="77777777" w:rsidR="0075045F" w:rsidRDefault="0075045F" w:rsidP="0075045F">
            <w:r>
              <w:tab/>
              <w:t>@RequestMapping(value="/update_online_task",method=RequestMethod.POST)</w:t>
            </w:r>
          </w:p>
          <w:p w14:paraId="5800E3A6" w14:textId="77777777" w:rsidR="0075045F" w:rsidRDefault="0075045F" w:rsidP="0075045F">
            <w:r>
              <w:tab/>
              <w:t>@ResponseBody</w:t>
            </w:r>
          </w:p>
          <w:p w14:paraId="352A3856" w14:textId="77777777" w:rsidR="0075045F" w:rsidRDefault="0075045F" w:rsidP="0075045F">
            <w:r>
              <w:tab/>
              <w:t>public String updateOnlineTask(Online_task task) {</w:t>
            </w:r>
          </w:p>
          <w:p w14:paraId="2FC01DB3" w14:textId="77777777" w:rsidR="0075045F" w:rsidRDefault="0075045F" w:rsidP="0075045F">
            <w:r>
              <w:tab/>
            </w:r>
            <w:r>
              <w:tab/>
              <w:t>return updateService.updateOnlineTask(task);</w:t>
            </w:r>
          </w:p>
          <w:p w14:paraId="7840296D" w14:textId="77777777" w:rsidR="0075045F" w:rsidRDefault="0075045F" w:rsidP="0075045F">
            <w:r>
              <w:tab/>
              <w:t>}</w:t>
            </w:r>
          </w:p>
          <w:p w14:paraId="50822CCA" w14:textId="77777777" w:rsidR="0075045F" w:rsidRDefault="0075045F" w:rsidP="0075045F"/>
          <w:p w14:paraId="2CFD1454" w14:textId="77777777" w:rsidR="0075045F" w:rsidRDefault="0075045F" w:rsidP="0075045F">
            <w:r>
              <w:tab/>
              <w:t>@Override</w:t>
            </w:r>
          </w:p>
          <w:p w14:paraId="0401B748" w14:textId="77777777" w:rsidR="0075045F" w:rsidRDefault="0075045F" w:rsidP="0075045F">
            <w:r>
              <w:tab/>
              <w:t>@RequestMapping(value="/update_score_result",method=RequestMethod.POST)</w:t>
            </w:r>
          </w:p>
          <w:p w14:paraId="50E0F3B0" w14:textId="77777777" w:rsidR="0075045F" w:rsidRDefault="0075045F" w:rsidP="0075045F">
            <w:r>
              <w:tab/>
              <w:t>@ResponseBody</w:t>
            </w:r>
          </w:p>
          <w:p w14:paraId="60F1790F" w14:textId="77777777" w:rsidR="0075045F" w:rsidRDefault="0075045F" w:rsidP="0075045F">
            <w:r>
              <w:tab/>
              <w:t>public String updateScoreResult(Score_result scoreResult) {</w:t>
            </w:r>
          </w:p>
          <w:p w14:paraId="2ABE1149" w14:textId="77777777" w:rsidR="0075045F" w:rsidRDefault="0075045F" w:rsidP="0075045F">
            <w:r>
              <w:tab/>
            </w:r>
            <w:r>
              <w:tab/>
              <w:t>return updateService.updateScoreResult(scoreResult);</w:t>
            </w:r>
          </w:p>
          <w:p w14:paraId="58A9F961" w14:textId="77777777" w:rsidR="0075045F" w:rsidRDefault="0075045F" w:rsidP="0075045F">
            <w:r>
              <w:tab/>
              <w:t>}</w:t>
            </w:r>
          </w:p>
          <w:p w14:paraId="0BD0F29B" w14:textId="77777777" w:rsidR="0075045F" w:rsidRDefault="0075045F" w:rsidP="0075045F"/>
          <w:p w14:paraId="15D939C7" w14:textId="69F7DB27" w:rsidR="0018357C" w:rsidRDefault="0075045F" w:rsidP="0075045F">
            <w:r>
              <w:t>}</w:t>
            </w:r>
          </w:p>
        </w:tc>
      </w:tr>
    </w:tbl>
    <w:p w14:paraId="1A0100C8" w14:textId="1ED3A3BA" w:rsidR="0018357C" w:rsidRPr="00411D86" w:rsidRDefault="004209E3" w:rsidP="00411D86">
      <w:pPr>
        <w:pStyle w:val="5"/>
        <w:rPr>
          <w:rFonts w:hint="eastAsia"/>
          <w:color w:val="000000" w:themeColor="text1"/>
        </w:rPr>
      </w:pPr>
      <w:r w:rsidRPr="00411D86">
        <w:rPr>
          <w:rFonts w:hint="eastAsia"/>
          <w:color w:val="000000" w:themeColor="text1"/>
        </w:rPr>
        <w:lastRenderedPageBreak/>
        <w:t>4.1.2.4</w:t>
      </w:r>
      <w:r w:rsidRPr="00411D86">
        <w:rPr>
          <w:rFonts w:hint="eastAsia"/>
          <w:color w:val="000000" w:themeColor="text1"/>
        </w:rPr>
        <w:t>删除模块的控制层</w:t>
      </w:r>
    </w:p>
    <w:p w14:paraId="383CE193" w14:textId="5DC3C470" w:rsidR="004209E3" w:rsidRDefault="004209E3" w:rsidP="00407797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继承的接口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209E3" w14:paraId="2497BC27" w14:textId="77777777" w:rsidTr="004209E3">
        <w:tc>
          <w:tcPr>
            <w:tcW w:w="8522" w:type="dxa"/>
          </w:tcPr>
          <w:p w14:paraId="0DDA6228" w14:textId="45763B33" w:rsidR="004209E3" w:rsidRDefault="004209E3" w:rsidP="004209E3">
            <w:r>
              <w:t>package biz;</w:t>
            </w:r>
          </w:p>
          <w:p w14:paraId="0DF45D9E" w14:textId="77777777" w:rsidR="004209E3" w:rsidRDefault="004209E3" w:rsidP="004209E3">
            <w:r>
              <w:t>public interface DeleteFunctionBiz {</w:t>
            </w:r>
          </w:p>
          <w:p w14:paraId="72B83C01" w14:textId="77777777" w:rsidR="004209E3" w:rsidRDefault="004209E3" w:rsidP="004209E3">
            <w:r>
              <w:tab/>
              <w:t>public String deleteStudent(Student student);</w:t>
            </w:r>
          </w:p>
          <w:p w14:paraId="20E2E8C1" w14:textId="77777777" w:rsidR="004209E3" w:rsidRDefault="004209E3" w:rsidP="004209E3">
            <w:r>
              <w:lastRenderedPageBreak/>
              <w:tab/>
              <w:t>public String deleteTeacher(Teacher teacher);</w:t>
            </w:r>
          </w:p>
          <w:p w14:paraId="3C07E74A" w14:textId="77777777" w:rsidR="004209E3" w:rsidRDefault="004209E3" w:rsidP="004209E3">
            <w:r>
              <w:tab/>
              <w:t>public String deleteCourse(Course course);</w:t>
            </w:r>
          </w:p>
          <w:p w14:paraId="1640DE0C" w14:textId="77777777" w:rsidR="004209E3" w:rsidRDefault="004209E3" w:rsidP="004209E3">
            <w:r>
              <w:tab/>
              <w:t>public String deleteCollege(College college);</w:t>
            </w:r>
          </w:p>
          <w:p w14:paraId="519335DE" w14:textId="77777777" w:rsidR="004209E3" w:rsidRDefault="004209E3" w:rsidP="004209E3">
            <w:r>
              <w:tab/>
              <w:t>public String deleteClass(Student_class studentClass);</w:t>
            </w:r>
          </w:p>
          <w:p w14:paraId="178678BE" w14:textId="77777777" w:rsidR="004209E3" w:rsidRDefault="004209E3" w:rsidP="004209E3">
            <w:r>
              <w:tab/>
              <w:t>public String deleteAbstractTask(Abstract_task task);</w:t>
            </w:r>
          </w:p>
          <w:p w14:paraId="1CD2C480" w14:textId="77777777" w:rsidR="004209E3" w:rsidRDefault="004209E3" w:rsidP="004209E3">
            <w:r>
              <w:tab/>
              <w:t>public String deleteDelineTask(File_task task);</w:t>
            </w:r>
          </w:p>
          <w:p w14:paraId="5CC9342C" w14:textId="77777777" w:rsidR="004209E3" w:rsidRDefault="004209E3" w:rsidP="004209E3">
            <w:r>
              <w:tab/>
              <w:t>public String deleteOnlineTask(Online_task task);</w:t>
            </w:r>
          </w:p>
          <w:p w14:paraId="2DE35560" w14:textId="77777777" w:rsidR="004209E3" w:rsidRDefault="004209E3" w:rsidP="004209E3"/>
          <w:p w14:paraId="5B59F1A2" w14:textId="054F121B" w:rsidR="004209E3" w:rsidRDefault="004209E3" w:rsidP="004209E3">
            <w:pPr>
              <w:rPr>
                <w:rFonts w:hint="eastAsia"/>
              </w:rPr>
            </w:pPr>
            <w:r>
              <w:t>}</w:t>
            </w:r>
          </w:p>
        </w:tc>
      </w:tr>
    </w:tbl>
    <w:p w14:paraId="3A53F0FB" w14:textId="77777777" w:rsidR="004209E3" w:rsidRDefault="004209E3" w:rsidP="00407797">
      <w:pPr>
        <w:rPr>
          <w:rFonts w:hint="eastAsia"/>
        </w:rPr>
      </w:pPr>
    </w:p>
    <w:p w14:paraId="41509411" w14:textId="4D2B3C3D" w:rsidR="004209E3" w:rsidRDefault="004209E3" w:rsidP="00407797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代码实现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209E3" w14:paraId="1B8E97B9" w14:textId="77777777" w:rsidTr="004209E3">
        <w:tc>
          <w:tcPr>
            <w:tcW w:w="8522" w:type="dxa"/>
          </w:tcPr>
          <w:p w14:paraId="592E0122" w14:textId="4F836FA3" w:rsidR="00904523" w:rsidRDefault="00904523" w:rsidP="00904523">
            <w:r>
              <w:t>package controller;</w:t>
            </w:r>
          </w:p>
          <w:p w14:paraId="54EE4C91" w14:textId="77777777" w:rsidR="00904523" w:rsidRDefault="00904523" w:rsidP="00904523">
            <w:pPr>
              <w:rPr>
                <w:rFonts w:hint="eastAsia"/>
              </w:rPr>
            </w:pPr>
            <w:r>
              <w:rPr>
                <w:rFonts w:hint="eastAsia"/>
              </w:rPr>
              <w:t>@Component//</w:t>
            </w:r>
            <w:r>
              <w:rPr>
                <w:rFonts w:hint="eastAsia"/>
              </w:rPr>
              <w:t>表示该类为组件类</w:t>
            </w:r>
          </w:p>
          <w:p w14:paraId="54FC4100" w14:textId="77777777" w:rsidR="00904523" w:rsidRDefault="00904523" w:rsidP="00904523">
            <w:pPr>
              <w:rPr>
                <w:rFonts w:hint="eastAsia"/>
              </w:rPr>
            </w:pPr>
            <w:r>
              <w:rPr>
                <w:rFonts w:hint="eastAsia"/>
              </w:rPr>
              <w:t>@Controller//</w:t>
            </w:r>
            <w:r>
              <w:rPr>
                <w:rFonts w:hint="eastAsia"/>
              </w:rPr>
              <w:t>表示其为控制器</w:t>
            </w:r>
          </w:p>
          <w:p w14:paraId="6C566D2C" w14:textId="77777777" w:rsidR="00904523" w:rsidRDefault="00904523" w:rsidP="00904523">
            <w:r>
              <w:t>public class DeleteFunctionController implements DeleteFunctionBiz {</w:t>
            </w:r>
          </w:p>
          <w:p w14:paraId="4AA71876" w14:textId="77777777" w:rsidR="00904523" w:rsidRDefault="00904523" w:rsidP="00904523"/>
          <w:p w14:paraId="07623ADE" w14:textId="77777777" w:rsidR="00904523" w:rsidRDefault="00904523" w:rsidP="00904523">
            <w:r>
              <w:tab/>
              <w:t>@Autowired</w:t>
            </w:r>
          </w:p>
          <w:p w14:paraId="5E78FB83" w14:textId="77777777" w:rsidR="00904523" w:rsidRDefault="00904523" w:rsidP="00904523">
            <w:r>
              <w:tab/>
              <w:t>private DeleteFunctionService deleteService;</w:t>
            </w:r>
          </w:p>
          <w:p w14:paraId="6255B883" w14:textId="77777777" w:rsidR="00904523" w:rsidRDefault="00904523" w:rsidP="00904523">
            <w:r>
              <w:tab/>
            </w:r>
          </w:p>
          <w:p w14:paraId="0D947753" w14:textId="77777777" w:rsidR="00904523" w:rsidRDefault="00904523" w:rsidP="00904523">
            <w:r>
              <w:tab/>
              <w:t>@Override</w:t>
            </w:r>
          </w:p>
          <w:p w14:paraId="13B256B0" w14:textId="77777777" w:rsidR="00904523" w:rsidRDefault="00904523" w:rsidP="00904523">
            <w:r>
              <w:tab/>
              <w:t>@RequestMapping(value="/delete_student",method=RequestMethod.POST)</w:t>
            </w:r>
          </w:p>
          <w:p w14:paraId="3BB465DF" w14:textId="77777777" w:rsidR="00904523" w:rsidRDefault="00904523" w:rsidP="00904523">
            <w:r>
              <w:tab/>
              <w:t>@ResponseBody</w:t>
            </w:r>
          </w:p>
          <w:p w14:paraId="12B4DDE0" w14:textId="77777777" w:rsidR="00904523" w:rsidRDefault="00904523" w:rsidP="00904523">
            <w:r>
              <w:tab/>
              <w:t>public String deleteStudent(Student student) {</w:t>
            </w:r>
          </w:p>
          <w:p w14:paraId="3FB0A740" w14:textId="77777777" w:rsidR="00904523" w:rsidRDefault="00904523" w:rsidP="00904523">
            <w:r>
              <w:tab/>
            </w:r>
            <w:r>
              <w:tab/>
              <w:t>return deleteService.deleteStudent(student);</w:t>
            </w:r>
          </w:p>
          <w:p w14:paraId="770D2A06" w14:textId="77777777" w:rsidR="00904523" w:rsidRDefault="00904523" w:rsidP="00904523">
            <w:r>
              <w:lastRenderedPageBreak/>
              <w:tab/>
              <w:t>}</w:t>
            </w:r>
          </w:p>
          <w:p w14:paraId="4F1217F9" w14:textId="77777777" w:rsidR="00904523" w:rsidRDefault="00904523" w:rsidP="00904523"/>
          <w:p w14:paraId="042E859A" w14:textId="77777777" w:rsidR="00904523" w:rsidRDefault="00904523" w:rsidP="00904523">
            <w:r>
              <w:tab/>
              <w:t>@Override</w:t>
            </w:r>
          </w:p>
          <w:p w14:paraId="07C805C5" w14:textId="77777777" w:rsidR="00904523" w:rsidRDefault="00904523" w:rsidP="00904523">
            <w:r>
              <w:tab/>
              <w:t>@RequestMapping(value="/delete_teacher",method=RequestMethod.POST)</w:t>
            </w:r>
          </w:p>
          <w:p w14:paraId="1F91F91C" w14:textId="77777777" w:rsidR="00904523" w:rsidRDefault="00904523" w:rsidP="00904523">
            <w:r>
              <w:tab/>
              <w:t>@ResponseBody</w:t>
            </w:r>
          </w:p>
          <w:p w14:paraId="3E0E76E5" w14:textId="77777777" w:rsidR="00904523" w:rsidRDefault="00904523" w:rsidP="00904523">
            <w:r>
              <w:tab/>
              <w:t>public String deleteTeacher(Teacher teacher) {</w:t>
            </w:r>
          </w:p>
          <w:p w14:paraId="4BF41338" w14:textId="77777777" w:rsidR="00904523" w:rsidRDefault="00904523" w:rsidP="00904523">
            <w:r>
              <w:tab/>
            </w:r>
            <w:r>
              <w:tab/>
              <w:t>return deleteService.deleteTeacher(teacher);</w:t>
            </w:r>
          </w:p>
          <w:p w14:paraId="6D9237FD" w14:textId="77777777" w:rsidR="00904523" w:rsidRDefault="00904523" w:rsidP="00904523">
            <w:r>
              <w:tab/>
              <w:t>}</w:t>
            </w:r>
          </w:p>
          <w:p w14:paraId="1D7ACD4A" w14:textId="77777777" w:rsidR="00904523" w:rsidRDefault="00904523" w:rsidP="00904523"/>
          <w:p w14:paraId="0B224469" w14:textId="77777777" w:rsidR="00904523" w:rsidRDefault="00904523" w:rsidP="00904523">
            <w:r>
              <w:tab/>
              <w:t>@Override</w:t>
            </w:r>
          </w:p>
          <w:p w14:paraId="3CA73049" w14:textId="77777777" w:rsidR="00904523" w:rsidRDefault="00904523" w:rsidP="00904523">
            <w:r>
              <w:tab/>
              <w:t>@RequestMapping(value="/delete_course",method=RequestMethod.POST)</w:t>
            </w:r>
          </w:p>
          <w:p w14:paraId="74F42693" w14:textId="77777777" w:rsidR="00904523" w:rsidRDefault="00904523" w:rsidP="00904523">
            <w:r>
              <w:tab/>
              <w:t>@ResponseBody</w:t>
            </w:r>
          </w:p>
          <w:p w14:paraId="5578CF3C" w14:textId="77777777" w:rsidR="00904523" w:rsidRDefault="00904523" w:rsidP="00904523">
            <w:r>
              <w:tab/>
              <w:t>public String deleteCourse(Course course) {</w:t>
            </w:r>
          </w:p>
          <w:p w14:paraId="16B317FA" w14:textId="77777777" w:rsidR="00904523" w:rsidRDefault="00904523" w:rsidP="00904523">
            <w:r>
              <w:tab/>
            </w:r>
            <w:r>
              <w:tab/>
              <w:t>return deleteService.deleteCourse(course);</w:t>
            </w:r>
          </w:p>
          <w:p w14:paraId="6FAB89DD" w14:textId="77777777" w:rsidR="00904523" w:rsidRDefault="00904523" w:rsidP="00904523">
            <w:r>
              <w:tab/>
              <w:t>}</w:t>
            </w:r>
          </w:p>
          <w:p w14:paraId="22D4DE65" w14:textId="77777777" w:rsidR="00904523" w:rsidRDefault="00904523" w:rsidP="00904523"/>
          <w:p w14:paraId="5B648CF3" w14:textId="77777777" w:rsidR="00904523" w:rsidRDefault="00904523" w:rsidP="00904523">
            <w:r>
              <w:tab/>
              <w:t>@Override</w:t>
            </w:r>
          </w:p>
          <w:p w14:paraId="3B803253" w14:textId="77777777" w:rsidR="00904523" w:rsidRDefault="00904523" w:rsidP="00904523">
            <w:r>
              <w:tab/>
              <w:t>@RequestMapping(value="/delete_college",method=RequestMethod.POST)</w:t>
            </w:r>
          </w:p>
          <w:p w14:paraId="40177125" w14:textId="77777777" w:rsidR="00904523" w:rsidRDefault="00904523" w:rsidP="00904523">
            <w:r>
              <w:tab/>
              <w:t>@ResponseBody</w:t>
            </w:r>
          </w:p>
          <w:p w14:paraId="5E5C6DDC" w14:textId="77777777" w:rsidR="00904523" w:rsidRDefault="00904523" w:rsidP="00904523">
            <w:r>
              <w:tab/>
              <w:t>public String deleteCollege(College college) {</w:t>
            </w:r>
          </w:p>
          <w:p w14:paraId="1AEF6D76" w14:textId="77777777" w:rsidR="00904523" w:rsidRDefault="00904523" w:rsidP="00904523">
            <w:r>
              <w:tab/>
            </w:r>
            <w:r>
              <w:tab/>
              <w:t>return deleteService.deleteCollege(college);</w:t>
            </w:r>
          </w:p>
          <w:p w14:paraId="6E4707DA" w14:textId="77777777" w:rsidR="00904523" w:rsidRDefault="00904523" w:rsidP="00904523">
            <w:r>
              <w:tab/>
              <w:t>}</w:t>
            </w:r>
          </w:p>
          <w:p w14:paraId="36053B0B" w14:textId="77777777" w:rsidR="00904523" w:rsidRDefault="00904523" w:rsidP="00904523"/>
          <w:p w14:paraId="01B6F0CA" w14:textId="77777777" w:rsidR="00904523" w:rsidRDefault="00904523" w:rsidP="00904523">
            <w:r>
              <w:tab/>
              <w:t>@Override</w:t>
            </w:r>
          </w:p>
          <w:p w14:paraId="6240160D" w14:textId="77777777" w:rsidR="00904523" w:rsidRDefault="00904523" w:rsidP="00904523">
            <w:r>
              <w:lastRenderedPageBreak/>
              <w:tab/>
              <w:t>@RequestMapping(value="/delete_class",method=RequestMethod.POST)</w:t>
            </w:r>
          </w:p>
          <w:p w14:paraId="4F9AD20E" w14:textId="77777777" w:rsidR="00904523" w:rsidRDefault="00904523" w:rsidP="00904523">
            <w:r>
              <w:tab/>
              <w:t>@ResponseBody</w:t>
            </w:r>
          </w:p>
          <w:p w14:paraId="0179520F" w14:textId="77777777" w:rsidR="00904523" w:rsidRDefault="00904523" w:rsidP="00904523">
            <w:r>
              <w:tab/>
              <w:t>public String deleteClass(Student_class studentClass) {</w:t>
            </w:r>
          </w:p>
          <w:p w14:paraId="264DBD4D" w14:textId="77777777" w:rsidR="00904523" w:rsidRDefault="00904523" w:rsidP="00904523">
            <w:r>
              <w:tab/>
            </w:r>
            <w:r>
              <w:tab/>
              <w:t>return deleteService.deleteClass(studentClass);</w:t>
            </w:r>
          </w:p>
          <w:p w14:paraId="0F640121" w14:textId="77777777" w:rsidR="00904523" w:rsidRDefault="00904523" w:rsidP="00904523">
            <w:r>
              <w:tab/>
              <w:t>}</w:t>
            </w:r>
          </w:p>
          <w:p w14:paraId="0A8BF8EA" w14:textId="77777777" w:rsidR="00904523" w:rsidRDefault="00904523" w:rsidP="00904523"/>
          <w:p w14:paraId="36D8E164" w14:textId="77777777" w:rsidR="00904523" w:rsidRDefault="00904523" w:rsidP="00904523">
            <w:r>
              <w:tab/>
              <w:t>@Override</w:t>
            </w:r>
          </w:p>
          <w:p w14:paraId="394B9A40" w14:textId="77777777" w:rsidR="00904523" w:rsidRDefault="00904523" w:rsidP="00904523">
            <w:r>
              <w:tab/>
              <w:t>@RequestMapping(value="/delete_abstract_task",method=RequestMethod.POST)</w:t>
            </w:r>
          </w:p>
          <w:p w14:paraId="24694E1C" w14:textId="77777777" w:rsidR="00904523" w:rsidRDefault="00904523" w:rsidP="00904523">
            <w:r>
              <w:tab/>
              <w:t>@ResponseBody</w:t>
            </w:r>
          </w:p>
          <w:p w14:paraId="76E65F3C" w14:textId="77777777" w:rsidR="00904523" w:rsidRDefault="00904523" w:rsidP="00904523">
            <w:r>
              <w:tab/>
              <w:t>public String deleteAbstractTask(Abstract_task task) {</w:t>
            </w:r>
          </w:p>
          <w:p w14:paraId="7EE0838B" w14:textId="77777777" w:rsidR="00904523" w:rsidRDefault="00904523" w:rsidP="00904523">
            <w:r>
              <w:tab/>
            </w:r>
            <w:r>
              <w:tab/>
              <w:t>return deleteService.deleteAbstractTask(task);</w:t>
            </w:r>
          </w:p>
          <w:p w14:paraId="06236A5B" w14:textId="77777777" w:rsidR="00904523" w:rsidRDefault="00904523" w:rsidP="00904523">
            <w:r>
              <w:tab/>
              <w:t>}</w:t>
            </w:r>
          </w:p>
          <w:p w14:paraId="17B3C61B" w14:textId="77777777" w:rsidR="00904523" w:rsidRDefault="00904523" w:rsidP="00904523"/>
          <w:p w14:paraId="66C3B141" w14:textId="77777777" w:rsidR="00904523" w:rsidRDefault="00904523" w:rsidP="00904523">
            <w:r>
              <w:tab/>
              <w:t>@Override</w:t>
            </w:r>
          </w:p>
          <w:p w14:paraId="7C73F455" w14:textId="77777777" w:rsidR="00904523" w:rsidRDefault="00904523" w:rsidP="00904523">
            <w:r>
              <w:tab/>
              <w:t>@RequestMapping(value="/delete_deline_task",method=RequestMethod.POST)</w:t>
            </w:r>
          </w:p>
          <w:p w14:paraId="07716C66" w14:textId="77777777" w:rsidR="00904523" w:rsidRDefault="00904523" w:rsidP="00904523">
            <w:r>
              <w:tab/>
              <w:t>@ResponseBody</w:t>
            </w:r>
          </w:p>
          <w:p w14:paraId="255840C6" w14:textId="77777777" w:rsidR="00904523" w:rsidRDefault="00904523" w:rsidP="00904523">
            <w:r>
              <w:tab/>
              <w:t>public String deleteDelineTask(File_task task) {</w:t>
            </w:r>
          </w:p>
          <w:p w14:paraId="45B9BCDA" w14:textId="77777777" w:rsidR="00904523" w:rsidRDefault="00904523" w:rsidP="00904523">
            <w:r>
              <w:tab/>
            </w:r>
            <w:r>
              <w:tab/>
              <w:t>return deleteService.deleteDelineTask(task);</w:t>
            </w:r>
          </w:p>
          <w:p w14:paraId="018ED7A2" w14:textId="77777777" w:rsidR="00904523" w:rsidRDefault="00904523" w:rsidP="00904523">
            <w:r>
              <w:tab/>
              <w:t>}</w:t>
            </w:r>
          </w:p>
          <w:p w14:paraId="5FF30C8F" w14:textId="77777777" w:rsidR="00904523" w:rsidRDefault="00904523" w:rsidP="00904523"/>
          <w:p w14:paraId="0A35B853" w14:textId="77777777" w:rsidR="00904523" w:rsidRDefault="00904523" w:rsidP="00904523">
            <w:r>
              <w:tab/>
              <w:t>@Override</w:t>
            </w:r>
          </w:p>
          <w:p w14:paraId="49ECF615" w14:textId="77777777" w:rsidR="00904523" w:rsidRDefault="00904523" w:rsidP="00904523">
            <w:r>
              <w:tab/>
              <w:t>@RequestMapping(value="/delete_online_task",method=RequestMethod.POST)</w:t>
            </w:r>
          </w:p>
          <w:p w14:paraId="22A96ABB" w14:textId="77777777" w:rsidR="00904523" w:rsidRDefault="00904523" w:rsidP="00904523">
            <w:r>
              <w:tab/>
              <w:t>@ResponseBody</w:t>
            </w:r>
          </w:p>
          <w:p w14:paraId="58705F60" w14:textId="77777777" w:rsidR="00904523" w:rsidRDefault="00904523" w:rsidP="00904523">
            <w:r>
              <w:tab/>
              <w:t>public String deleteOnlineTask(Online_task task) {</w:t>
            </w:r>
          </w:p>
          <w:p w14:paraId="6A07BEBD" w14:textId="77777777" w:rsidR="00904523" w:rsidRDefault="00904523" w:rsidP="00904523">
            <w:r>
              <w:lastRenderedPageBreak/>
              <w:tab/>
            </w:r>
            <w:r>
              <w:tab/>
              <w:t>return deleteService.deleteOnlineTask(task);</w:t>
            </w:r>
          </w:p>
          <w:p w14:paraId="462D42D5" w14:textId="77777777" w:rsidR="00904523" w:rsidRDefault="00904523" w:rsidP="00904523">
            <w:r>
              <w:tab/>
              <w:t>}</w:t>
            </w:r>
          </w:p>
          <w:p w14:paraId="5169CDFA" w14:textId="77777777" w:rsidR="00904523" w:rsidRDefault="00904523" w:rsidP="00904523"/>
          <w:p w14:paraId="714C6A15" w14:textId="630FDF89" w:rsidR="004209E3" w:rsidRDefault="00904523" w:rsidP="00904523">
            <w:r>
              <w:t>}</w:t>
            </w:r>
          </w:p>
        </w:tc>
      </w:tr>
    </w:tbl>
    <w:p w14:paraId="6C19F803" w14:textId="7201F835" w:rsidR="004209E3" w:rsidRPr="00411D86" w:rsidRDefault="00F64203" w:rsidP="00411D86">
      <w:pPr>
        <w:pStyle w:val="5"/>
        <w:rPr>
          <w:rFonts w:hint="eastAsia"/>
          <w:color w:val="000000" w:themeColor="text1"/>
        </w:rPr>
      </w:pPr>
      <w:r w:rsidRPr="00411D86">
        <w:rPr>
          <w:rFonts w:hint="eastAsia"/>
          <w:color w:val="000000" w:themeColor="text1"/>
        </w:rPr>
        <w:lastRenderedPageBreak/>
        <w:t>4.1.2.5</w:t>
      </w:r>
      <w:r w:rsidRPr="00411D86">
        <w:rPr>
          <w:rFonts w:hint="eastAsia"/>
          <w:color w:val="000000" w:themeColor="text1"/>
        </w:rPr>
        <w:t>上传文件模块的控制层</w:t>
      </w:r>
    </w:p>
    <w:p w14:paraId="509BF7B3" w14:textId="7DDA2013" w:rsidR="00F64203" w:rsidRDefault="00F64203" w:rsidP="00407797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继承的接口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64203" w14:paraId="014FCF2F" w14:textId="77777777" w:rsidTr="00F64203">
        <w:tc>
          <w:tcPr>
            <w:tcW w:w="8522" w:type="dxa"/>
          </w:tcPr>
          <w:p w14:paraId="4D00A542" w14:textId="77777777" w:rsidR="00BF3B7D" w:rsidRDefault="00BF3B7D" w:rsidP="00BF3B7D">
            <w:r>
              <w:t>package biz;</w:t>
            </w:r>
          </w:p>
          <w:p w14:paraId="08659FE2" w14:textId="77777777" w:rsidR="00BF3B7D" w:rsidRDefault="00BF3B7D" w:rsidP="00BF3B7D">
            <w:r>
              <w:t>public interface UploadFileBiz {</w:t>
            </w:r>
          </w:p>
          <w:p w14:paraId="3DB3485D" w14:textId="77777777" w:rsidR="00BF3B7D" w:rsidRDefault="00BF3B7D" w:rsidP="00BF3B7D">
            <w:r>
              <w:tab/>
              <w:t>public Map&lt;String,String&gt; uploadMultiFile(HttpServletRequest request);</w:t>
            </w:r>
          </w:p>
          <w:p w14:paraId="6D5F6FC5" w14:textId="21EBF885" w:rsidR="00F64203" w:rsidRDefault="00BF3B7D" w:rsidP="00BF3B7D">
            <w:pPr>
              <w:rPr>
                <w:rFonts w:hint="eastAsia"/>
              </w:rPr>
            </w:pPr>
            <w:r>
              <w:t>}</w:t>
            </w:r>
          </w:p>
        </w:tc>
      </w:tr>
    </w:tbl>
    <w:p w14:paraId="340D6F37" w14:textId="77777777" w:rsidR="00F64203" w:rsidRDefault="00F64203" w:rsidP="00407797">
      <w:pPr>
        <w:rPr>
          <w:rFonts w:hint="eastAsia"/>
        </w:rPr>
      </w:pPr>
    </w:p>
    <w:p w14:paraId="027063A1" w14:textId="5377B704" w:rsidR="00F64203" w:rsidRDefault="00F64203" w:rsidP="00407797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代码实现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64203" w14:paraId="700CC09A" w14:textId="77777777" w:rsidTr="00F64203">
        <w:tc>
          <w:tcPr>
            <w:tcW w:w="8522" w:type="dxa"/>
          </w:tcPr>
          <w:p w14:paraId="58BBEE2B" w14:textId="42697509" w:rsidR="00AF3A2B" w:rsidRDefault="00AF3A2B" w:rsidP="00AF3A2B">
            <w:r>
              <w:t>package controller;</w:t>
            </w:r>
          </w:p>
          <w:p w14:paraId="3CACD398" w14:textId="77777777" w:rsidR="00AF3A2B" w:rsidRDefault="00AF3A2B" w:rsidP="00AF3A2B">
            <w:r>
              <w:t>@Component</w:t>
            </w:r>
          </w:p>
          <w:p w14:paraId="4D3E3E3E" w14:textId="77777777" w:rsidR="00AF3A2B" w:rsidRDefault="00AF3A2B" w:rsidP="00AF3A2B">
            <w:r>
              <w:t>@Controller</w:t>
            </w:r>
          </w:p>
          <w:p w14:paraId="67E6AA10" w14:textId="77777777" w:rsidR="00AF3A2B" w:rsidRDefault="00AF3A2B" w:rsidP="00AF3A2B">
            <w:r>
              <w:t>public class UploadFileController implements UploadFileBiz {</w:t>
            </w:r>
          </w:p>
          <w:p w14:paraId="171703FA" w14:textId="77777777" w:rsidR="00AF3A2B" w:rsidRDefault="00AF3A2B" w:rsidP="00AF3A2B">
            <w:r>
              <w:tab/>
              <w:t>@Autowired</w:t>
            </w:r>
          </w:p>
          <w:p w14:paraId="69005154" w14:textId="77777777" w:rsidR="00AF3A2B" w:rsidRDefault="00AF3A2B" w:rsidP="00AF3A2B">
            <w:r>
              <w:tab/>
              <w:t>private UploadFileService uploadFileService;</w:t>
            </w:r>
          </w:p>
          <w:p w14:paraId="4C3CF69B" w14:textId="77777777" w:rsidR="00AF3A2B" w:rsidRDefault="00AF3A2B" w:rsidP="00AF3A2B">
            <w:r>
              <w:tab/>
              <w:t>@Override</w:t>
            </w:r>
          </w:p>
          <w:p w14:paraId="59CD7225" w14:textId="77777777" w:rsidR="00AF3A2B" w:rsidRDefault="00AF3A2B" w:rsidP="00AF3A2B">
            <w:r>
              <w:tab/>
              <w:t>@RequestMapping(value="/upload_file",method=RequestMethod.POST,produces="text/json;charset=UTF-8")</w:t>
            </w:r>
          </w:p>
          <w:p w14:paraId="39A0ED7A" w14:textId="77777777" w:rsidR="00AF3A2B" w:rsidRDefault="00AF3A2B" w:rsidP="00AF3A2B">
            <w:r>
              <w:tab/>
              <w:t>//@ResponseBody</w:t>
            </w:r>
          </w:p>
          <w:p w14:paraId="6DC33AB5" w14:textId="77777777" w:rsidR="00AF3A2B" w:rsidRDefault="00AF3A2B" w:rsidP="00AF3A2B">
            <w:r>
              <w:tab/>
              <w:t>public Map&lt;String,String&gt; uploadMultiFile(HttpServletRequest request) {</w:t>
            </w:r>
          </w:p>
          <w:p w14:paraId="75B02657" w14:textId="77777777" w:rsidR="00AF3A2B" w:rsidRDefault="00AF3A2B" w:rsidP="00AF3A2B">
            <w:r>
              <w:tab/>
            </w:r>
            <w:r>
              <w:tab/>
              <w:t>uploadFileService.uploadMultiFile(request);</w:t>
            </w:r>
          </w:p>
          <w:p w14:paraId="01BBC9BA" w14:textId="77777777" w:rsidR="00AF3A2B" w:rsidRDefault="00AF3A2B" w:rsidP="00AF3A2B">
            <w:r>
              <w:lastRenderedPageBreak/>
              <w:tab/>
            </w:r>
            <w:r>
              <w:tab/>
              <w:t>return null;</w:t>
            </w:r>
          </w:p>
          <w:p w14:paraId="1C368A43" w14:textId="77777777" w:rsidR="00AF3A2B" w:rsidRDefault="00AF3A2B" w:rsidP="00AF3A2B">
            <w:r>
              <w:tab/>
              <w:t>}</w:t>
            </w:r>
          </w:p>
          <w:p w14:paraId="7362EDD4" w14:textId="77777777" w:rsidR="00AF3A2B" w:rsidRDefault="00AF3A2B" w:rsidP="00AF3A2B"/>
          <w:p w14:paraId="78E47942" w14:textId="354AC56B" w:rsidR="00F64203" w:rsidRDefault="00AF3A2B" w:rsidP="00AF3A2B">
            <w:r>
              <w:t>}</w:t>
            </w:r>
          </w:p>
        </w:tc>
      </w:tr>
    </w:tbl>
    <w:p w14:paraId="6DCBDFDD" w14:textId="75129469" w:rsidR="00F64203" w:rsidRPr="00411D86" w:rsidRDefault="005802A4" w:rsidP="00411D86">
      <w:pPr>
        <w:pStyle w:val="5"/>
        <w:rPr>
          <w:rFonts w:hint="eastAsia"/>
          <w:color w:val="000000" w:themeColor="text1"/>
        </w:rPr>
      </w:pPr>
      <w:r w:rsidRPr="00411D86">
        <w:rPr>
          <w:rFonts w:hint="eastAsia"/>
          <w:color w:val="000000" w:themeColor="text1"/>
        </w:rPr>
        <w:lastRenderedPageBreak/>
        <w:t>4.1.2.6</w:t>
      </w:r>
      <w:r w:rsidRPr="00411D86">
        <w:rPr>
          <w:rFonts w:hint="eastAsia"/>
          <w:color w:val="000000" w:themeColor="text1"/>
        </w:rPr>
        <w:t>登录模块的控制层</w:t>
      </w:r>
    </w:p>
    <w:p w14:paraId="64D464EC" w14:textId="32374580" w:rsidR="005802A4" w:rsidRDefault="005802A4" w:rsidP="00407797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继承的接口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B5553" w14:paraId="16E6BC0C" w14:textId="77777777" w:rsidTr="004B5553">
        <w:tc>
          <w:tcPr>
            <w:tcW w:w="8522" w:type="dxa"/>
          </w:tcPr>
          <w:p w14:paraId="104BE3BA" w14:textId="665F9383" w:rsidR="004B5553" w:rsidRDefault="004B5553" w:rsidP="004B5553">
            <w:r>
              <w:t>package biz;</w:t>
            </w:r>
          </w:p>
          <w:p w14:paraId="4A6C0C25" w14:textId="77777777" w:rsidR="004B5553" w:rsidRDefault="004B5553" w:rsidP="004B5553">
            <w:r>
              <w:t>public interface LoginBiz {</w:t>
            </w:r>
          </w:p>
          <w:p w14:paraId="2E1ABC69" w14:textId="77777777" w:rsidR="004B5553" w:rsidRDefault="004B5553" w:rsidP="004B5553">
            <w:r>
              <w:tab/>
              <w:t>public String login(User user);</w:t>
            </w:r>
          </w:p>
          <w:p w14:paraId="3D66415F" w14:textId="52BAE13C" w:rsidR="004B5553" w:rsidRDefault="004B5553" w:rsidP="004B5553">
            <w:pPr>
              <w:rPr>
                <w:rFonts w:hint="eastAsia"/>
              </w:rPr>
            </w:pPr>
            <w:r>
              <w:t>}</w:t>
            </w:r>
          </w:p>
        </w:tc>
      </w:tr>
    </w:tbl>
    <w:p w14:paraId="0D7209D5" w14:textId="77777777" w:rsidR="005802A4" w:rsidRDefault="005802A4" w:rsidP="00407797">
      <w:pPr>
        <w:rPr>
          <w:rFonts w:hint="eastAsia"/>
        </w:rPr>
      </w:pPr>
    </w:p>
    <w:p w14:paraId="6AEFEB0C" w14:textId="600B34EA" w:rsidR="005802A4" w:rsidRDefault="005802A4" w:rsidP="00407797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代码实现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B5553" w14:paraId="065004DF" w14:textId="77777777" w:rsidTr="004B5553">
        <w:tc>
          <w:tcPr>
            <w:tcW w:w="8522" w:type="dxa"/>
          </w:tcPr>
          <w:p w14:paraId="0675FCEE" w14:textId="77777777" w:rsidR="00FD00A9" w:rsidRDefault="00FD00A9" w:rsidP="00FD00A9">
            <w:r>
              <w:t>package controller;</w:t>
            </w:r>
          </w:p>
          <w:p w14:paraId="7774E9DC" w14:textId="77777777" w:rsidR="00FD00A9" w:rsidRDefault="00FD00A9" w:rsidP="00FD00A9"/>
          <w:p w14:paraId="5B3C8DFD" w14:textId="77777777" w:rsidR="00FD00A9" w:rsidRDefault="00FD00A9" w:rsidP="00FD00A9">
            <w:r>
              <w:t>import org.springframework.beans.factory.annotation.Autowired;</w:t>
            </w:r>
          </w:p>
          <w:p w14:paraId="3D20007F" w14:textId="77777777" w:rsidR="00FD00A9" w:rsidRDefault="00FD00A9" w:rsidP="00FD00A9">
            <w:r>
              <w:t>import org.springframework.stereotype.Component;</w:t>
            </w:r>
          </w:p>
          <w:p w14:paraId="0FBFDCF5" w14:textId="77777777" w:rsidR="00FD00A9" w:rsidRDefault="00FD00A9" w:rsidP="00FD00A9">
            <w:r>
              <w:t>import org.springframework.stereotype.Controller;</w:t>
            </w:r>
          </w:p>
          <w:p w14:paraId="4E8C6E28" w14:textId="77777777" w:rsidR="00FD00A9" w:rsidRDefault="00FD00A9" w:rsidP="00FD00A9">
            <w:r>
              <w:t>import org.springframework.web.bind.annotation.RequestMapping;</w:t>
            </w:r>
          </w:p>
          <w:p w14:paraId="7C6AD57C" w14:textId="77777777" w:rsidR="00FD00A9" w:rsidRDefault="00FD00A9" w:rsidP="00FD00A9">
            <w:r>
              <w:t>import org.springframework.web.bind.annotation.RequestMethod;</w:t>
            </w:r>
          </w:p>
          <w:p w14:paraId="298CF7E6" w14:textId="77777777" w:rsidR="00FD00A9" w:rsidRDefault="00FD00A9" w:rsidP="00FD00A9"/>
          <w:p w14:paraId="200F0427" w14:textId="77777777" w:rsidR="00FD00A9" w:rsidRDefault="00FD00A9" w:rsidP="00FD00A9">
            <w:r>
              <w:t>import bean.User;</w:t>
            </w:r>
          </w:p>
          <w:p w14:paraId="7B1F1E96" w14:textId="77777777" w:rsidR="00FD00A9" w:rsidRDefault="00FD00A9" w:rsidP="00FD00A9">
            <w:r>
              <w:t>import biz.LoginBiz;</w:t>
            </w:r>
          </w:p>
          <w:p w14:paraId="73E55933" w14:textId="77777777" w:rsidR="00FD00A9" w:rsidRDefault="00FD00A9" w:rsidP="00FD00A9">
            <w:r>
              <w:t>import service.logicservice.LoginService;</w:t>
            </w:r>
          </w:p>
          <w:p w14:paraId="409BEB58" w14:textId="77777777" w:rsidR="00FD00A9" w:rsidRDefault="00FD00A9" w:rsidP="00FD00A9">
            <w:r>
              <w:lastRenderedPageBreak/>
              <w:t>import service.logicservice.SearchFunctionService;</w:t>
            </w:r>
          </w:p>
          <w:p w14:paraId="38A06583" w14:textId="77777777" w:rsidR="00FD00A9" w:rsidRDefault="00FD00A9" w:rsidP="00FD00A9">
            <w:r>
              <w:t>//@Component</w:t>
            </w:r>
          </w:p>
          <w:p w14:paraId="7C63248F" w14:textId="77777777" w:rsidR="00FD00A9" w:rsidRDefault="00FD00A9" w:rsidP="00FD00A9">
            <w:r>
              <w:t>@Controller</w:t>
            </w:r>
          </w:p>
          <w:p w14:paraId="027E7737" w14:textId="77777777" w:rsidR="00FD00A9" w:rsidRDefault="00FD00A9" w:rsidP="00FD00A9">
            <w:r>
              <w:t>public class LoginController implements LoginBiz {</w:t>
            </w:r>
          </w:p>
          <w:p w14:paraId="48B036CC" w14:textId="77777777" w:rsidR="00FD00A9" w:rsidRDefault="00FD00A9" w:rsidP="00FD00A9">
            <w:r>
              <w:tab/>
              <w:t>@Autowired</w:t>
            </w:r>
          </w:p>
          <w:p w14:paraId="2B330455" w14:textId="77777777" w:rsidR="00FD00A9" w:rsidRDefault="00FD00A9" w:rsidP="00FD00A9">
            <w:r>
              <w:tab/>
              <w:t>private LoginService loginService;</w:t>
            </w:r>
          </w:p>
          <w:p w14:paraId="5F3A01A6" w14:textId="77777777" w:rsidR="00FD00A9" w:rsidRDefault="00FD00A9" w:rsidP="00FD00A9">
            <w:r>
              <w:tab/>
              <w:t>@Override</w:t>
            </w:r>
          </w:p>
          <w:p w14:paraId="4F5E362A" w14:textId="77777777" w:rsidR="00FD00A9" w:rsidRDefault="00FD00A9" w:rsidP="00FD00A9">
            <w:r>
              <w:tab/>
              <w:t>@RequestMapping(value="/login",method=RequestMethod.POST)</w:t>
            </w:r>
          </w:p>
          <w:p w14:paraId="6C50C292" w14:textId="77777777" w:rsidR="00FD00A9" w:rsidRDefault="00FD00A9" w:rsidP="00FD00A9">
            <w:r>
              <w:tab/>
              <w:t>public String login(User user) {</w:t>
            </w:r>
          </w:p>
          <w:p w14:paraId="714548A8" w14:textId="77777777" w:rsidR="00FD00A9" w:rsidRDefault="00FD00A9" w:rsidP="00FD00A9">
            <w:r>
              <w:tab/>
            </w:r>
            <w:r>
              <w:tab/>
              <w:t>String result=loginService.login(user);</w:t>
            </w:r>
          </w:p>
          <w:p w14:paraId="0A014B59" w14:textId="77777777" w:rsidR="00FD00A9" w:rsidRDefault="00FD00A9" w:rsidP="00FD00A9">
            <w:r>
              <w:tab/>
            </w:r>
            <w:r>
              <w:tab/>
              <w:t>if(!result.equals("login")){</w:t>
            </w:r>
          </w:p>
          <w:p w14:paraId="6EB4419D" w14:textId="77777777" w:rsidR="00FD00A9" w:rsidRDefault="00FD00A9" w:rsidP="00FD00A9">
            <w:r>
              <w:tab/>
            </w:r>
            <w:r>
              <w:tab/>
            </w:r>
            <w:r>
              <w:tab/>
              <w:t>if(result.equals("teacher")){</w:t>
            </w:r>
          </w:p>
          <w:p w14:paraId="14460B4A" w14:textId="77777777" w:rsidR="00FD00A9" w:rsidRDefault="00FD00A9" w:rsidP="00FD00A9">
            <w:r>
              <w:tab/>
            </w:r>
            <w:r>
              <w:tab/>
            </w:r>
            <w:r>
              <w:tab/>
            </w:r>
            <w:r>
              <w:tab/>
              <w:t>result="index";</w:t>
            </w:r>
          </w:p>
          <w:p w14:paraId="5E2BD4E5" w14:textId="77777777" w:rsidR="00FD00A9" w:rsidRDefault="00FD00A9" w:rsidP="00FD00A9">
            <w:r>
              <w:tab/>
            </w:r>
            <w:r>
              <w:tab/>
            </w:r>
            <w:r>
              <w:tab/>
              <w:t>}</w:t>
            </w:r>
          </w:p>
          <w:p w14:paraId="52934C2D" w14:textId="77777777" w:rsidR="00FD00A9" w:rsidRDefault="00FD00A9" w:rsidP="00FD00A9">
            <w:r>
              <w:tab/>
            </w:r>
            <w:r>
              <w:tab/>
            </w:r>
            <w:r>
              <w:tab/>
              <w:t>else if(result.equals("student")){</w:t>
            </w:r>
          </w:p>
          <w:p w14:paraId="77DE4544" w14:textId="77777777" w:rsidR="00FD00A9" w:rsidRDefault="00FD00A9" w:rsidP="00FD00A9">
            <w:r>
              <w:tab/>
            </w:r>
            <w:r>
              <w:tab/>
            </w:r>
            <w:r>
              <w:tab/>
            </w:r>
            <w:r>
              <w:tab/>
              <w:t>result="studentMain";</w:t>
            </w:r>
          </w:p>
          <w:p w14:paraId="251449A0" w14:textId="77777777" w:rsidR="00FD00A9" w:rsidRDefault="00FD00A9" w:rsidP="00FD00A9">
            <w:r>
              <w:tab/>
            </w:r>
            <w:r>
              <w:tab/>
            </w:r>
            <w:r>
              <w:tab/>
              <w:t>}</w:t>
            </w:r>
          </w:p>
          <w:p w14:paraId="165945A3" w14:textId="77777777" w:rsidR="00FD00A9" w:rsidRDefault="00FD00A9" w:rsidP="00FD00A9">
            <w:r>
              <w:tab/>
            </w:r>
            <w:r>
              <w:tab/>
            </w:r>
            <w:r>
              <w:tab/>
              <w:t>else if(result.equals("notDefound")){</w:t>
            </w:r>
          </w:p>
          <w:p w14:paraId="79D12EC4" w14:textId="71F9A05F" w:rsidR="00FD00A9" w:rsidRDefault="00FD00A9" w:rsidP="00FD00A9">
            <w:r>
              <w:tab/>
            </w:r>
            <w:r>
              <w:tab/>
            </w:r>
            <w:r>
              <w:tab/>
            </w:r>
            <w:r>
              <w:tab/>
              <w:t>result="login</w:t>
            </w:r>
            <w:r>
              <w:rPr>
                <w:rFonts w:hint="eastAsia"/>
              </w:rPr>
              <w:t>Error</w:t>
            </w:r>
            <w:r>
              <w:t>";</w:t>
            </w:r>
          </w:p>
          <w:p w14:paraId="68FC0A04" w14:textId="77777777" w:rsidR="00FD00A9" w:rsidRDefault="00FD00A9" w:rsidP="00FD00A9">
            <w:r>
              <w:tab/>
            </w:r>
            <w:r>
              <w:tab/>
            </w:r>
            <w:r>
              <w:tab/>
              <w:t>}</w:t>
            </w:r>
          </w:p>
          <w:p w14:paraId="28191C30" w14:textId="77777777" w:rsidR="00FD00A9" w:rsidRDefault="00FD00A9" w:rsidP="00FD00A9">
            <w:r>
              <w:tab/>
            </w:r>
            <w:r>
              <w:tab/>
              <w:t>}</w:t>
            </w:r>
          </w:p>
          <w:p w14:paraId="665B2405" w14:textId="77777777" w:rsidR="00FD00A9" w:rsidRDefault="00FD00A9" w:rsidP="00FD00A9">
            <w:r>
              <w:tab/>
            </w:r>
            <w:r>
              <w:tab/>
            </w:r>
          </w:p>
          <w:p w14:paraId="5181B1B3" w14:textId="77777777" w:rsidR="00FD00A9" w:rsidRDefault="00FD00A9" w:rsidP="00FD00A9">
            <w:r>
              <w:tab/>
            </w:r>
            <w:r>
              <w:tab/>
            </w:r>
          </w:p>
          <w:p w14:paraId="778B10B7" w14:textId="77777777" w:rsidR="00FD00A9" w:rsidRDefault="00FD00A9" w:rsidP="00FD00A9">
            <w:r>
              <w:tab/>
            </w:r>
            <w:r>
              <w:tab/>
              <w:t>return result;</w:t>
            </w:r>
          </w:p>
          <w:p w14:paraId="2D0D43E1" w14:textId="77777777" w:rsidR="00FD00A9" w:rsidRDefault="00FD00A9" w:rsidP="00FD00A9">
            <w:r>
              <w:lastRenderedPageBreak/>
              <w:tab/>
              <w:t>}</w:t>
            </w:r>
          </w:p>
          <w:p w14:paraId="70F1CAE7" w14:textId="77777777" w:rsidR="00FD00A9" w:rsidRDefault="00FD00A9" w:rsidP="00FD00A9"/>
          <w:p w14:paraId="053CBDF5" w14:textId="0701FAA8" w:rsidR="004B5553" w:rsidRDefault="00FD00A9" w:rsidP="00FD00A9">
            <w:r>
              <w:t>}</w:t>
            </w:r>
          </w:p>
        </w:tc>
      </w:tr>
    </w:tbl>
    <w:p w14:paraId="28F9D1C5" w14:textId="77777777" w:rsidR="005802A4" w:rsidRPr="00F90CB3" w:rsidRDefault="005802A4" w:rsidP="00407797"/>
    <w:p w14:paraId="4940A89D" w14:textId="77777777" w:rsidR="00407797" w:rsidRPr="007A3AFA" w:rsidRDefault="00407797" w:rsidP="00407797">
      <w:pPr>
        <w:pStyle w:val="30"/>
        <w:rPr>
          <w:color w:val="auto"/>
        </w:rPr>
      </w:pPr>
      <w:bookmarkStart w:id="72" w:name="_Toc519352029"/>
      <w:r w:rsidRPr="007A3AFA">
        <w:rPr>
          <w:rFonts w:hint="eastAsia"/>
          <w:color w:val="auto"/>
        </w:rPr>
        <w:t>4.</w:t>
      </w:r>
      <w:r>
        <w:rPr>
          <w:color w:val="auto"/>
        </w:rPr>
        <w:t>1</w:t>
      </w:r>
      <w:r w:rsidRPr="007A3AFA">
        <w:rPr>
          <w:rFonts w:hint="eastAsia"/>
          <w:color w:val="auto"/>
        </w:rPr>
        <w:t>.</w:t>
      </w:r>
      <w:r>
        <w:rPr>
          <w:rFonts w:hint="eastAsia"/>
          <w:color w:val="auto"/>
        </w:rPr>
        <w:t>3</w:t>
      </w:r>
      <w:r w:rsidRPr="007A3AFA">
        <w:rPr>
          <w:rFonts w:hint="eastAsia"/>
          <w:color w:val="auto"/>
        </w:rPr>
        <w:t xml:space="preserve"> </w:t>
      </w:r>
      <w:r>
        <w:rPr>
          <w:rFonts w:hint="eastAsia"/>
          <w:color w:val="auto"/>
        </w:rPr>
        <w:t>数据持久</w:t>
      </w:r>
      <w:r w:rsidRPr="007A3AFA">
        <w:rPr>
          <w:rFonts w:hint="eastAsia"/>
          <w:color w:val="auto"/>
        </w:rPr>
        <w:t>层</w:t>
      </w:r>
      <w:bookmarkEnd w:id="72"/>
    </w:p>
    <w:p w14:paraId="733244E9" w14:textId="02B73B22" w:rsidR="00407797" w:rsidRPr="00C11C6B" w:rsidRDefault="003E7CB9" w:rsidP="00C11C6B">
      <w:pPr>
        <w:pStyle w:val="5"/>
        <w:rPr>
          <w:rFonts w:hint="eastAsia"/>
          <w:color w:val="000000" w:themeColor="text1"/>
        </w:rPr>
      </w:pPr>
      <w:r w:rsidRPr="00C11C6B">
        <w:rPr>
          <w:rFonts w:hint="eastAsia"/>
          <w:color w:val="000000" w:themeColor="text1"/>
        </w:rPr>
        <w:t>4.1.3.1</w:t>
      </w:r>
      <w:r w:rsidRPr="00C11C6B">
        <w:rPr>
          <w:rFonts w:hint="eastAsia"/>
          <w:color w:val="000000" w:themeColor="text1"/>
        </w:rPr>
        <w:t>新增数据模块的持久层</w:t>
      </w:r>
    </w:p>
    <w:p w14:paraId="4A6433A2" w14:textId="616845C3" w:rsidR="003E7CB9" w:rsidRDefault="003E7CB9" w:rsidP="00407797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4B5908">
        <w:rPr>
          <w:rFonts w:hint="eastAsia"/>
        </w:rPr>
        <w:t>继承</w:t>
      </w:r>
      <w:r>
        <w:rPr>
          <w:rFonts w:hint="eastAsia"/>
        </w:rPr>
        <w:t>的接口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11C6B" w14:paraId="139BCB07" w14:textId="77777777" w:rsidTr="00C11C6B">
        <w:tc>
          <w:tcPr>
            <w:tcW w:w="8522" w:type="dxa"/>
          </w:tcPr>
          <w:p w14:paraId="2496747B" w14:textId="77777777" w:rsidR="004E133D" w:rsidRDefault="004E133D" w:rsidP="004E133D">
            <w:r>
              <w:t>package biz;</w:t>
            </w:r>
          </w:p>
          <w:p w14:paraId="3AFF67CE" w14:textId="77777777" w:rsidR="004E133D" w:rsidRDefault="004E133D" w:rsidP="004E133D">
            <w:r>
              <w:t>public interface AddFunctionBiz {</w:t>
            </w:r>
          </w:p>
          <w:p w14:paraId="733E0A7F" w14:textId="77777777" w:rsidR="004E133D" w:rsidRDefault="004E133D" w:rsidP="004E133D">
            <w:r>
              <w:tab/>
              <w:t>public String addStudent(Student student,Student_class student_class) throws Exception;</w:t>
            </w:r>
          </w:p>
          <w:p w14:paraId="2E25A0F9" w14:textId="77777777" w:rsidR="004E133D" w:rsidRDefault="004E133D" w:rsidP="004E133D">
            <w:r>
              <w:tab/>
              <w:t>public String addTeacher(Teacher teacher,College college) throws Exception;</w:t>
            </w:r>
          </w:p>
          <w:p w14:paraId="749D4D71" w14:textId="77777777" w:rsidR="004E133D" w:rsidRDefault="004E133D" w:rsidP="004E133D">
            <w:r>
              <w:tab/>
              <w:t>public String addCollege(College college) throws Exception;</w:t>
            </w:r>
          </w:p>
          <w:p w14:paraId="51B0D1D9" w14:textId="77777777" w:rsidR="004E133D" w:rsidRDefault="004E133D" w:rsidP="004E133D">
            <w:r>
              <w:tab/>
              <w:t>public String addClass(Student_class studentClass,College college) throws Exception;</w:t>
            </w:r>
          </w:p>
          <w:p w14:paraId="076F5DF5" w14:textId="77777777" w:rsidR="004E133D" w:rsidRDefault="004E133D" w:rsidP="004E133D">
            <w:r>
              <w:tab/>
              <w:t>public String addCourse(Course course) throws Exception;</w:t>
            </w:r>
          </w:p>
          <w:p w14:paraId="5674379A" w14:textId="77777777" w:rsidR="004E133D" w:rsidRDefault="004E133D" w:rsidP="004E133D">
            <w:r>
              <w:tab/>
              <w:t>public String addFileTask(HttpServletRequest request,Abstract_task task,File_task fileTask) throws Exception;</w:t>
            </w:r>
          </w:p>
          <w:p w14:paraId="4385E03E" w14:textId="77777777" w:rsidR="004E133D" w:rsidRDefault="004E133D" w:rsidP="004E133D">
            <w:r>
              <w:tab/>
              <w:t>public String addOnlineTask(HttpServletRequest request,Abstract_task task,Online_task onlineTask) throws Exception;</w:t>
            </w:r>
          </w:p>
          <w:p w14:paraId="01F88770" w14:textId="77777777" w:rsidR="004E133D" w:rsidRDefault="004E133D" w:rsidP="004E133D">
            <w:r>
              <w:tab/>
              <w:t>public String submitOnlineTaskAnswer(HttpServletRequest request,Online_task onlineTask,Student student) throws Exception;</w:t>
            </w:r>
          </w:p>
          <w:p w14:paraId="36709028" w14:textId="77777777" w:rsidR="004E133D" w:rsidRDefault="004E133D" w:rsidP="004E133D">
            <w:r>
              <w:tab/>
              <w:t>public String submitDelineTaskAnswer(HttpServletRequest request,File_task fileTask,Student student) throws Exception;</w:t>
            </w:r>
          </w:p>
          <w:p w14:paraId="1757186A" w14:textId="77777777" w:rsidR="004E133D" w:rsidRDefault="004E133D" w:rsidP="004E133D">
            <w:r>
              <w:tab/>
              <w:t>public String submitOnlineTaskFinalScore(Score_result scoreResult);</w:t>
            </w:r>
          </w:p>
          <w:p w14:paraId="035068BD" w14:textId="77777777" w:rsidR="004E133D" w:rsidRDefault="004E133D" w:rsidP="004E133D">
            <w:r>
              <w:tab/>
              <w:t>public String connect_course_and_student(Course course,Student student);</w:t>
            </w:r>
          </w:p>
          <w:p w14:paraId="61EE7217" w14:textId="3ECEC00D" w:rsidR="00C11C6B" w:rsidRDefault="004E133D" w:rsidP="004E133D">
            <w:pPr>
              <w:rPr>
                <w:rFonts w:hint="eastAsia"/>
              </w:rPr>
            </w:pPr>
            <w:r>
              <w:t>}</w:t>
            </w:r>
          </w:p>
        </w:tc>
      </w:tr>
    </w:tbl>
    <w:p w14:paraId="22DD0686" w14:textId="77777777" w:rsidR="003E7CB9" w:rsidRDefault="003E7CB9" w:rsidP="00407797">
      <w:pPr>
        <w:rPr>
          <w:rFonts w:hint="eastAsia"/>
        </w:rPr>
      </w:pPr>
    </w:p>
    <w:p w14:paraId="145002F9" w14:textId="5F27F3B5" w:rsidR="003E7CB9" w:rsidRDefault="003E7CB9" w:rsidP="00407797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代码实现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11C6B" w14:paraId="7B4B65F5" w14:textId="77777777" w:rsidTr="00C11C6B">
        <w:tc>
          <w:tcPr>
            <w:tcW w:w="8522" w:type="dxa"/>
          </w:tcPr>
          <w:p w14:paraId="58776DC3" w14:textId="77777777" w:rsidR="0084410B" w:rsidRDefault="0084410B" w:rsidP="0084410B">
            <w:r>
              <w:t>package service.logicservice;</w:t>
            </w:r>
          </w:p>
          <w:p w14:paraId="78BAAEBF" w14:textId="77777777" w:rsidR="0084410B" w:rsidRDefault="0084410B" w:rsidP="0084410B"/>
          <w:p w14:paraId="2CCEDE95" w14:textId="77777777" w:rsidR="0084410B" w:rsidRDefault="0084410B" w:rsidP="0084410B">
            <w:r>
              <w:t>import java.sql.ResultSet;</w:t>
            </w:r>
          </w:p>
          <w:p w14:paraId="173DC416" w14:textId="77777777" w:rsidR="0084410B" w:rsidRDefault="0084410B" w:rsidP="0084410B">
            <w:r>
              <w:t>import java.sql.SQLException;</w:t>
            </w:r>
          </w:p>
          <w:p w14:paraId="37983E2F" w14:textId="77777777" w:rsidR="0084410B" w:rsidRDefault="0084410B" w:rsidP="0084410B">
            <w:r>
              <w:t>import java.text.SimpleDateFormat;</w:t>
            </w:r>
          </w:p>
          <w:p w14:paraId="669661C5" w14:textId="77777777" w:rsidR="0084410B" w:rsidRDefault="0084410B" w:rsidP="0084410B">
            <w:r>
              <w:t>import java.util.ArrayList;</w:t>
            </w:r>
          </w:p>
          <w:p w14:paraId="3231B475" w14:textId="77777777" w:rsidR="0084410B" w:rsidRDefault="0084410B" w:rsidP="0084410B">
            <w:r>
              <w:t>import java.util.Date;</w:t>
            </w:r>
          </w:p>
          <w:p w14:paraId="37E4C9F1" w14:textId="77777777" w:rsidR="0084410B" w:rsidRDefault="0084410B" w:rsidP="0084410B">
            <w:r>
              <w:t>import java.util.HashMap;</w:t>
            </w:r>
          </w:p>
          <w:p w14:paraId="5F23E96E" w14:textId="77777777" w:rsidR="0084410B" w:rsidRDefault="0084410B" w:rsidP="0084410B">
            <w:r>
              <w:t>import java.util.Map;</w:t>
            </w:r>
          </w:p>
          <w:p w14:paraId="7FBF1AB7" w14:textId="77777777" w:rsidR="0084410B" w:rsidRDefault="0084410B" w:rsidP="0084410B"/>
          <w:p w14:paraId="6170E50D" w14:textId="77777777" w:rsidR="0084410B" w:rsidRDefault="0084410B" w:rsidP="0084410B">
            <w:r>
              <w:t>import javax.servlet.http.HttpServletRequest;</w:t>
            </w:r>
          </w:p>
          <w:p w14:paraId="43100641" w14:textId="77777777" w:rsidR="0084410B" w:rsidRDefault="0084410B" w:rsidP="0084410B">
            <w:r>
              <w:t>import javax.servlet.http.HttpServletResponse;</w:t>
            </w:r>
          </w:p>
          <w:p w14:paraId="58CCBFFB" w14:textId="77777777" w:rsidR="0084410B" w:rsidRDefault="0084410B" w:rsidP="0084410B"/>
          <w:p w14:paraId="41EDEE41" w14:textId="77777777" w:rsidR="0084410B" w:rsidRDefault="0084410B" w:rsidP="0084410B">
            <w:r>
              <w:t>import org.springframework.beans.factory.annotation.Autowired;</w:t>
            </w:r>
          </w:p>
          <w:p w14:paraId="5FDA06EF" w14:textId="77777777" w:rsidR="0084410B" w:rsidRDefault="0084410B" w:rsidP="0084410B">
            <w:r>
              <w:t>import org.springframework.context.annotation.EnableAspectJAutoProxy;</w:t>
            </w:r>
          </w:p>
          <w:p w14:paraId="4A48D810" w14:textId="77777777" w:rsidR="0084410B" w:rsidRDefault="0084410B" w:rsidP="0084410B">
            <w:r>
              <w:t>import org.springframework.stereotype.Component;</w:t>
            </w:r>
          </w:p>
          <w:p w14:paraId="6795C476" w14:textId="77777777" w:rsidR="0084410B" w:rsidRDefault="0084410B" w:rsidP="0084410B">
            <w:r>
              <w:t>import org.springframework.stereotype.Service;</w:t>
            </w:r>
          </w:p>
          <w:p w14:paraId="779EDD39" w14:textId="77777777" w:rsidR="0084410B" w:rsidRDefault="0084410B" w:rsidP="0084410B">
            <w:r>
              <w:t>import org.springframework.transaction.annotation.Transactional;</w:t>
            </w:r>
          </w:p>
          <w:p w14:paraId="2499C54D" w14:textId="77777777" w:rsidR="0084410B" w:rsidRDefault="0084410B" w:rsidP="0084410B">
            <w:r>
              <w:t>import org.springframework.transaction.interceptor.TransactionAspectSupport;</w:t>
            </w:r>
          </w:p>
          <w:p w14:paraId="3A32DC89" w14:textId="77777777" w:rsidR="0084410B" w:rsidRDefault="0084410B" w:rsidP="0084410B"/>
          <w:p w14:paraId="4C434B23" w14:textId="77777777" w:rsidR="0084410B" w:rsidRDefault="0084410B" w:rsidP="0084410B">
            <w:r>
              <w:t>import bean.Abstract_task;</w:t>
            </w:r>
          </w:p>
          <w:p w14:paraId="4CA64F9C" w14:textId="77777777" w:rsidR="0084410B" w:rsidRDefault="0084410B" w:rsidP="0084410B">
            <w:r>
              <w:t>import bean.Blank_answer;</w:t>
            </w:r>
          </w:p>
          <w:p w14:paraId="234901F8" w14:textId="77777777" w:rsidR="0084410B" w:rsidRDefault="0084410B" w:rsidP="0084410B">
            <w:r>
              <w:lastRenderedPageBreak/>
              <w:t>import bean.Blank_question;</w:t>
            </w:r>
          </w:p>
          <w:p w14:paraId="42DD48F5" w14:textId="77777777" w:rsidR="0084410B" w:rsidRDefault="0084410B" w:rsidP="0084410B">
            <w:r>
              <w:t>import bean.Choice_answer;</w:t>
            </w:r>
          </w:p>
          <w:p w14:paraId="3E44ABE1" w14:textId="77777777" w:rsidR="0084410B" w:rsidRDefault="0084410B" w:rsidP="0084410B">
            <w:r>
              <w:t>import bean.Choice_question;</w:t>
            </w:r>
          </w:p>
          <w:p w14:paraId="6B82BE83" w14:textId="77777777" w:rsidR="0084410B" w:rsidRDefault="0084410B" w:rsidP="0084410B">
            <w:r>
              <w:t>import bean.College;</w:t>
            </w:r>
          </w:p>
          <w:p w14:paraId="11D39763" w14:textId="77777777" w:rsidR="0084410B" w:rsidRDefault="0084410B" w:rsidP="0084410B">
            <w:r>
              <w:t>import bean.ConstantString;</w:t>
            </w:r>
          </w:p>
          <w:p w14:paraId="7D6364BD" w14:textId="77777777" w:rsidR="0084410B" w:rsidRDefault="0084410B" w:rsidP="0084410B">
            <w:r>
              <w:t>import bean.Course;</w:t>
            </w:r>
          </w:p>
          <w:p w14:paraId="691C9434" w14:textId="77777777" w:rsidR="0084410B" w:rsidRDefault="0084410B" w:rsidP="0084410B">
            <w:r>
              <w:t>import bean.File_task;</w:t>
            </w:r>
          </w:p>
          <w:p w14:paraId="086E7E2A" w14:textId="77777777" w:rsidR="0084410B" w:rsidRDefault="0084410B" w:rsidP="0084410B">
            <w:r>
              <w:t>import bean.Judgment_answer;</w:t>
            </w:r>
          </w:p>
          <w:p w14:paraId="11EABA9F" w14:textId="77777777" w:rsidR="0084410B" w:rsidRDefault="0084410B" w:rsidP="0084410B">
            <w:r>
              <w:t>import bean.Judgment_question;</w:t>
            </w:r>
          </w:p>
          <w:p w14:paraId="7506236D" w14:textId="77777777" w:rsidR="0084410B" w:rsidRDefault="0084410B" w:rsidP="0084410B">
            <w:r>
              <w:t>import bean.Multiple_choice_answer;</w:t>
            </w:r>
          </w:p>
          <w:p w14:paraId="0789F93F" w14:textId="77777777" w:rsidR="0084410B" w:rsidRDefault="0084410B" w:rsidP="0084410B">
            <w:r>
              <w:t>import bean.Multiple_choice_question;</w:t>
            </w:r>
          </w:p>
          <w:p w14:paraId="532BA7E6" w14:textId="77777777" w:rsidR="0084410B" w:rsidRDefault="0084410B" w:rsidP="0084410B">
            <w:r>
              <w:t>import bean.Online_task;</w:t>
            </w:r>
          </w:p>
          <w:p w14:paraId="4CD4FD5E" w14:textId="77777777" w:rsidR="0084410B" w:rsidRDefault="0084410B" w:rsidP="0084410B">
            <w:r>
              <w:t>import bean.Score_result;</w:t>
            </w:r>
          </w:p>
          <w:p w14:paraId="2208DEAF" w14:textId="77777777" w:rsidR="0084410B" w:rsidRDefault="0084410B" w:rsidP="0084410B">
            <w:r>
              <w:t>import bean.Student;</w:t>
            </w:r>
          </w:p>
          <w:p w14:paraId="4953A9C1" w14:textId="77777777" w:rsidR="0084410B" w:rsidRDefault="0084410B" w:rsidP="0084410B">
            <w:r>
              <w:t>import bean.Student_class;</w:t>
            </w:r>
          </w:p>
          <w:p w14:paraId="29A42436" w14:textId="77777777" w:rsidR="0084410B" w:rsidRDefault="0084410B" w:rsidP="0084410B">
            <w:r>
              <w:t>import bean.Subjective_answer;</w:t>
            </w:r>
          </w:p>
          <w:p w14:paraId="190DEFF4" w14:textId="77777777" w:rsidR="0084410B" w:rsidRDefault="0084410B" w:rsidP="0084410B">
            <w:r>
              <w:t>import bean.Subjective_question;</w:t>
            </w:r>
          </w:p>
          <w:p w14:paraId="46BB304B" w14:textId="77777777" w:rsidR="0084410B" w:rsidRDefault="0084410B" w:rsidP="0084410B">
            <w:r>
              <w:t>import bean.Teacher;</w:t>
            </w:r>
          </w:p>
          <w:p w14:paraId="1638801F" w14:textId="77777777" w:rsidR="0084410B" w:rsidRDefault="0084410B" w:rsidP="0084410B">
            <w:r>
              <w:t>import biz.AddFunctionBiz;</w:t>
            </w:r>
          </w:p>
          <w:p w14:paraId="1097D4B2" w14:textId="77777777" w:rsidR="0084410B" w:rsidRDefault="0084410B" w:rsidP="0084410B">
            <w:r>
              <w:t>import dao.JsonUtilDao;</w:t>
            </w:r>
          </w:p>
          <w:p w14:paraId="2BC76351" w14:textId="77777777" w:rsidR="0084410B" w:rsidRDefault="0084410B" w:rsidP="0084410B">
            <w:r>
              <w:t>import net.sf.json.JSONArray;</w:t>
            </w:r>
          </w:p>
          <w:p w14:paraId="1B39EC2D" w14:textId="77777777" w:rsidR="0084410B" w:rsidRDefault="0084410B" w:rsidP="0084410B">
            <w:r>
              <w:t>import net.sf.json.JSONObject;</w:t>
            </w:r>
          </w:p>
          <w:p w14:paraId="18263458" w14:textId="77777777" w:rsidR="0084410B" w:rsidRDefault="0084410B" w:rsidP="0084410B">
            <w:r>
              <w:t>import net.sf.json.util.JSONStringer;</w:t>
            </w:r>
          </w:p>
          <w:p w14:paraId="0CB2DE14" w14:textId="77777777" w:rsidR="0084410B" w:rsidRDefault="0084410B" w:rsidP="0084410B">
            <w:r>
              <w:t>import service.mysqlservice.MysqlUtil;</w:t>
            </w:r>
          </w:p>
          <w:p w14:paraId="44FE4B08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>@EnableAspectJAutoProxy(proxyTargetClass=true)//</w:t>
            </w:r>
            <w:r>
              <w:rPr>
                <w:rFonts w:hint="eastAsia"/>
              </w:rPr>
              <w:t>避免把</w:t>
            </w:r>
            <w:r>
              <w:rPr>
                <w:rFonts w:hint="eastAsia"/>
              </w:rPr>
              <w:t>proxy</w:t>
            </w:r>
            <w:r>
              <w:rPr>
                <w:rFonts w:hint="eastAsia"/>
              </w:rPr>
              <w:t>对象（即声明为</w:t>
            </w:r>
            <w:r>
              <w:rPr>
                <w:rFonts w:hint="eastAsia"/>
              </w:rPr>
              <w:t>Service</w:t>
            </w:r>
            <w:r>
              <w:rPr>
                <w:rFonts w:hint="eastAsia"/>
              </w:rPr>
              <w:lastRenderedPageBreak/>
              <w:t>的我类）</w:t>
            </w:r>
            <w:proofErr w:type="gramStart"/>
            <w:r>
              <w:rPr>
                <w:rFonts w:hint="eastAsia"/>
              </w:rPr>
              <w:t>当做</w:t>
            </w:r>
            <w:proofErr w:type="gramEnd"/>
            <w:r>
              <w:rPr>
                <w:rFonts w:hint="eastAsia"/>
              </w:rPr>
              <w:t>bean</w:t>
            </w:r>
            <w:r>
              <w:rPr>
                <w:rFonts w:hint="eastAsia"/>
              </w:rPr>
              <w:t>来生成，不然会报错</w:t>
            </w:r>
          </w:p>
          <w:p w14:paraId="6A913A5C" w14:textId="77777777" w:rsidR="0084410B" w:rsidRDefault="0084410B" w:rsidP="0084410B">
            <w:r>
              <w:t>//@Service("ADDFACTIONSERVICE_ID")</w:t>
            </w:r>
          </w:p>
          <w:p w14:paraId="6078CE0F" w14:textId="77777777" w:rsidR="0084410B" w:rsidRDefault="0084410B" w:rsidP="0084410B">
            <w:r>
              <w:t>@Service</w:t>
            </w:r>
          </w:p>
          <w:p w14:paraId="15861235" w14:textId="77777777" w:rsidR="0084410B" w:rsidRDefault="0084410B" w:rsidP="0084410B"/>
          <w:p w14:paraId="53753F4A" w14:textId="77777777" w:rsidR="0084410B" w:rsidRDefault="0084410B" w:rsidP="0084410B">
            <w:r>
              <w:t>public class AddFunctionService implements AddFunctionBiz {</w:t>
            </w:r>
          </w:p>
          <w:p w14:paraId="5409D106" w14:textId="77777777" w:rsidR="0084410B" w:rsidRDefault="0084410B" w:rsidP="0084410B">
            <w:r>
              <w:tab/>
              <w:t>@Autowired</w:t>
            </w:r>
          </w:p>
          <w:p w14:paraId="17A4B68A" w14:textId="77777777" w:rsidR="0084410B" w:rsidRDefault="0084410B" w:rsidP="0084410B">
            <w:r>
              <w:tab/>
              <w:t>private  HttpServletResponse response;</w:t>
            </w:r>
          </w:p>
          <w:p w14:paraId="24FB7A11" w14:textId="77777777" w:rsidR="0084410B" w:rsidRDefault="0084410B" w:rsidP="0084410B">
            <w:r>
              <w:tab/>
              <w:t>/*@Autowired</w:t>
            </w:r>
          </w:p>
          <w:p w14:paraId="5E869EEA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private MysqlUtil util;//</w:t>
            </w:r>
            <w:r>
              <w:rPr>
                <w:rFonts w:hint="eastAsia"/>
              </w:rPr>
              <w:t>自定义封装的</w:t>
            </w:r>
            <w:r>
              <w:rPr>
                <w:rFonts w:hint="eastAsia"/>
              </w:rPr>
              <w:t>jdbc</w:t>
            </w:r>
            <w:r>
              <w:rPr>
                <w:rFonts w:hint="eastAsia"/>
              </w:rPr>
              <w:t>操作工具类</w:t>
            </w:r>
          </w:p>
          <w:p w14:paraId="6D8B4E72" w14:textId="77777777" w:rsidR="0084410B" w:rsidRDefault="0084410B" w:rsidP="0084410B">
            <w:r>
              <w:t>*/</w:t>
            </w:r>
          </w:p>
          <w:p w14:paraId="144D6AA5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本项目的</w:t>
            </w:r>
            <w:proofErr w:type="gramStart"/>
            <w:r>
              <w:rPr>
                <w:rFonts w:hint="eastAsia"/>
              </w:rPr>
              <w:t>事务回滚并没有</w:t>
            </w:r>
            <w:proofErr w:type="gramEnd"/>
            <w:r>
              <w:rPr>
                <w:rFonts w:hint="eastAsia"/>
              </w:rPr>
              <w:t>使用框架的配置回滚，也就是说并没有使用</w:t>
            </w:r>
            <w:r>
              <w:rPr>
                <w:rFonts w:hint="eastAsia"/>
              </w:rPr>
              <w:t>@Transactional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@Service</w:t>
            </w:r>
            <w:r>
              <w:rPr>
                <w:rFonts w:hint="eastAsia"/>
              </w:rPr>
              <w:t>，</w:t>
            </w:r>
          </w:p>
          <w:p w14:paraId="7900FFC0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 xml:space="preserve"> * </w:t>
            </w:r>
            <w:r>
              <w:rPr>
                <w:rFonts w:hint="eastAsia"/>
              </w:rPr>
              <w:t>因为采用的</w:t>
            </w:r>
            <w:r>
              <w:rPr>
                <w:rFonts w:hint="eastAsia"/>
              </w:rPr>
              <w:t>jdbc</w:t>
            </w:r>
            <w:r>
              <w:rPr>
                <w:rFonts w:hint="eastAsia"/>
              </w:rPr>
              <w:t>的操作是自定义封装的，所以手动抛出异常后数据库事务并没有进行回滚（已经有事务被拦截了）</w:t>
            </w:r>
          </w:p>
          <w:p w14:paraId="3660515A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 xml:space="preserve"> * </w:t>
            </w:r>
            <w:r>
              <w:rPr>
                <w:rFonts w:hint="eastAsia"/>
              </w:rPr>
              <w:t>如果以后换成使用</w:t>
            </w:r>
            <w:r>
              <w:rPr>
                <w:rFonts w:hint="eastAsia"/>
              </w:rPr>
              <w:t>Mytabits</w:t>
            </w:r>
            <w:r>
              <w:rPr>
                <w:rFonts w:hint="eastAsia"/>
              </w:rPr>
              <w:t>，项目的结构层次像该类的</w:t>
            </w:r>
            <w:r>
              <w:rPr>
                <w:rFonts w:hint="eastAsia"/>
              </w:rPr>
              <w:t>addStudent()</w:t>
            </w:r>
            <w:r>
              <w:rPr>
                <w:rFonts w:hint="eastAsia"/>
              </w:rPr>
              <w:t>配置即可</w:t>
            </w:r>
          </w:p>
          <w:p w14:paraId="281DB30D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 xml:space="preserve"> * </w:t>
            </w:r>
            <w:r>
              <w:rPr>
                <w:rFonts w:hint="eastAsia"/>
              </w:rPr>
              <w:t>本项目的</w:t>
            </w:r>
            <w:r>
              <w:rPr>
                <w:rFonts w:hint="eastAsia"/>
              </w:rPr>
              <w:t>jdbc</w:t>
            </w:r>
            <w:proofErr w:type="gramStart"/>
            <w:r>
              <w:rPr>
                <w:rFonts w:hint="eastAsia"/>
              </w:rPr>
              <w:t>回滚均为</w:t>
            </w:r>
            <w:proofErr w:type="gramEnd"/>
            <w:r>
              <w:rPr>
                <w:rFonts w:hint="eastAsia"/>
              </w:rPr>
              <w:t>手动添加</w:t>
            </w:r>
            <w:r>
              <w:rPr>
                <w:rFonts w:hint="eastAsia"/>
              </w:rPr>
              <w:t>*/</w:t>
            </w:r>
          </w:p>
          <w:p w14:paraId="166ACCE5" w14:textId="77777777" w:rsidR="0084410B" w:rsidRDefault="0084410B" w:rsidP="0084410B"/>
          <w:p w14:paraId="1A43387F" w14:textId="77777777" w:rsidR="0084410B" w:rsidRDefault="0084410B" w:rsidP="0084410B"/>
          <w:p w14:paraId="1FDB28AB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@Transactional(rollbackFor=Exception.class)//</w:t>
            </w:r>
            <w:r>
              <w:rPr>
                <w:rFonts w:hint="eastAsia"/>
              </w:rPr>
              <w:t>将事务</w:t>
            </w:r>
            <w:proofErr w:type="gramStart"/>
            <w:r>
              <w:rPr>
                <w:rFonts w:hint="eastAsia"/>
              </w:rPr>
              <w:t>响应回滚的</w:t>
            </w:r>
            <w:proofErr w:type="gramEnd"/>
            <w:r>
              <w:rPr>
                <w:rFonts w:hint="eastAsia"/>
              </w:rPr>
              <w:t>异常的类型声明为</w:t>
            </w:r>
            <w:r>
              <w:rPr>
                <w:rFonts w:hint="eastAsia"/>
              </w:rPr>
              <w:t>Exception</w:t>
            </w:r>
            <w:r>
              <w:rPr>
                <w:rFonts w:hint="eastAsia"/>
              </w:rPr>
              <w:t>，因为</w:t>
            </w:r>
            <w:r>
              <w:rPr>
                <w:rFonts w:hint="eastAsia"/>
              </w:rPr>
              <w:t>spring</w:t>
            </w:r>
            <w:r>
              <w:rPr>
                <w:rFonts w:hint="eastAsia"/>
              </w:rPr>
              <w:t>默认为</w:t>
            </w:r>
            <w:r>
              <w:rPr>
                <w:rFonts w:hint="eastAsia"/>
              </w:rPr>
              <w:t>RuntimeException</w:t>
            </w:r>
          </w:p>
          <w:p w14:paraId="35B3FB5E" w14:textId="77777777" w:rsidR="0084410B" w:rsidRDefault="0084410B" w:rsidP="0084410B">
            <w:r>
              <w:tab/>
              <w:t>//@Transactional</w:t>
            </w:r>
          </w:p>
          <w:p w14:paraId="54BF176B" w14:textId="77777777" w:rsidR="0084410B" w:rsidRDefault="0084410B" w:rsidP="0084410B">
            <w:r>
              <w:tab/>
              <w:t>@Override</w:t>
            </w:r>
          </w:p>
          <w:p w14:paraId="41F24EA5" w14:textId="77777777" w:rsidR="0084410B" w:rsidRDefault="0084410B" w:rsidP="0084410B">
            <w:r>
              <w:tab/>
              <w:t>public String addStudent(Student student, Student_class student_class) throws Exception {</w:t>
            </w:r>
          </w:p>
          <w:p w14:paraId="07BFE391" w14:textId="77777777" w:rsidR="0084410B" w:rsidRDefault="0084410B" w:rsidP="0084410B">
            <w:r>
              <w:tab/>
            </w:r>
            <w:r>
              <w:tab/>
            </w:r>
          </w:p>
          <w:p w14:paraId="6789DA0F" w14:textId="77777777" w:rsidR="0084410B" w:rsidRDefault="0084410B" w:rsidP="0084410B">
            <w:r>
              <w:tab/>
            </w:r>
            <w:r>
              <w:tab/>
            </w:r>
            <w:r>
              <w:tab/>
              <w:t xml:space="preserve">System.out.println(student.getS_number()+" "+student.getS_name()+" </w:t>
            </w:r>
            <w:r>
              <w:lastRenderedPageBreak/>
              <w:t xml:space="preserve">"+student.getPassword());    </w:t>
            </w:r>
          </w:p>
          <w:p w14:paraId="2E7F6DFB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S*/</w:t>
            </w:r>
          </w:p>
          <w:p w14:paraId="69AB0BAD" w14:textId="77777777" w:rsidR="0084410B" w:rsidRDefault="0084410B" w:rsidP="0084410B">
            <w:r>
              <w:tab/>
            </w:r>
            <w:r>
              <w:tab/>
            </w:r>
            <w:r>
              <w:tab/>
              <w:t>MysqlUtil util=new MysqlUtil();</w:t>
            </w:r>
          </w:p>
          <w:p w14:paraId="61EBCF5A" w14:textId="77777777" w:rsidR="0084410B" w:rsidRDefault="0084410B" w:rsidP="0084410B">
            <w:r>
              <w:tab/>
            </w:r>
            <w:r>
              <w:tab/>
            </w:r>
            <w:r>
              <w:tab/>
              <w:t>util.getConn().setAutoCommit(false);</w:t>
            </w:r>
          </w:p>
          <w:p w14:paraId="2E7E91ED" w14:textId="77777777" w:rsidR="0084410B" w:rsidRDefault="0084410B" w:rsidP="0084410B">
            <w:r>
              <w:tab/>
            </w:r>
            <w:r>
              <w:tab/>
            </w:r>
            <w:r>
              <w:tab/>
              <w:t>String tableName="student";</w:t>
            </w:r>
          </w:p>
          <w:p w14:paraId="48B10FF5" w14:textId="77777777" w:rsidR="0084410B" w:rsidRDefault="0084410B" w:rsidP="0084410B">
            <w:r>
              <w:tab/>
            </w:r>
            <w:r>
              <w:tab/>
            </w:r>
            <w:r>
              <w:tab/>
              <w:t>Map&lt;String,Object&gt; insertParams=new HashMap&lt;String,Object&gt;();</w:t>
            </w:r>
          </w:p>
          <w:p w14:paraId="4BBE0232" w14:textId="77777777" w:rsidR="0084410B" w:rsidRDefault="0084410B" w:rsidP="0084410B">
            <w:r>
              <w:tab/>
            </w:r>
            <w:r>
              <w:tab/>
            </w:r>
            <w:r>
              <w:tab/>
              <w:t>insertParams.put("s_number", student.getS_number());</w:t>
            </w:r>
          </w:p>
          <w:p w14:paraId="536709FC" w14:textId="77777777" w:rsidR="0084410B" w:rsidRDefault="0084410B" w:rsidP="0084410B">
            <w:r>
              <w:tab/>
            </w:r>
            <w:r>
              <w:tab/>
            </w:r>
            <w:r>
              <w:tab/>
              <w:t>insertParams.put("s_name", student.getS_name());</w:t>
            </w:r>
          </w:p>
          <w:p w14:paraId="32F6EFE0" w14:textId="77777777" w:rsidR="0084410B" w:rsidRDefault="0084410B" w:rsidP="0084410B">
            <w:r>
              <w:tab/>
            </w:r>
            <w:r>
              <w:tab/>
            </w:r>
            <w:r>
              <w:tab/>
              <w:t>insertParams.put("password", student.getPassword());</w:t>
            </w:r>
          </w:p>
          <w:p w14:paraId="465D2A5C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E*/</w:t>
            </w:r>
          </w:p>
          <w:p w14:paraId="7F2ED7EC" w14:textId="77777777" w:rsidR="0084410B" w:rsidRDefault="0084410B" w:rsidP="0084410B">
            <w:r>
              <w:tab/>
            </w:r>
            <w:r>
              <w:tab/>
            </w:r>
            <w:r>
              <w:tab/>
              <w:t>String result = "";</w:t>
            </w:r>
          </w:p>
          <w:p w14:paraId="431E6408" w14:textId="77777777" w:rsidR="0084410B" w:rsidRDefault="0084410B" w:rsidP="0084410B">
            <w:r>
              <w:tab/>
            </w:r>
            <w:r>
              <w:tab/>
            </w:r>
            <w:r>
              <w:tab/>
              <w:t xml:space="preserve">JSONStringer stringer = new </w:t>
            </w:r>
            <w:proofErr w:type="gramStart"/>
            <w:r>
              <w:t>JSONStringer(</w:t>
            </w:r>
            <w:proofErr w:type="gramEnd"/>
            <w:r>
              <w:t>);//</w:t>
            </w:r>
          </w:p>
          <w:p w14:paraId="7FF064F0" w14:textId="77777777" w:rsidR="0084410B" w:rsidRDefault="0084410B" w:rsidP="0084410B">
            <w:r>
              <w:tab/>
            </w:r>
            <w:r>
              <w:tab/>
            </w:r>
            <w:r>
              <w:tab/>
              <w:t>stringer.array();</w:t>
            </w:r>
          </w:p>
          <w:p w14:paraId="445D49D1" w14:textId="77777777" w:rsidR="0084410B" w:rsidRDefault="0084410B" w:rsidP="0084410B">
            <w:r>
              <w:tab/>
            </w:r>
            <w:r>
              <w:tab/>
            </w:r>
            <w:r>
              <w:tab/>
              <w:t>if(util.insert(tableName, insertParams)==1){</w:t>
            </w:r>
          </w:p>
          <w:p w14:paraId="49E5AFB7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tableName="class_relationship_student";</w:t>
            </w:r>
          </w:p>
          <w:p w14:paraId="0B92E2B0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clear();</w:t>
            </w:r>
          </w:p>
          <w:p w14:paraId="1D0F404C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put("s_number", student.getS_number());</w:t>
            </w:r>
          </w:p>
          <w:p w14:paraId="6D226C96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put("class_number", student_class.getClass_number());</w:t>
            </w:r>
          </w:p>
          <w:p w14:paraId="5CACB38C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f(util.insert(tableName, insertParams)==1){</w:t>
            </w:r>
          </w:p>
          <w:p w14:paraId="6870E1D7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4D94E918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true").  </w:t>
            </w:r>
          </w:p>
          <w:p w14:paraId="64BF1E73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endObject();</w:t>
            </w:r>
          </w:p>
          <w:p w14:paraId="13000EBA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0441AD19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else{</w:t>
            </w:r>
          </w:p>
          <w:p w14:paraId="669A3C0C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lastRenderedPageBreak/>
              <w:tab/>
              <w:t>TransactionAspectSupport.currentTransactionStatus().setRollbackOnly();</w:t>
            </w:r>
          </w:p>
          <w:p w14:paraId="45FE7964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依旧返回数据，也抛出异常</w:t>
            </w:r>
          </w:p>
          <w:p w14:paraId="4E83D3C9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3260936C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3E046210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endObject();</w:t>
            </w:r>
          </w:p>
          <w:p w14:paraId="4932D2C2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/*Exception e=new Exception();</w:t>
            </w:r>
          </w:p>
          <w:p w14:paraId="3DCC393D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hrow e;*/</w:t>
            </w:r>
          </w:p>
          <w:p w14:paraId="5EBCAE0D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util.getConn().rollback();</w:t>
            </w:r>
          </w:p>
          <w:p w14:paraId="076E2136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26FCCB18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4B080D38" w14:textId="77777777" w:rsidR="0084410B" w:rsidRDefault="0084410B" w:rsidP="0084410B">
            <w:r>
              <w:tab/>
            </w:r>
            <w:r>
              <w:tab/>
            </w:r>
            <w:r>
              <w:tab/>
              <w:t>}</w:t>
            </w:r>
          </w:p>
          <w:p w14:paraId="0EEFEB59" w14:textId="77777777" w:rsidR="0084410B" w:rsidRDefault="0084410B" w:rsidP="0084410B">
            <w:r>
              <w:tab/>
            </w:r>
            <w:r>
              <w:tab/>
            </w:r>
            <w:r>
              <w:tab/>
              <w:t>else{</w:t>
            </w:r>
          </w:p>
          <w:p w14:paraId="25246C2E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//TransactionAspectSupport.currentTransactionStatus().setRollbackOnly();</w:t>
            </w:r>
          </w:p>
          <w:p w14:paraId="0156F90E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依旧返回数据，也抛出异常</w:t>
            </w:r>
          </w:p>
          <w:p w14:paraId="009D477C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2CCC18C5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2CDF0FCD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046DE895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07804156" w14:textId="77777777" w:rsidR="0084410B" w:rsidRDefault="0084410B" w:rsidP="0084410B">
            <w:r>
              <w:tab/>
            </w:r>
            <w:r>
              <w:tab/>
            </w:r>
            <w:r>
              <w:tab/>
              <w:t>}</w:t>
            </w:r>
          </w:p>
          <w:p w14:paraId="5E57279E" w14:textId="77777777" w:rsidR="0084410B" w:rsidRDefault="0084410B" w:rsidP="0084410B">
            <w:r>
              <w:tab/>
            </w:r>
            <w:r>
              <w:tab/>
            </w:r>
            <w:r>
              <w:tab/>
              <w:t>util.getConn().commit();</w:t>
            </w:r>
          </w:p>
          <w:p w14:paraId="5097B067" w14:textId="77777777" w:rsidR="0084410B" w:rsidRDefault="0084410B" w:rsidP="0084410B">
            <w:r>
              <w:tab/>
            </w:r>
            <w:r>
              <w:tab/>
            </w:r>
            <w:r>
              <w:tab/>
              <w:t>stringer.endArray();</w:t>
            </w:r>
          </w:p>
          <w:p w14:paraId="66573309" w14:textId="77777777" w:rsidR="0084410B" w:rsidRDefault="0084410B" w:rsidP="0084410B">
            <w:r>
              <w:tab/>
            </w:r>
            <w:r>
              <w:tab/>
            </w:r>
            <w:r>
              <w:tab/>
              <w:t>result=stringer.toString();</w:t>
            </w:r>
          </w:p>
          <w:p w14:paraId="3A4DD562" w14:textId="77777777" w:rsidR="0084410B" w:rsidRDefault="0084410B" w:rsidP="0084410B">
            <w:r>
              <w:tab/>
            </w:r>
            <w:r>
              <w:tab/>
            </w:r>
            <w:r>
              <w:tab/>
              <w:t>System.out.println(result);</w:t>
            </w:r>
          </w:p>
          <w:p w14:paraId="56FFE6C5" w14:textId="77777777" w:rsidR="0084410B" w:rsidRDefault="0084410B" w:rsidP="0084410B">
            <w:r>
              <w:tab/>
            </w:r>
            <w:r>
              <w:tab/>
            </w:r>
            <w:r>
              <w:tab/>
              <w:t>return result;</w:t>
            </w:r>
          </w:p>
          <w:p w14:paraId="3244E910" w14:textId="77777777" w:rsidR="0084410B" w:rsidRDefault="0084410B" w:rsidP="0084410B">
            <w:r>
              <w:lastRenderedPageBreak/>
              <w:tab/>
            </w:r>
            <w:r>
              <w:tab/>
            </w:r>
          </w:p>
          <w:p w14:paraId="18ADC7F5" w14:textId="77777777" w:rsidR="0084410B" w:rsidRDefault="0084410B" w:rsidP="0084410B">
            <w:r>
              <w:tab/>
              <w:t>}</w:t>
            </w:r>
          </w:p>
          <w:p w14:paraId="5DDCBDDF" w14:textId="77777777" w:rsidR="0084410B" w:rsidRDefault="0084410B" w:rsidP="0084410B"/>
          <w:p w14:paraId="786CF2DE" w14:textId="77777777" w:rsidR="0084410B" w:rsidRDefault="0084410B" w:rsidP="0084410B">
            <w:r>
              <w:tab/>
              <w:t>@Override</w:t>
            </w:r>
          </w:p>
          <w:p w14:paraId="06AE2D35" w14:textId="77777777" w:rsidR="0084410B" w:rsidRDefault="0084410B" w:rsidP="0084410B">
            <w:r>
              <w:tab/>
              <w:t>@Transactional(rollbackFor=Exception.class)</w:t>
            </w:r>
          </w:p>
          <w:p w14:paraId="6308F5C9" w14:textId="77777777" w:rsidR="0084410B" w:rsidRDefault="0084410B" w:rsidP="0084410B">
            <w:r>
              <w:tab/>
              <w:t>public String addTeacher(Teacher teacher, College college) throws Exception {</w:t>
            </w:r>
          </w:p>
          <w:p w14:paraId="69CA0E50" w14:textId="77777777" w:rsidR="0084410B" w:rsidRDefault="0084410B" w:rsidP="0084410B">
            <w:r>
              <w:tab/>
            </w:r>
            <w:r>
              <w:tab/>
              <w:t xml:space="preserve">System.out.println(teacher.getT_number()+" "+teacher.getT_name()+" "+teacher.getPassword());    </w:t>
            </w:r>
          </w:p>
          <w:p w14:paraId="0793FB4B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S*/</w:t>
            </w:r>
          </w:p>
          <w:p w14:paraId="531C12C2" w14:textId="77777777" w:rsidR="0084410B" w:rsidRDefault="0084410B" w:rsidP="0084410B">
            <w:r>
              <w:tab/>
            </w:r>
            <w:r>
              <w:tab/>
              <w:t>MysqlUtil util=new MysqlUtil();</w:t>
            </w:r>
          </w:p>
          <w:p w14:paraId="77088440" w14:textId="77777777" w:rsidR="0084410B" w:rsidRDefault="0084410B" w:rsidP="0084410B">
            <w:r>
              <w:tab/>
            </w:r>
            <w:r>
              <w:tab/>
              <w:t>util.getConn().setAutoCommit(false);</w:t>
            </w:r>
          </w:p>
          <w:p w14:paraId="1CC67B0C" w14:textId="77777777" w:rsidR="0084410B" w:rsidRDefault="0084410B" w:rsidP="0084410B">
            <w:r>
              <w:tab/>
            </w:r>
            <w:r>
              <w:tab/>
              <w:t>String tableName="teacher";</w:t>
            </w:r>
          </w:p>
          <w:p w14:paraId="056B2F24" w14:textId="77777777" w:rsidR="0084410B" w:rsidRDefault="0084410B" w:rsidP="0084410B">
            <w:r>
              <w:tab/>
            </w:r>
            <w:r>
              <w:tab/>
              <w:t>Map&lt;String,Object&gt; insertParams=new HashMap&lt;String,Object&gt;();</w:t>
            </w:r>
          </w:p>
          <w:p w14:paraId="7BFC18E5" w14:textId="77777777" w:rsidR="0084410B" w:rsidRDefault="0084410B" w:rsidP="0084410B">
            <w:r>
              <w:tab/>
            </w:r>
            <w:r>
              <w:tab/>
              <w:t>insertParams.put("t_number", teacher.getT_number());</w:t>
            </w:r>
          </w:p>
          <w:p w14:paraId="1153F877" w14:textId="77777777" w:rsidR="0084410B" w:rsidRDefault="0084410B" w:rsidP="0084410B">
            <w:r>
              <w:tab/>
            </w:r>
            <w:r>
              <w:tab/>
              <w:t>insertParams.put("t_name", teacher.getT_name());</w:t>
            </w:r>
          </w:p>
          <w:p w14:paraId="5D6F96AA" w14:textId="77777777" w:rsidR="0084410B" w:rsidRDefault="0084410B" w:rsidP="0084410B">
            <w:r>
              <w:tab/>
            </w:r>
            <w:r>
              <w:tab/>
              <w:t>insertParams.put("password", teacher.getPassword());</w:t>
            </w:r>
          </w:p>
          <w:p w14:paraId="1CF3E2C2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E*/</w:t>
            </w:r>
          </w:p>
          <w:p w14:paraId="534EEEA3" w14:textId="77777777" w:rsidR="0084410B" w:rsidRDefault="0084410B" w:rsidP="0084410B">
            <w:r>
              <w:tab/>
            </w:r>
            <w:r>
              <w:tab/>
              <w:t>String result = "";</w:t>
            </w:r>
          </w:p>
          <w:p w14:paraId="1625CBF8" w14:textId="77777777" w:rsidR="0084410B" w:rsidRDefault="0084410B" w:rsidP="0084410B">
            <w:r>
              <w:tab/>
            </w:r>
            <w:r>
              <w:tab/>
              <w:t xml:space="preserve">JSONStringer stringer = new </w:t>
            </w:r>
            <w:proofErr w:type="gramStart"/>
            <w:r>
              <w:t>JSONStringer(</w:t>
            </w:r>
            <w:proofErr w:type="gramEnd"/>
            <w:r>
              <w:t>);//</w:t>
            </w:r>
          </w:p>
          <w:p w14:paraId="430E9A06" w14:textId="77777777" w:rsidR="0084410B" w:rsidRDefault="0084410B" w:rsidP="0084410B">
            <w:r>
              <w:tab/>
            </w:r>
            <w:r>
              <w:tab/>
              <w:t>stringer.array();</w:t>
            </w:r>
          </w:p>
          <w:p w14:paraId="2237A31C" w14:textId="77777777" w:rsidR="0084410B" w:rsidRDefault="0084410B" w:rsidP="0084410B">
            <w:r>
              <w:tab/>
            </w:r>
            <w:r>
              <w:tab/>
              <w:t>if(util.insert(tableName, insertParams)==1){</w:t>
            </w:r>
          </w:p>
          <w:p w14:paraId="4B793539" w14:textId="77777777" w:rsidR="0084410B" w:rsidRDefault="0084410B" w:rsidP="0084410B">
            <w:r>
              <w:tab/>
            </w:r>
            <w:r>
              <w:tab/>
            </w:r>
            <w:r>
              <w:tab/>
              <w:t>insertParams.clear();</w:t>
            </w:r>
          </w:p>
          <w:p w14:paraId="03FBB390" w14:textId="77777777" w:rsidR="0084410B" w:rsidRDefault="0084410B" w:rsidP="0084410B">
            <w:r>
              <w:tab/>
            </w:r>
            <w:r>
              <w:tab/>
            </w:r>
            <w:r>
              <w:tab/>
              <w:t>insertParams.put("t_number", teacher.getT_number());</w:t>
            </w:r>
          </w:p>
          <w:p w14:paraId="6A244558" w14:textId="77777777" w:rsidR="0084410B" w:rsidRDefault="0084410B" w:rsidP="0084410B">
            <w:r>
              <w:tab/>
            </w:r>
            <w:r>
              <w:tab/>
            </w:r>
            <w:r>
              <w:tab/>
              <w:t>insertParams.put("college_number", college.getCollege_number());</w:t>
            </w:r>
          </w:p>
          <w:p w14:paraId="0C853D5A" w14:textId="77777777" w:rsidR="0084410B" w:rsidRDefault="0084410B" w:rsidP="0084410B">
            <w:r>
              <w:tab/>
            </w:r>
            <w:r>
              <w:tab/>
            </w:r>
            <w:r>
              <w:tab/>
              <w:t>tableName="college_relationship_teacher";</w:t>
            </w:r>
          </w:p>
          <w:p w14:paraId="6E8F6D40" w14:textId="77777777" w:rsidR="0084410B" w:rsidRDefault="0084410B" w:rsidP="0084410B">
            <w:r>
              <w:lastRenderedPageBreak/>
              <w:tab/>
            </w:r>
            <w:r>
              <w:tab/>
            </w:r>
            <w:r>
              <w:tab/>
              <w:t>if(util.insert(tableName, insertParams)==1){</w:t>
            </w:r>
          </w:p>
          <w:p w14:paraId="0F5F1C00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4EC1E71E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true").  </w:t>
            </w:r>
          </w:p>
          <w:p w14:paraId="7FCC4FCC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5C1E4682" w14:textId="77777777" w:rsidR="0084410B" w:rsidRDefault="0084410B" w:rsidP="0084410B">
            <w:r>
              <w:tab/>
            </w:r>
            <w:r>
              <w:tab/>
            </w:r>
            <w:r>
              <w:tab/>
              <w:t>}</w:t>
            </w:r>
          </w:p>
          <w:p w14:paraId="1083DDBE" w14:textId="77777777" w:rsidR="0084410B" w:rsidRDefault="0084410B" w:rsidP="0084410B">
            <w:r>
              <w:tab/>
            </w:r>
            <w:r>
              <w:tab/>
            </w:r>
            <w:r>
              <w:tab/>
              <w:t>else{</w:t>
            </w:r>
          </w:p>
          <w:p w14:paraId="2DDE86CF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4CE6834C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4247DB1E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59ADE5F0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util.getConn().rollback();</w:t>
            </w:r>
          </w:p>
          <w:p w14:paraId="7F5B126F" w14:textId="77777777" w:rsidR="0084410B" w:rsidRDefault="0084410B" w:rsidP="0084410B">
            <w:r>
              <w:tab/>
            </w:r>
            <w:r>
              <w:tab/>
            </w:r>
            <w:r>
              <w:tab/>
              <w:t>}</w:t>
            </w:r>
          </w:p>
          <w:p w14:paraId="63DF1BE4" w14:textId="77777777" w:rsidR="0084410B" w:rsidRDefault="0084410B" w:rsidP="0084410B"/>
          <w:p w14:paraId="013DE581" w14:textId="77777777" w:rsidR="0084410B" w:rsidRDefault="0084410B" w:rsidP="0084410B">
            <w:r>
              <w:tab/>
            </w:r>
            <w:r>
              <w:tab/>
              <w:t>}</w:t>
            </w:r>
          </w:p>
          <w:p w14:paraId="3E9A3A04" w14:textId="77777777" w:rsidR="0084410B" w:rsidRDefault="0084410B" w:rsidP="0084410B">
            <w:r>
              <w:tab/>
            </w:r>
            <w:r>
              <w:tab/>
              <w:t>else{</w:t>
            </w:r>
          </w:p>
          <w:p w14:paraId="3DB06F1D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34A391AA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0217F057" w14:textId="77777777" w:rsidR="0084410B" w:rsidRDefault="0084410B" w:rsidP="0084410B"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6B6BFB51" w14:textId="77777777" w:rsidR="0084410B" w:rsidRDefault="0084410B" w:rsidP="0084410B">
            <w:r>
              <w:tab/>
            </w:r>
            <w:r>
              <w:tab/>
              <w:t>}</w:t>
            </w:r>
          </w:p>
          <w:p w14:paraId="289537BC" w14:textId="77777777" w:rsidR="0084410B" w:rsidRDefault="0084410B" w:rsidP="0084410B">
            <w:r>
              <w:tab/>
            </w:r>
            <w:r>
              <w:tab/>
              <w:t>util.getConn().commit();</w:t>
            </w:r>
          </w:p>
          <w:p w14:paraId="7F87E183" w14:textId="77777777" w:rsidR="0084410B" w:rsidRDefault="0084410B" w:rsidP="0084410B">
            <w:r>
              <w:tab/>
            </w:r>
            <w:r>
              <w:tab/>
              <w:t>stringer.endArray();</w:t>
            </w:r>
          </w:p>
          <w:p w14:paraId="1AE363F7" w14:textId="77777777" w:rsidR="0084410B" w:rsidRDefault="0084410B" w:rsidP="0084410B">
            <w:r>
              <w:tab/>
            </w:r>
            <w:r>
              <w:tab/>
              <w:t>result=stringer.toString();</w:t>
            </w:r>
          </w:p>
          <w:p w14:paraId="207EBA7F" w14:textId="77777777" w:rsidR="0084410B" w:rsidRDefault="0084410B" w:rsidP="0084410B">
            <w:r>
              <w:tab/>
            </w:r>
            <w:r>
              <w:tab/>
              <w:t>response.setContentType("text/json; charset=UTF-8");</w:t>
            </w:r>
          </w:p>
          <w:p w14:paraId="38C563B8" w14:textId="77777777" w:rsidR="0084410B" w:rsidRDefault="0084410B" w:rsidP="0084410B">
            <w:r>
              <w:tab/>
            </w:r>
            <w:r>
              <w:tab/>
              <w:t>System.out.println(result);</w:t>
            </w:r>
          </w:p>
          <w:p w14:paraId="078F4B8F" w14:textId="77777777" w:rsidR="0084410B" w:rsidRDefault="0084410B" w:rsidP="0084410B">
            <w:r>
              <w:tab/>
            </w:r>
            <w:r>
              <w:tab/>
              <w:t>return result;</w:t>
            </w:r>
          </w:p>
          <w:p w14:paraId="1F526BE4" w14:textId="77777777" w:rsidR="0084410B" w:rsidRDefault="0084410B" w:rsidP="0084410B">
            <w:r>
              <w:lastRenderedPageBreak/>
              <w:tab/>
              <w:t>}</w:t>
            </w:r>
          </w:p>
          <w:p w14:paraId="3801D37C" w14:textId="77777777" w:rsidR="0084410B" w:rsidRDefault="0084410B" w:rsidP="0084410B"/>
          <w:p w14:paraId="391B04BA" w14:textId="77777777" w:rsidR="0084410B" w:rsidRDefault="0084410B" w:rsidP="0084410B">
            <w:r>
              <w:tab/>
              <w:t>@Override</w:t>
            </w:r>
          </w:p>
          <w:p w14:paraId="5C9134C0" w14:textId="77777777" w:rsidR="0084410B" w:rsidRDefault="0084410B" w:rsidP="0084410B">
            <w:r>
              <w:tab/>
              <w:t>@Transactional(rollbackFor=Exception.class)</w:t>
            </w:r>
          </w:p>
          <w:p w14:paraId="49A19A24" w14:textId="77777777" w:rsidR="0084410B" w:rsidRDefault="0084410B" w:rsidP="0084410B">
            <w:r>
              <w:tab/>
              <w:t>public String addCollege(College college) throws Exception{</w:t>
            </w:r>
          </w:p>
          <w:p w14:paraId="57A34299" w14:textId="77777777" w:rsidR="0084410B" w:rsidRDefault="0084410B" w:rsidP="0084410B">
            <w:r>
              <w:tab/>
            </w:r>
            <w:r>
              <w:tab/>
              <w:t>System.out.println(college.getCollege_name()+" "+college.getCollege_number());</w:t>
            </w:r>
          </w:p>
          <w:p w14:paraId="2D3EDA86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S*/</w:t>
            </w:r>
          </w:p>
          <w:p w14:paraId="5F521295" w14:textId="77777777" w:rsidR="0084410B" w:rsidRDefault="0084410B" w:rsidP="0084410B">
            <w:r>
              <w:tab/>
            </w:r>
            <w:r>
              <w:tab/>
              <w:t>MysqlUtil util=new MysqlUtil();</w:t>
            </w:r>
          </w:p>
          <w:p w14:paraId="6A9FB80A" w14:textId="77777777" w:rsidR="0084410B" w:rsidRDefault="0084410B" w:rsidP="0084410B">
            <w:r>
              <w:tab/>
            </w:r>
            <w:r>
              <w:tab/>
              <w:t>util.getConn().setAutoCommit(false);</w:t>
            </w:r>
          </w:p>
          <w:p w14:paraId="0C6456A4" w14:textId="77777777" w:rsidR="0084410B" w:rsidRDefault="0084410B" w:rsidP="0084410B">
            <w:r>
              <w:tab/>
            </w:r>
            <w:r>
              <w:tab/>
              <w:t>String tableName="college";</w:t>
            </w:r>
          </w:p>
          <w:p w14:paraId="005C807D" w14:textId="77777777" w:rsidR="0084410B" w:rsidRDefault="0084410B" w:rsidP="0084410B">
            <w:r>
              <w:tab/>
            </w:r>
            <w:r>
              <w:tab/>
              <w:t>Map&lt;String,Object&gt; insertParams=new HashMap&lt;String,Object&gt;();</w:t>
            </w:r>
          </w:p>
          <w:p w14:paraId="77B9E3A5" w14:textId="77777777" w:rsidR="0084410B" w:rsidRDefault="0084410B" w:rsidP="0084410B">
            <w:r>
              <w:tab/>
            </w:r>
            <w:r>
              <w:tab/>
              <w:t>insertParams.put("college_number", college.getCollege_number());</w:t>
            </w:r>
          </w:p>
          <w:p w14:paraId="315F1F8A" w14:textId="77777777" w:rsidR="0084410B" w:rsidRDefault="0084410B" w:rsidP="0084410B">
            <w:r>
              <w:tab/>
            </w:r>
            <w:r>
              <w:tab/>
              <w:t>insertParams.put("college_name", college.getCollege_name());</w:t>
            </w:r>
          </w:p>
          <w:p w14:paraId="2949B6E5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E*/</w:t>
            </w:r>
          </w:p>
          <w:p w14:paraId="0BFA26CB" w14:textId="77777777" w:rsidR="0084410B" w:rsidRDefault="0084410B" w:rsidP="0084410B">
            <w:r>
              <w:tab/>
            </w:r>
            <w:r>
              <w:tab/>
              <w:t>String result = "";</w:t>
            </w:r>
          </w:p>
          <w:p w14:paraId="16AEE4AF" w14:textId="77777777" w:rsidR="0084410B" w:rsidRDefault="0084410B" w:rsidP="0084410B">
            <w:r>
              <w:tab/>
            </w:r>
            <w:r>
              <w:tab/>
              <w:t xml:space="preserve">JSONStringer stringer = new </w:t>
            </w:r>
            <w:proofErr w:type="gramStart"/>
            <w:r>
              <w:t>JSONStringer(</w:t>
            </w:r>
            <w:proofErr w:type="gramEnd"/>
            <w:r>
              <w:t>);//</w:t>
            </w:r>
          </w:p>
          <w:p w14:paraId="4E87C41F" w14:textId="77777777" w:rsidR="0084410B" w:rsidRDefault="0084410B" w:rsidP="0084410B">
            <w:r>
              <w:tab/>
            </w:r>
            <w:r>
              <w:tab/>
              <w:t>stringer.array();</w:t>
            </w:r>
          </w:p>
          <w:p w14:paraId="497BBC18" w14:textId="77777777" w:rsidR="0084410B" w:rsidRDefault="0084410B" w:rsidP="0084410B">
            <w:r>
              <w:tab/>
            </w:r>
            <w:r>
              <w:tab/>
              <w:t>if(util.insert(tableName, insertParams)==1){</w:t>
            </w:r>
          </w:p>
          <w:p w14:paraId="2AEBAE9A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2E96012B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true").  </w:t>
            </w:r>
          </w:p>
          <w:p w14:paraId="4BB7A371" w14:textId="77777777" w:rsidR="0084410B" w:rsidRDefault="0084410B" w:rsidP="0084410B"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5F05F134" w14:textId="77777777" w:rsidR="0084410B" w:rsidRDefault="0084410B" w:rsidP="0084410B">
            <w:r>
              <w:tab/>
            </w:r>
            <w:r>
              <w:tab/>
              <w:t>}</w:t>
            </w:r>
          </w:p>
          <w:p w14:paraId="020338DA" w14:textId="77777777" w:rsidR="0084410B" w:rsidRDefault="0084410B" w:rsidP="0084410B">
            <w:r>
              <w:tab/>
            </w:r>
            <w:r>
              <w:tab/>
              <w:t>else{</w:t>
            </w:r>
          </w:p>
          <w:p w14:paraId="50A8B852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73B3F350" w14:textId="77777777" w:rsidR="0084410B" w:rsidRDefault="0084410B" w:rsidP="0084410B">
            <w:r>
              <w:lastRenderedPageBreak/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598A2684" w14:textId="77777777" w:rsidR="0084410B" w:rsidRDefault="0084410B" w:rsidP="0084410B"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23F489B8" w14:textId="77777777" w:rsidR="0084410B" w:rsidRDefault="0084410B" w:rsidP="0084410B">
            <w:r>
              <w:tab/>
            </w:r>
            <w:r>
              <w:tab/>
              <w:t>}</w:t>
            </w:r>
          </w:p>
          <w:p w14:paraId="775423AB" w14:textId="77777777" w:rsidR="0084410B" w:rsidRDefault="0084410B" w:rsidP="0084410B">
            <w:r>
              <w:tab/>
            </w:r>
            <w:r>
              <w:tab/>
              <w:t>util.getConn().commit();</w:t>
            </w:r>
          </w:p>
          <w:p w14:paraId="71E9506D" w14:textId="77777777" w:rsidR="0084410B" w:rsidRDefault="0084410B" w:rsidP="0084410B">
            <w:r>
              <w:tab/>
            </w:r>
            <w:r>
              <w:tab/>
              <w:t>stringer.endArray();</w:t>
            </w:r>
          </w:p>
          <w:p w14:paraId="1EBF68CD" w14:textId="77777777" w:rsidR="0084410B" w:rsidRDefault="0084410B" w:rsidP="0084410B">
            <w:r>
              <w:tab/>
            </w:r>
            <w:r>
              <w:tab/>
              <w:t>result=stringer.toString();</w:t>
            </w:r>
          </w:p>
          <w:p w14:paraId="3024360C" w14:textId="77777777" w:rsidR="0084410B" w:rsidRDefault="0084410B" w:rsidP="0084410B">
            <w:r>
              <w:tab/>
            </w:r>
            <w:r>
              <w:tab/>
              <w:t>response.setContentType("text/json; charset=UTF-8");</w:t>
            </w:r>
          </w:p>
          <w:p w14:paraId="783A3F53" w14:textId="77777777" w:rsidR="0084410B" w:rsidRDefault="0084410B" w:rsidP="0084410B">
            <w:r>
              <w:tab/>
            </w:r>
            <w:r>
              <w:tab/>
              <w:t>System.out.println(result);</w:t>
            </w:r>
          </w:p>
          <w:p w14:paraId="6D9C529A" w14:textId="77777777" w:rsidR="0084410B" w:rsidRDefault="0084410B" w:rsidP="0084410B">
            <w:r>
              <w:tab/>
            </w:r>
            <w:r>
              <w:tab/>
              <w:t>return result;</w:t>
            </w:r>
          </w:p>
          <w:p w14:paraId="2119DD1A" w14:textId="77777777" w:rsidR="0084410B" w:rsidRDefault="0084410B" w:rsidP="0084410B">
            <w:r>
              <w:tab/>
              <w:t>}</w:t>
            </w:r>
          </w:p>
          <w:p w14:paraId="7843EB5C" w14:textId="77777777" w:rsidR="0084410B" w:rsidRDefault="0084410B" w:rsidP="0084410B"/>
          <w:p w14:paraId="60A91C1C" w14:textId="77777777" w:rsidR="0084410B" w:rsidRDefault="0084410B" w:rsidP="0084410B">
            <w:r>
              <w:tab/>
              <w:t>@Override</w:t>
            </w:r>
          </w:p>
          <w:p w14:paraId="52A84965" w14:textId="77777777" w:rsidR="0084410B" w:rsidRDefault="0084410B" w:rsidP="0084410B">
            <w:r>
              <w:tab/>
              <w:t>@Transactional(rollbackFor=Exception.class)</w:t>
            </w:r>
          </w:p>
          <w:p w14:paraId="1D147EC3" w14:textId="77777777" w:rsidR="0084410B" w:rsidRDefault="0084410B" w:rsidP="0084410B">
            <w:r>
              <w:tab/>
              <w:t>public String addClass(Student_class studentClass, College college) throws Exception{</w:t>
            </w:r>
          </w:p>
          <w:p w14:paraId="364FB4DD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S*/</w:t>
            </w:r>
          </w:p>
          <w:p w14:paraId="2ADA5AB4" w14:textId="77777777" w:rsidR="0084410B" w:rsidRDefault="0084410B" w:rsidP="0084410B">
            <w:r>
              <w:tab/>
            </w:r>
            <w:r>
              <w:tab/>
              <w:t>MysqlUtil util=new MysqlUtil();</w:t>
            </w:r>
          </w:p>
          <w:p w14:paraId="15D66BC2" w14:textId="77777777" w:rsidR="0084410B" w:rsidRDefault="0084410B" w:rsidP="0084410B">
            <w:r>
              <w:tab/>
            </w:r>
            <w:r>
              <w:tab/>
              <w:t>util.getConn().setAutoCommit(false);</w:t>
            </w:r>
          </w:p>
          <w:p w14:paraId="5DF0A613" w14:textId="77777777" w:rsidR="0084410B" w:rsidRDefault="0084410B" w:rsidP="0084410B">
            <w:r>
              <w:tab/>
            </w:r>
            <w:r>
              <w:tab/>
              <w:t>String tableName="student_class";</w:t>
            </w:r>
          </w:p>
          <w:p w14:paraId="7420145F" w14:textId="77777777" w:rsidR="0084410B" w:rsidRDefault="0084410B" w:rsidP="0084410B">
            <w:r>
              <w:tab/>
            </w:r>
            <w:r>
              <w:tab/>
              <w:t>Map&lt;String,Object&gt; insertParams=new HashMap&lt;String,Object&gt;();</w:t>
            </w:r>
          </w:p>
          <w:p w14:paraId="0DBA68D1" w14:textId="77777777" w:rsidR="0084410B" w:rsidRDefault="0084410B" w:rsidP="0084410B">
            <w:r>
              <w:tab/>
            </w:r>
            <w:r>
              <w:tab/>
              <w:t>insertParams.put("class_number", studentClass.getClass_number());</w:t>
            </w:r>
          </w:p>
          <w:p w14:paraId="4353C768" w14:textId="77777777" w:rsidR="0084410B" w:rsidRDefault="0084410B" w:rsidP="0084410B">
            <w:r>
              <w:tab/>
            </w:r>
            <w:r>
              <w:tab/>
              <w:t>insertParams.put("class_name", studentClass.getClass_name());</w:t>
            </w:r>
          </w:p>
          <w:p w14:paraId="0015C471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E*/</w:t>
            </w:r>
          </w:p>
          <w:p w14:paraId="5E1DC67E" w14:textId="77777777" w:rsidR="0084410B" w:rsidRDefault="0084410B" w:rsidP="0084410B">
            <w:r>
              <w:tab/>
            </w:r>
            <w:r>
              <w:tab/>
              <w:t>String result = "";</w:t>
            </w:r>
          </w:p>
          <w:p w14:paraId="3754A665" w14:textId="77777777" w:rsidR="0084410B" w:rsidRDefault="0084410B" w:rsidP="0084410B">
            <w:r>
              <w:tab/>
            </w:r>
            <w:r>
              <w:tab/>
              <w:t xml:space="preserve">JSONStringer stringer = new </w:t>
            </w:r>
            <w:proofErr w:type="gramStart"/>
            <w:r>
              <w:t>JSONStringer(</w:t>
            </w:r>
            <w:proofErr w:type="gramEnd"/>
            <w:r>
              <w:t>);//</w:t>
            </w:r>
          </w:p>
          <w:p w14:paraId="458030E8" w14:textId="77777777" w:rsidR="0084410B" w:rsidRDefault="0084410B" w:rsidP="0084410B">
            <w:r>
              <w:lastRenderedPageBreak/>
              <w:tab/>
            </w:r>
            <w:r>
              <w:tab/>
              <w:t>stringer.array();</w:t>
            </w:r>
          </w:p>
          <w:p w14:paraId="61E1014E" w14:textId="77777777" w:rsidR="0084410B" w:rsidRDefault="0084410B" w:rsidP="0084410B">
            <w:r>
              <w:tab/>
            </w:r>
            <w:r>
              <w:tab/>
              <w:t>if(util.insert(tableName, insertParams)==1){</w:t>
            </w:r>
          </w:p>
          <w:p w14:paraId="0FFC030D" w14:textId="77777777" w:rsidR="0084410B" w:rsidRDefault="0084410B" w:rsidP="0084410B">
            <w:r>
              <w:tab/>
            </w:r>
            <w:r>
              <w:tab/>
            </w:r>
            <w:r>
              <w:tab/>
              <w:t>tableName="college_relationship_class";</w:t>
            </w:r>
          </w:p>
          <w:p w14:paraId="520DCAE9" w14:textId="77777777" w:rsidR="0084410B" w:rsidRDefault="0084410B" w:rsidP="0084410B">
            <w:r>
              <w:tab/>
            </w:r>
            <w:r>
              <w:tab/>
            </w:r>
            <w:r>
              <w:tab/>
              <w:t>insertParams.clear();</w:t>
            </w:r>
          </w:p>
          <w:p w14:paraId="762E2788" w14:textId="77777777" w:rsidR="0084410B" w:rsidRDefault="0084410B" w:rsidP="0084410B">
            <w:r>
              <w:tab/>
            </w:r>
            <w:r>
              <w:tab/>
            </w:r>
            <w:r>
              <w:tab/>
              <w:t>insertParams.put("college_number", college.getCollege_number());</w:t>
            </w:r>
          </w:p>
          <w:p w14:paraId="63AF72E8" w14:textId="77777777" w:rsidR="0084410B" w:rsidRDefault="0084410B" w:rsidP="0084410B">
            <w:r>
              <w:tab/>
            </w:r>
            <w:r>
              <w:tab/>
            </w:r>
            <w:r>
              <w:tab/>
              <w:t>insertParams.put("class_number", studentClass.getClass_number());</w:t>
            </w:r>
          </w:p>
          <w:p w14:paraId="5CD81AB3" w14:textId="77777777" w:rsidR="0084410B" w:rsidRDefault="0084410B" w:rsidP="0084410B">
            <w:r>
              <w:tab/>
            </w:r>
            <w:r>
              <w:tab/>
            </w:r>
            <w:r>
              <w:tab/>
              <w:t>if(util.insert(tableName, insertParams)==1){</w:t>
            </w:r>
          </w:p>
          <w:p w14:paraId="69853EDC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37C96519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>"result").value("true").</w:t>
            </w:r>
          </w:p>
          <w:p w14:paraId="44384E7E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3F280C85" w14:textId="77777777" w:rsidR="0084410B" w:rsidRDefault="0084410B" w:rsidP="0084410B">
            <w:r>
              <w:tab/>
            </w:r>
            <w:r>
              <w:tab/>
            </w:r>
            <w:r>
              <w:tab/>
              <w:t>}</w:t>
            </w:r>
          </w:p>
          <w:p w14:paraId="7E750E7F" w14:textId="77777777" w:rsidR="0084410B" w:rsidRDefault="0084410B" w:rsidP="0084410B">
            <w:r>
              <w:tab/>
            </w:r>
            <w:r>
              <w:tab/>
            </w:r>
            <w:r>
              <w:tab/>
              <w:t>else{</w:t>
            </w:r>
          </w:p>
          <w:p w14:paraId="6BBA2993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5FD9EDF4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468A85BA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4B39137A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util.getConn().rollback();</w:t>
            </w:r>
          </w:p>
          <w:p w14:paraId="67AD002A" w14:textId="77777777" w:rsidR="0084410B" w:rsidRDefault="0084410B" w:rsidP="0084410B">
            <w:r>
              <w:tab/>
            </w:r>
            <w:r>
              <w:tab/>
            </w:r>
            <w:r>
              <w:tab/>
              <w:t>}</w:t>
            </w:r>
          </w:p>
          <w:p w14:paraId="72EC4B15" w14:textId="77777777" w:rsidR="0084410B" w:rsidRDefault="0084410B" w:rsidP="0084410B"/>
          <w:p w14:paraId="6E09602F" w14:textId="77777777" w:rsidR="0084410B" w:rsidRDefault="0084410B" w:rsidP="0084410B">
            <w:r>
              <w:tab/>
            </w:r>
            <w:r>
              <w:tab/>
              <w:t>}</w:t>
            </w:r>
          </w:p>
          <w:p w14:paraId="78BBD924" w14:textId="77777777" w:rsidR="0084410B" w:rsidRDefault="0084410B" w:rsidP="0084410B">
            <w:r>
              <w:tab/>
            </w:r>
            <w:r>
              <w:tab/>
              <w:t>else{</w:t>
            </w:r>
          </w:p>
          <w:p w14:paraId="598633D6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0C7F7907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1152C4AF" w14:textId="77777777" w:rsidR="0084410B" w:rsidRDefault="0084410B" w:rsidP="0084410B"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2F501776" w14:textId="77777777" w:rsidR="0084410B" w:rsidRDefault="0084410B" w:rsidP="0084410B">
            <w:r>
              <w:tab/>
            </w:r>
            <w:r>
              <w:tab/>
              <w:t>}</w:t>
            </w:r>
          </w:p>
          <w:p w14:paraId="2EA0D1F3" w14:textId="77777777" w:rsidR="0084410B" w:rsidRDefault="0084410B" w:rsidP="0084410B">
            <w:r>
              <w:lastRenderedPageBreak/>
              <w:tab/>
            </w:r>
            <w:r>
              <w:tab/>
              <w:t>util.getConn().commit();</w:t>
            </w:r>
          </w:p>
          <w:p w14:paraId="6AA32713" w14:textId="77777777" w:rsidR="0084410B" w:rsidRDefault="0084410B" w:rsidP="0084410B">
            <w:r>
              <w:tab/>
            </w:r>
            <w:r>
              <w:tab/>
              <w:t>stringer.endArray();</w:t>
            </w:r>
          </w:p>
          <w:p w14:paraId="101EEEE7" w14:textId="77777777" w:rsidR="0084410B" w:rsidRDefault="0084410B" w:rsidP="0084410B">
            <w:r>
              <w:tab/>
            </w:r>
            <w:r>
              <w:tab/>
              <w:t>result=stringer.toString();</w:t>
            </w:r>
          </w:p>
          <w:p w14:paraId="0DBFD615" w14:textId="77777777" w:rsidR="0084410B" w:rsidRDefault="0084410B" w:rsidP="0084410B">
            <w:r>
              <w:tab/>
            </w:r>
            <w:r>
              <w:tab/>
              <w:t>response.setContentType("text/json; charset=UTF-8");</w:t>
            </w:r>
          </w:p>
          <w:p w14:paraId="1384A605" w14:textId="77777777" w:rsidR="0084410B" w:rsidRDefault="0084410B" w:rsidP="0084410B">
            <w:r>
              <w:tab/>
            </w:r>
            <w:r>
              <w:tab/>
              <w:t>System.out.println(result);</w:t>
            </w:r>
          </w:p>
          <w:p w14:paraId="62E1BEBE" w14:textId="77777777" w:rsidR="0084410B" w:rsidRDefault="0084410B" w:rsidP="0084410B">
            <w:r>
              <w:tab/>
            </w:r>
            <w:r>
              <w:tab/>
              <w:t>return result;</w:t>
            </w:r>
          </w:p>
          <w:p w14:paraId="095F7052" w14:textId="77777777" w:rsidR="0084410B" w:rsidRDefault="0084410B" w:rsidP="0084410B">
            <w:r>
              <w:tab/>
              <w:t>}</w:t>
            </w:r>
          </w:p>
          <w:p w14:paraId="2D649F7B" w14:textId="77777777" w:rsidR="0084410B" w:rsidRDefault="0084410B" w:rsidP="0084410B"/>
          <w:p w14:paraId="0846F32D" w14:textId="77777777" w:rsidR="0084410B" w:rsidRDefault="0084410B" w:rsidP="0084410B">
            <w:r>
              <w:tab/>
              <w:t>@Override</w:t>
            </w:r>
          </w:p>
          <w:p w14:paraId="24EBAF62" w14:textId="77777777" w:rsidR="0084410B" w:rsidRDefault="0084410B" w:rsidP="0084410B">
            <w:r>
              <w:tab/>
              <w:t>@Transactional(rollbackFor=Exception.class)</w:t>
            </w:r>
          </w:p>
          <w:p w14:paraId="00B418A0" w14:textId="77777777" w:rsidR="0084410B" w:rsidRDefault="0084410B" w:rsidP="0084410B">
            <w:r>
              <w:tab/>
              <w:t>public String addCourse(Course course) throws Exception{</w:t>
            </w:r>
          </w:p>
          <w:p w14:paraId="18215352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S*/</w:t>
            </w:r>
          </w:p>
          <w:p w14:paraId="5186362C" w14:textId="77777777" w:rsidR="0084410B" w:rsidRDefault="0084410B" w:rsidP="0084410B">
            <w:r>
              <w:tab/>
            </w:r>
            <w:r>
              <w:tab/>
              <w:t>MysqlUtil util=new MysqlUtil();</w:t>
            </w:r>
          </w:p>
          <w:p w14:paraId="24D922F8" w14:textId="77777777" w:rsidR="0084410B" w:rsidRDefault="0084410B" w:rsidP="0084410B">
            <w:r>
              <w:tab/>
            </w:r>
            <w:r>
              <w:tab/>
              <w:t>util.getConn().setAutoCommit(false);</w:t>
            </w:r>
          </w:p>
          <w:p w14:paraId="391F5252" w14:textId="77777777" w:rsidR="0084410B" w:rsidRDefault="0084410B" w:rsidP="0084410B">
            <w:r>
              <w:tab/>
            </w:r>
            <w:r>
              <w:tab/>
              <w:t>String tableName="course";</w:t>
            </w:r>
          </w:p>
          <w:p w14:paraId="01A5DF8C" w14:textId="77777777" w:rsidR="0084410B" w:rsidRDefault="0084410B" w:rsidP="0084410B">
            <w:r>
              <w:tab/>
            </w:r>
            <w:r>
              <w:tab/>
              <w:t>Map&lt;String,Object&gt; insertParams=new HashMap&lt;String,Object&gt;();</w:t>
            </w:r>
          </w:p>
          <w:p w14:paraId="537DA379" w14:textId="77777777" w:rsidR="0084410B" w:rsidRDefault="0084410B" w:rsidP="0084410B">
            <w:r>
              <w:tab/>
            </w:r>
            <w:r>
              <w:tab/>
              <w:t>insertParams.put("course_number", course.getCourse_number());</w:t>
            </w:r>
          </w:p>
          <w:p w14:paraId="15F539D8" w14:textId="77777777" w:rsidR="0084410B" w:rsidRDefault="0084410B" w:rsidP="0084410B">
            <w:r>
              <w:tab/>
            </w:r>
            <w:r>
              <w:tab/>
              <w:t>insertParams.put("course_name", course.getCourse_name());</w:t>
            </w:r>
          </w:p>
          <w:p w14:paraId="7BB8CD16" w14:textId="77777777" w:rsidR="0084410B" w:rsidRDefault="0084410B" w:rsidP="0084410B">
            <w:r>
              <w:tab/>
            </w:r>
            <w:r>
              <w:tab/>
              <w:t>insertParams.put("t_number", course.getT_number());</w:t>
            </w:r>
          </w:p>
          <w:p w14:paraId="7BA0B8FA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E*/</w:t>
            </w:r>
          </w:p>
          <w:p w14:paraId="5FE555EA" w14:textId="77777777" w:rsidR="0084410B" w:rsidRDefault="0084410B" w:rsidP="0084410B">
            <w:r>
              <w:tab/>
            </w:r>
            <w:r>
              <w:tab/>
              <w:t>String result = "";</w:t>
            </w:r>
          </w:p>
          <w:p w14:paraId="7C1DDF06" w14:textId="77777777" w:rsidR="0084410B" w:rsidRDefault="0084410B" w:rsidP="0084410B">
            <w:r>
              <w:tab/>
            </w:r>
            <w:r>
              <w:tab/>
              <w:t xml:space="preserve">JSONStringer stringer = new </w:t>
            </w:r>
            <w:proofErr w:type="gramStart"/>
            <w:r>
              <w:t>JSONStringer(</w:t>
            </w:r>
            <w:proofErr w:type="gramEnd"/>
            <w:r>
              <w:t>);//</w:t>
            </w:r>
          </w:p>
          <w:p w14:paraId="2101F466" w14:textId="77777777" w:rsidR="0084410B" w:rsidRDefault="0084410B" w:rsidP="0084410B">
            <w:r>
              <w:tab/>
            </w:r>
            <w:r>
              <w:tab/>
              <w:t>stringer.array();</w:t>
            </w:r>
          </w:p>
          <w:p w14:paraId="6309B343" w14:textId="77777777" w:rsidR="0084410B" w:rsidRDefault="0084410B" w:rsidP="0084410B">
            <w:r>
              <w:tab/>
            </w:r>
            <w:r>
              <w:tab/>
              <w:t>if(util.insert(tableName, insertParams)==1){</w:t>
            </w:r>
          </w:p>
          <w:p w14:paraId="062EF2C0" w14:textId="77777777" w:rsidR="0084410B" w:rsidRDefault="0084410B" w:rsidP="0084410B">
            <w:r>
              <w:lastRenderedPageBreak/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52236852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true").  </w:t>
            </w:r>
          </w:p>
          <w:p w14:paraId="3365F0F3" w14:textId="77777777" w:rsidR="0084410B" w:rsidRDefault="0084410B" w:rsidP="0084410B"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68D967FA" w14:textId="77777777" w:rsidR="0084410B" w:rsidRDefault="0084410B" w:rsidP="0084410B">
            <w:r>
              <w:tab/>
            </w:r>
            <w:r>
              <w:tab/>
              <w:t>}</w:t>
            </w:r>
          </w:p>
          <w:p w14:paraId="7776C985" w14:textId="77777777" w:rsidR="0084410B" w:rsidRDefault="0084410B" w:rsidP="0084410B">
            <w:r>
              <w:tab/>
            </w:r>
            <w:r>
              <w:tab/>
              <w:t>else{</w:t>
            </w:r>
          </w:p>
          <w:p w14:paraId="231DDC25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4B932F6A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688EC348" w14:textId="77777777" w:rsidR="0084410B" w:rsidRDefault="0084410B" w:rsidP="0084410B"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47E68FD3" w14:textId="77777777" w:rsidR="0084410B" w:rsidRDefault="0084410B" w:rsidP="0084410B">
            <w:r>
              <w:tab/>
            </w:r>
            <w:r>
              <w:tab/>
              <w:t>}</w:t>
            </w:r>
          </w:p>
          <w:p w14:paraId="7328765A" w14:textId="77777777" w:rsidR="0084410B" w:rsidRDefault="0084410B" w:rsidP="0084410B">
            <w:r>
              <w:tab/>
            </w:r>
            <w:r>
              <w:tab/>
              <w:t>util.getConn().commit();</w:t>
            </w:r>
          </w:p>
          <w:p w14:paraId="72515FB1" w14:textId="77777777" w:rsidR="0084410B" w:rsidRDefault="0084410B" w:rsidP="0084410B">
            <w:r>
              <w:tab/>
            </w:r>
            <w:r>
              <w:tab/>
              <w:t>stringer.endArray();</w:t>
            </w:r>
          </w:p>
          <w:p w14:paraId="36D0F307" w14:textId="77777777" w:rsidR="0084410B" w:rsidRDefault="0084410B" w:rsidP="0084410B">
            <w:r>
              <w:tab/>
            </w:r>
            <w:r>
              <w:tab/>
              <w:t>result=stringer.toString();</w:t>
            </w:r>
          </w:p>
          <w:p w14:paraId="09081269" w14:textId="77777777" w:rsidR="0084410B" w:rsidRDefault="0084410B" w:rsidP="0084410B">
            <w:r>
              <w:tab/>
            </w:r>
            <w:r>
              <w:tab/>
              <w:t>response.setContentType("text/json; charset=UTF-8");</w:t>
            </w:r>
          </w:p>
          <w:p w14:paraId="15B708D5" w14:textId="77777777" w:rsidR="0084410B" w:rsidRDefault="0084410B" w:rsidP="0084410B">
            <w:r>
              <w:tab/>
            </w:r>
            <w:r>
              <w:tab/>
              <w:t>System.out.println(result);</w:t>
            </w:r>
          </w:p>
          <w:p w14:paraId="29DAA02F" w14:textId="77777777" w:rsidR="0084410B" w:rsidRDefault="0084410B" w:rsidP="0084410B">
            <w:r>
              <w:tab/>
            </w:r>
            <w:r>
              <w:tab/>
              <w:t>return result;</w:t>
            </w:r>
          </w:p>
          <w:p w14:paraId="433FE585" w14:textId="77777777" w:rsidR="0084410B" w:rsidRDefault="0084410B" w:rsidP="0084410B">
            <w:r>
              <w:tab/>
              <w:t>}</w:t>
            </w:r>
          </w:p>
          <w:p w14:paraId="0554ECDF" w14:textId="77777777" w:rsidR="0084410B" w:rsidRDefault="0084410B" w:rsidP="0084410B"/>
          <w:p w14:paraId="260FDA6A" w14:textId="77777777" w:rsidR="0084410B" w:rsidRDefault="0084410B" w:rsidP="0084410B">
            <w:r>
              <w:tab/>
              <w:t>@Override</w:t>
            </w:r>
          </w:p>
          <w:p w14:paraId="493ADF36" w14:textId="77777777" w:rsidR="0084410B" w:rsidRDefault="0084410B" w:rsidP="0084410B">
            <w:r>
              <w:tab/>
              <w:t>@Transactional(rollbackFor=Exception.class)</w:t>
            </w:r>
          </w:p>
          <w:p w14:paraId="7291F820" w14:textId="77777777" w:rsidR="0084410B" w:rsidRDefault="0084410B" w:rsidP="0084410B">
            <w:r>
              <w:tab/>
              <w:t>public String addFileTask(HttpServletRequest request, Abstract_task task,File_task fileTask) throws Exception {</w:t>
            </w:r>
          </w:p>
          <w:p w14:paraId="64E8D7D6" w14:textId="77777777" w:rsidR="0084410B" w:rsidRDefault="0084410B" w:rsidP="0084410B">
            <w:r>
              <w:tab/>
            </w:r>
            <w:r>
              <w:tab/>
            </w:r>
          </w:p>
          <w:p w14:paraId="53AD2274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Date date= new Date();//</w:t>
            </w:r>
            <w:r>
              <w:rPr>
                <w:rFonts w:hint="eastAsia"/>
              </w:rPr>
              <w:t>创建一个时间对象，获取到当前的时间</w:t>
            </w:r>
          </w:p>
          <w:p w14:paraId="340FA3B1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impleDateFormat sdf = new SimpleDateFormat("yyyy-MM-dd HH:mm");//</w:t>
            </w:r>
            <w:r>
              <w:rPr>
                <w:rFonts w:hint="eastAsia"/>
              </w:rPr>
              <w:t>设置时间显示格式</w:t>
            </w:r>
          </w:p>
          <w:p w14:paraId="57079830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ab/>
              <w:t>String str = sdf.format(date);//</w:t>
            </w:r>
            <w:r>
              <w:rPr>
                <w:rFonts w:hint="eastAsia"/>
              </w:rPr>
              <w:t>将当前时间格式化为需要的类型</w:t>
            </w:r>
          </w:p>
          <w:p w14:paraId="59664FF0" w14:textId="77777777" w:rsidR="0084410B" w:rsidRDefault="0084410B" w:rsidP="0084410B">
            <w:r>
              <w:tab/>
            </w:r>
            <w:r>
              <w:tab/>
            </w:r>
          </w:p>
          <w:p w14:paraId="4515969C" w14:textId="77777777" w:rsidR="0084410B" w:rsidRDefault="0084410B" w:rsidP="0084410B">
            <w:r>
              <w:tab/>
            </w:r>
            <w:r>
              <w:tab/>
              <w:t>System.out.println("t_number:"+task.getT_number());</w:t>
            </w:r>
          </w:p>
          <w:p w14:paraId="683FB224" w14:textId="77777777" w:rsidR="0084410B" w:rsidRDefault="0084410B" w:rsidP="0084410B">
            <w:r>
              <w:tab/>
            </w:r>
            <w:r>
              <w:tab/>
              <w:t>System.out.println("task_number:"+task.getTask_number());</w:t>
            </w:r>
          </w:p>
          <w:p w14:paraId="6EA1F640" w14:textId="77777777" w:rsidR="0084410B" w:rsidRDefault="0084410B" w:rsidP="0084410B">
            <w:r>
              <w:tab/>
            </w:r>
            <w:r>
              <w:tab/>
              <w:t>System.out.println("task_title:"+task.getTask_title());</w:t>
            </w:r>
          </w:p>
          <w:p w14:paraId="5670FA06" w14:textId="77777777" w:rsidR="0084410B" w:rsidRDefault="0084410B" w:rsidP="0084410B">
            <w:r>
              <w:tab/>
            </w:r>
            <w:r>
              <w:tab/>
              <w:t>System.out.println("task_end_timer:"+task.getTask_end_time());</w:t>
            </w:r>
          </w:p>
          <w:p w14:paraId="47348CEC" w14:textId="77777777" w:rsidR="0084410B" w:rsidRDefault="0084410B" w:rsidP="0084410B">
            <w:r>
              <w:tab/>
            </w:r>
            <w:r>
              <w:tab/>
              <w:t>System.out.println("task_type:"+task.getTask_type());</w:t>
            </w:r>
          </w:p>
          <w:p w14:paraId="460F2448" w14:textId="77777777" w:rsidR="0084410B" w:rsidRDefault="0084410B" w:rsidP="0084410B">
            <w:r>
              <w:tab/>
            </w:r>
            <w:r>
              <w:tab/>
              <w:t>System.out.println("task_text:"+task.getTask_text());</w:t>
            </w:r>
          </w:p>
          <w:p w14:paraId="4DEFC33C" w14:textId="77777777" w:rsidR="0084410B" w:rsidRDefault="0084410B" w:rsidP="0084410B">
            <w:r>
              <w:tab/>
            </w:r>
            <w:r>
              <w:tab/>
              <w:t>System.out.println("course_number:"+task.getCourse_number());</w:t>
            </w:r>
          </w:p>
          <w:p w14:paraId="0221AFEA" w14:textId="77777777" w:rsidR="0084410B" w:rsidRDefault="0084410B" w:rsidP="0084410B">
            <w:r>
              <w:tab/>
            </w:r>
            <w:r>
              <w:tab/>
              <w:t>System.out.println("class_number:"+task.getClass_number());</w:t>
            </w:r>
          </w:p>
          <w:p w14:paraId="616652B0" w14:textId="77777777" w:rsidR="0084410B" w:rsidRDefault="0084410B" w:rsidP="0084410B">
            <w:r>
              <w:tab/>
            </w:r>
            <w:r>
              <w:tab/>
            </w:r>
          </w:p>
          <w:p w14:paraId="2D7F0A00" w14:textId="77777777" w:rsidR="0084410B" w:rsidRDefault="0084410B" w:rsidP="0084410B">
            <w:r>
              <w:tab/>
            </w:r>
            <w:r>
              <w:tab/>
              <w:t>System.out.println("file_name:"+fileTask.getFile_name());</w:t>
            </w:r>
          </w:p>
          <w:p w14:paraId="7DAF673B" w14:textId="77777777" w:rsidR="0084410B" w:rsidRDefault="0084410B" w:rsidP="0084410B">
            <w:r>
              <w:tab/>
            </w:r>
            <w:r>
              <w:tab/>
              <w:t>System.out.println("file_path:"+fileTask.getFile_path());</w:t>
            </w:r>
          </w:p>
          <w:p w14:paraId="4D183C57" w14:textId="77777777" w:rsidR="0084410B" w:rsidRDefault="0084410B" w:rsidP="0084410B">
            <w:r>
              <w:tab/>
            </w:r>
            <w:r>
              <w:tab/>
            </w:r>
          </w:p>
          <w:p w14:paraId="35CFC3D3" w14:textId="77777777" w:rsidR="0084410B" w:rsidRDefault="0084410B" w:rsidP="0084410B">
            <w:r>
              <w:tab/>
            </w:r>
            <w:r>
              <w:tab/>
              <w:t xml:space="preserve">JSONStringer stringer = new </w:t>
            </w:r>
            <w:proofErr w:type="gramStart"/>
            <w:r>
              <w:t>JSONStringer(</w:t>
            </w:r>
            <w:proofErr w:type="gramEnd"/>
            <w:r>
              <w:t>);//</w:t>
            </w:r>
          </w:p>
          <w:p w14:paraId="7E9856E8" w14:textId="77777777" w:rsidR="0084410B" w:rsidRDefault="0084410B" w:rsidP="0084410B">
            <w:r>
              <w:tab/>
            </w:r>
            <w:r>
              <w:tab/>
              <w:t>stringer.array();</w:t>
            </w:r>
          </w:p>
          <w:p w14:paraId="354AF9A5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S*/</w:t>
            </w:r>
          </w:p>
          <w:p w14:paraId="1857F00F" w14:textId="77777777" w:rsidR="0084410B" w:rsidRDefault="0084410B" w:rsidP="0084410B">
            <w:r>
              <w:tab/>
            </w:r>
            <w:r>
              <w:tab/>
              <w:t>MysqlUtil util=new MysqlUtil();</w:t>
            </w:r>
          </w:p>
          <w:p w14:paraId="00A11D03" w14:textId="77777777" w:rsidR="0084410B" w:rsidRDefault="0084410B" w:rsidP="0084410B">
            <w:r>
              <w:tab/>
            </w:r>
            <w:r>
              <w:tab/>
              <w:t>util.getConn().setAutoCommit(false);</w:t>
            </w:r>
          </w:p>
          <w:p w14:paraId="3FE299FD" w14:textId="77777777" w:rsidR="0084410B" w:rsidRDefault="0084410B" w:rsidP="0084410B">
            <w:r>
              <w:tab/>
            </w:r>
            <w:r>
              <w:tab/>
              <w:t>String tableName="abstract_task";</w:t>
            </w:r>
          </w:p>
          <w:p w14:paraId="733A4498" w14:textId="77777777" w:rsidR="0084410B" w:rsidRDefault="0084410B" w:rsidP="0084410B">
            <w:r>
              <w:tab/>
            </w:r>
            <w:r>
              <w:tab/>
              <w:t>Map&lt;String,Object&gt; insertParams=new HashMap&lt;String,Object&gt;();</w:t>
            </w:r>
          </w:p>
          <w:p w14:paraId="1D665DAD" w14:textId="77777777" w:rsidR="0084410B" w:rsidRDefault="0084410B" w:rsidP="0084410B">
            <w:r>
              <w:tab/>
            </w:r>
            <w:r>
              <w:tab/>
              <w:t>insertParams.put("t_number", task.getT_number());</w:t>
            </w:r>
          </w:p>
          <w:p w14:paraId="7B24833F" w14:textId="77777777" w:rsidR="0084410B" w:rsidRDefault="0084410B" w:rsidP="0084410B">
            <w:r>
              <w:tab/>
            </w:r>
            <w:r>
              <w:tab/>
              <w:t>insertParams.put("course_number", task.getClass_number());</w:t>
            </w:r>
          </w:p>
          <w:p w14:paraId="42CBFA14" w14:textId="77777777" w:rsidR="0084410B" w:rsidRDefault="0084410B" w:rsidP="0084410B">
            <w:r>
              <w:tab/>
            </w:r>
            <w:r>
              <w:tab/>
              <w:t>insertParams.put("task_number", task.getTask_number());</w:t>
            </w:r>
          </w:p>
          <w:p w14:paraId="2645A437" w14:textId="77777777" w:rsidR="0084410B" w:rsidRDefault="0084410B" w:rsidP="0084410B">
            <w:r>
              <w:lastRenderedPageBreak/>
              <w:tab/>
            </w:r>
            <w:r>
              <w:tab/>
              <w:t>insertParams.put("task_text", task.getTask_text());</w:t>
            </w:r>
          </w:p>
          <w:p w14:paraId="58B98861" w14:textId="77777777" w:rsidR="0084410B" w:rsidRDefault="0084410B" w:rsidP="0084410B">
            <w:r>
              <w:tab/>
            </w:r>
            <w:r>
              <w:tab/>
              <w:t>insertParams.put("task_title", task.getTask_title());</w:t>
            </w:r>
          </w:p>
          <w:p w14:paraId="60B1C621" w14:textId="77777777" w:rsidR="0084410B" w:rsidRDefault="0084410B" w:rsidP="0084410B">
            <w:r>
              <w:tab/>
            </w:r>
            <w:r>
              <w:tab/>
              <w:t>insertParams.put("task_type", task.getTask_type());</w:t>
            </w:r>
          </w:p>
          <w:p w14:paraId="1F0AD87A" w14:textId="77777777" w:rsidR="0084410B" w:rsidRDefault="0084410B" w:rsidP="0084410B">
            <w:r>
              <w:tab/>
            </w:r>
            <w:r>
              <w:tab/>
              <w:t>insertParams.put("class_number", task.getClass_number());</w:t>
            </w:r>
          </w:p>
          <w:p w14:paraId="7E1F76CA" w14:textId="77777777" w:rsidR="0084410B" w:rsidRDefault="0084410B" w:rsidP="0084410B">
            <w:r>
              <w:tab/>
            </w:r>
            <w:r>
              <w:tab/>
              <w:t>insertParams.put("task_end_time", task.getTask_end_time());</w:t>
            </w:r>
          </w:p>
          <w:p w14:paraId="181D259C" w14:textId="77777777" w:rsidR="0084410B" w:rsidRDefault="0084410B" w:rsidP="0084410B">
            <w:r>
              <w:tab/>
            </w:r>
            <w:r>
              <w:tab/>
            </w:r>
          </w:p>
          <w:p w14:paraId="31389FAC" w14:textId="77777777" w:rsidR="0084410B" w:rsidRDefault="0084410B" w:rsidP="0084410B">
            <w:r>
              <w:tab/>
            </w:r>
            <w:r>
              <w:tab/>
              <w:t>insertParams.put("task_publish_time", str);</w:t>
            </w:r>
          </w:p>
          <w:p w14:paraId="645266B1" w14:textId="77777777" w:rsidR="0084410B" w:rsidRDefault="0084410B" w:rsidP="0084410B">
            <w:r>
              <w:tab/>
            </w:r>
            <w:r>
              <w:tab/>
              <w:t>insertParams.put("task_start_time", str);</w:t>
            </w:r>
          </w:p>
          <w:p w14:paraId="483A9301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E*/</w:t>
            </w:r>
          </w:p>
          <w:p w14:paraId="0A266D20" w14:textId="77777777" w:rsidR="0084410B" w:rsidRDefault="0084410B" w:rsidP="0084410B">
            <w:r>
              <w:tab/>
            </w:r>
            <w:r>
              <w:tab/>
              <w:t>if(util.insert(tableName, insertParams)==1){</w:t>
            </w:r>
          </w:p>
          <w:p w14:paraId="7F351D58" w14:textId="77777777" w:rsidR="0084410B" w:rsidRDefault="0084410B" w:rsidP="0084410B">
            <w:r>
              <w:tab/>
            </w:r>
            <w:r>
              <w:tab/>
            </w:r>
            <w:r>
              <w:tab/>
              <w:t>tableName="file_task";</w:t>
            </w:r>
          </w:p>
          <w:p w14:paraId="33B3A611" w14:textId="77777777" w:rsidR="0084410B" w:rsidRDefault="0084410B" w:rsidP="0084410B">
            <w:r>
              <w:tab/>
            </w:r>
            <w:r>
              <w:tab/>
            </w:r>
            <w:r>
              <w:tab/>
              <w:t>insertParams.clear();</w:t>
            </w:r>
          </w:p>
          <w:p w14:paraId="0DF69FA3" w14:textId="77777777" w:rsidR="0084410B" w:rsidRDefault="0084410B" w:rsidP="0084410B">
            <w:r>
              <w:tab/>
            </w:r>
            <w:r>
              <w:tab/>
            </w:r>
            <w:r>
              <w:tab/>
              <w:t>insertParams.put("task_number", task.getTask_number());</w:t>
            </w:r>
          </w:p>
          <w:p w14:paraId="4956F24D" w14:textId="77777777" w:rsidR="0084410B" w:rsidRDefault="0084410B" w:rsidP="0084410B">
            <w:r>
              <w:tab/>
            </w:r>
            <w:r>
              <w:tab/>
            </w:r>
            <w:r>
              <w:tab/>
              <w:t>insertParams.put("file_name", fileTask.getFile_name());</w:t>
            </w:r>
          </w:p>
          <w:p w14:paraId="279A55C2" w14:textId="77777777" w:rsidR="0084410B" w:rsidRDefault="0084410B" w:rsidP="0084410B">
            <w:r>
              <w:tab/>
            </w:r>
            <w:r>
              <w:tab/>
            </w:r>
            <w:r>
              <w:tab/>
              <w:t>insertParams.put("file_path", fileTask.getFile_path());</w:t>
            </w:r>
          </w:p>
          <w:p w14:paraId="66D8A886" w14:textId="77777777" w:rsidR="0084410B" w:rsidRDefault="0084410B" w:rsidP="0084410B">
            <w:r>
              <w:tab/>
            </w:r>
            <w:r>
              <w:tab/>
            </w:r>
            <w:r>
              <w:tab/>
              <w:t>if(util.insert(tableName, insertParams)==1){</w:t>
            </w:r>
          </w:p>
          <w:p w14:paraId="20C60D99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69047627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true").  </w:t>
            </w:r>
          </w:p>
          <w:p w14:paraId="6B35B29F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061272A7" w14:textId="77777777" w:rsidR="0084410B" w:rsidRDefault="0084410B" w:rsidP="0084410B">
            <w:r>
              <w:tab/>
            </w:r>
            <w:r>
              <w:tab/>
            </w:r>
            <w:r>
              <w:tab/>
              <w:t>}</w:t>
            </w:r>
          </w:p>
          <w:p w14:paraId="0CC531EF" w14:textId="77777777" w:rsidR="0084410B" w:rsidRDefault="0084410B" w:rsidP="0084410B">
            <w:r>
              <w:tab/>
            </w:r>
            <w:r>
              <w:tab/>
            </w:r>
            <w:r>
              <w:tab/>
              <w:t>else{</w:t>
            </w:r>
          </w:p>
          <w:p w14:paraId="04195952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util.getConn().rollback();</w:t>
            </w:r>
          </w:p>
          <w:p w14:paraId="5B845ACE" w14:textId="77777777" w:rsidR="0084410B" w:rsidRDefault="0084410B" w:rsidP="0084410B">
            <w:r>
              <w:tab/>
            </w:r>
            <w:r>
              <w:tab/>
            </w:r>
            <w:r>
              <w:tab/>
              <w:t>}</w:t>
            </w:r>
          </w:p>
          <w:p w14:paraId="7F9C7DA1" w14:textId="77777777" w:rsidR="0084410B" w:rsidRDefault="0084410B" w:rsidP="0084410B">
            <w:r>
              <w:tab/>
            </w:r>
            <w:r>
              <w:tab/>
              <w:t>}</w:t>
            </w:r>
          </w:p>
          <w:p w14:paraId="318C7FCD" w14:textId="77777777" w:rsidR="0084410B" w:rsidRDefault="0084410B" w:rsidP="0084410B">
            <w:r>
              <w:lastRenderedPageBreak/>
              <w:tab/>
            </w:r>
            <w:r>
              <w:tab/>
              <w:t>else{</w:t>
            </w:r>
          </w:p>
          <w:p w14:paraId="760FAE1E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52979C26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1D4E432F" w14:textId="77777777" w:rsidR="0084410B" w:rsidRDefault="0084410B" w:rsidP="0084410B"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5E7432B2" w14:textId="77777777" w:rsidR="0084410B" w:rsidRDefault="0084410B" w:rsidP="0084410B">
            <w:r>
              <w:tab/>
            </w:r>
            <w:r>
              <w:tab/>
              <w:t>}</w:t>
            </w:r>
          </w:p>
          <w:p w14:paraId="2AC9C197" w14:textId="77777777" w:rsidR="0084410B" w:rsidRDefault="0084410B" w:rsidP="0084410B">
            <w:r>
              <w:tab/>
            </w:r>
            <w:r>
              <w:tab/>
              <w:t>util.getConn().commit();</w:t>
            </w:r>
          </w:p>
          <w:p w14:paraId="1914790D" w14:textId="77777777" w:rsidR="0084410B" w:rsidRDefault="0084410B" w:rsidP="0084410B">
            <w:r>
              <w:tab/>
            </w:r>
            <w:r>
              <w:tab/>
              <w:t>stringer.endArray();</w:t>
            </w:r>
          </w:p>
          <w:p w14:paraId="4174AE3B" w14:textId="77777777" w:rsidR="0084410B" w:rsidRDefault="0084410B" w:rsidP="0084410B">
            <w:r>
              <w:tab/>
            </w:r>
            <w:r>
              <w:tab/>
              <w:t>String result=stringer.toString();</w:t>
            </w:r>
          </w:p>
          <w:p w14:paraId="344CE45A" w14:textId="77777777" w:rsidR="0084410B" w:rsidRDefault="0084410B" w:rsidP="0084410B">
            <w:r>
              <w:tab/>
            </w:r>
            <w:r>
              <w:tab/>
              <w:t>return result;</w:t>
            </w:r>
          </w:p>
          <w:p w14:paraId="04E11F26" w14:textId="77777777" w:rsidR="0084410B" w:rsidRDefault="0084410B" w:rsidP="0084410B">
            <w:r>
              <w:tab/>
              <w:t>}</w:t>
            </w:r>
          </w:p>
          <w:p w14:paraId="4B74AF19" w14:textId="77777777" w:rsidR="0084410B" w:rsidRDefault="0084410B" w:rsidP="0084410B"/>
          <w:p w14:paraId="566E380F" w14:textId="77777777" w:rsidR="0084410B" w:rsidRDefault="0084410B" w:rsidP="0084410B">
            <w:r>
              <w:tab/>
              <w:t>@Override</w:t>
            </w:r>
          </w:p>
          <w:p w14:paraId="5D697974" w14:textId="77777777" w:rsidR="0084410B" w:rsidRDefault="0084410B" w:rsidP="0084410B">
            <w:r>
              <w:tab/>
              <w:t>public String addOnlineTask(HttpServletRequest request,Abstract_task task, Online_task onlineTask) throws Exception {</w:t>
            </w:r>
          </w:p>
          <w:p w14:paraId="32654776" w14:textId="77777777" w:rsidR="0084410B" w:rsidRDefault="0084410B" w:rsidP="0084410B">
            <w:r>
              <w:tab/>
            </w:r>
            <w:r>
              <w:tab/>
              <w:t>boolean allRight=true;</w:t>
            </w:r>
          </w:p>
          <w:p w14:paraId="7273380E" w14:textId="77777777" w:rsidR="0084410B" w:rsidRDefault="0084410B" w:rsidP="0084410B">
            <w:r>
              <w:tab/>
            </w:r>
            <w:r>
              <w:tab/>
              <w:t>MysqlUtil util=new MysqlUtil();</w:t>
            </w:r>
          </w:p>
          <w:p w14:paraId="493A6826" w14:textId="77777777" w:rsidR="0084410B" w:rsidRDefault="0084410B" w:rsidP="0084410B">
            <w:r>
              <w:tab/>
            </w:r>
            <w:r>
              <w:tab/>
              <w:t>util.getConn().setAutoCommit(false);</w:t>
            </w:r>
          </w:p>
          <w:p w14:paraId="60BA4568" w14:textId="77777777" w:rsidR="0084410B" w:rsidRDefault="0084410B" w:rsidP="0084410B">
            <w:r>
              <w:tab/>
            </w:r>
            <w:r>
              <w:tab/>
              <w:t>String tableName="abstract_task";</w:t>
            </w:r>
          </w:p>
          <w:p w14:paraId="65058B2F" w14:textId="77777777" w:rsidR="0084410B" w:rsidRDefault="0084410B" w:rsidP="0084410B">
            <w:r>
              <w:tab/>
            </w:r>
            <w:r>
              <w:tab/>
              <w:t>Map&lt;String,Object&gt; insertParams=new HashMap&lt;String,Object&gt;();</w:t>
            </w:r>
          </w:p>
          <w:p w14:paraId="20B97333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添加进抽象在线作业表，该表可以存在线作业和文件作业</w:t>
            </w:r>
            <w:r>
              <w:rPr>
                <w:rFonts w:hint="eastAsia"/>
              </w:rPr>
              <w:t>*/</w:t>
            </w:r>
          </w:p>
          <w:p w14:paraId="05853F4D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Date date= new Date();//</w:t>
            </w:r>
            <w:r>
              <w:rPr>
                <w:rFonts w:hint="eastAsia"/>
              </w:rPr>
              <w:t>创建一个时间对象，获取到当前的时间</w:t>
            </w:r>
          </w:p>
          <w:p w14:paraId="63DA234B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impleDateFormat sdf = new SimpleDateFormat("yyyy-MM-dd HH:mm");//</w:t>
            </w:r>
            <w:r>
              <w:rPr>
                <w:rFonts w:hint="eastAsia"/>
              </w:rPr>
              <w:t>设置时间显示格式</w:t>
            </w:r>
          </w:p>
          <w:p w14:paraId="4288E889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tring str = sdf.format(date);//</w:t>
            </w:r>
            <w:r>
              <w:rPr>
                <w:rFonts w:hint="eastAsia"/>
              </w:rPr>
              <w:t>将当前时间格式化为需要的类型</w:t>
            </w:r>
          </w:p>
          <w:p w14:paraId="194DA604" w14:textId="77777777" w:rsidR="0084410B" w:rsidRDefault="0084410B" w:rsidP="0084410B">
            <w:r>
              <w:tab/>
            </w:r>
            <w:r>
              <w:tab/>
              <w:t>insertParams.put("t_number", task.getT_number());</w:t>
            </w:r>
          </w:p>
          <w:p w14:paraId="52E69D8D" w14:textId="77777777" w:rsidR="0084410B" w:rsidRDefault="0084410B" w:rsidP="0084410B">
            <w:r>
              <w:lastRenderedPageBreak/>
              <w:tab/>
            </w:r>
            <w:r>
              <w:tab/>
              <w:t>insertParams.put("course_number", task.getClass_number());</w:t>
            </w:r>
          </w:p>
          <w:p w14:paraId="7437099A" w14:textId="77777777" w:rsidR="0084410B" w:rsidRDefault="0084410B" w:rsidP="0084410B">
            <w:r>
              <w:tab/>
            </w:r>
            <w:r>
              <w:tab/>
              <w:t>insertParams.put("task_number", task.getTask_number());</w:t>
            </w:r>
          </w:p>
          <w:p w14:paraId="7E7861E9" w14:textId="77777777" w:rsidR="0084410B" w:rsidRDefault="0084410B" w:rsidP="0084410B">
            <w:r>
              <w:tab/>
            </w:r>
            <w:r>
              <w:tab/>
              <w:t>insertParams.put("task_text", task.getTask_text());</w:t>
            </w:r>
          </w:p>
          <w:p w14:paraId="6B512958" w14:textId="77777777" w:rsidR="0084410B" w:rsidRDefault="0084410B" w:rsidP="0084410B">
            <w:r>
              <w:tab/>
            </w:r>
            <w:r>
              <w:tab/>
              <w:t>insertParams.put("task_title", task.getTask_title());</w:t>
            </w:r>
          </w:p>
          <w:p w14:paraId="23ABFEFF" w14:textId="77777777" w:rsidR="0084410B" w:rsidRDefault="0084410B" w:rsidP="0084410B">
            <w:r>
              <w:tab/>
            </w:r>
            <w:r>
              <w:tab/>
              <w:t>insertParams.put("task_type", task.getTask_type());</w:t>
            </w:r>
          </w:p>
          <w:p w14:paraId="18623104" w14:textId="77777777" w:rsidR="0084410B" w:rsidRDefault="0084410B" w:rsidP="0084410B">
            <w:r>
              <w:tab/>
            </w:r>
            <w:r>
              <w:tab/>
              <w:t>insertParams.put("class_number", task.getClass_number());</w:t>
            </w:r>
          </w:p>
          <w:p w14:paraId="09FF18A9" w14:textId="77777777" w:rsidR="0084410B" w:rsidRDefault="0084410B" w:rsidP="0084410B">
            <w:r>
              <w:tab/>
            </w:r>
            <w:r>
              <w:tab/>
              <w:t>insertParams.put("task_end_time", task.getTask_end_time());</w:t>
            </w:r>
          </w:p>
          <w:p w14:paraId="1A61B355" w14:textId="77777777" w:rsidR="0084410B" w:rsidRDefault="0084410B" w:rsidP="0084410B">
            <w:r>
              <w:tab/>
            </w:r>
            <w:r>
              <w:tab/>
              <w:t>insertParams.put("task_publish_time", str);</w:t>
            </w:r>
          </w:p>
          <w:p w14:paraId="3129969A" w14:textId="77777777" w:rsidR="0084410B" w:rsidRDefault="0084410B" w:rsidP="0084410B">
            <w:r>
              <w:tab/>
            </w:r>
            <w:r>
              <w:tab/>
              <w:t>insertParams.put("task_start_time", str);</w:t>
            </w:r>
          </w:p>
          <w:p w14:paraId="238359CE" w14:textId="77777777" w:rsidR="0084410B" w:rsidRDefault="0084410B" w:rsidP="0084410B">
            <w:r>
              <w:tab/>
            </w:r>
            <w:r>
              <w:tab/>
              <w:t>if(util.insert(tableName, insertParams)!=1){</w:t>
            </w:r>
          </w:p>
          <w:p w14:paraId="0118EEBC" w14:textId="77777777" w:rsidR="0084410B" w:rsidRDefault="0084410B" w:rsidP="0084410B">
            <w:r>
              <w:tab/>
            </w:r>
            <w:r>
              <w:tab/>
            </w:r>
            <w:r>
              <w:tab/>
              <w:t>allRight=false;</w:t>
            </w:r>
          </w:p>
          <w:p w14:paraId="348B4CEF" w14:textId="77777777" w:rsidR="0084410B" w:rsidRDefault="0084410B" w:rsidP="0084410B">
            <w:r>
              <w:tab/>
            </w:r>
            <w:r>
              <w:tab/>
              <w:t>}</w:t>
            </w:r>
          </w:p>
          <w:p w14:paraId="5F132DDD" w14:textId="77777777" w:rsidR="0084410B" w:rsidRDefault="0084410B" w:rsidP="0084410B">
            <w:r>
              <w:tab/>
            </w:r>
            <w:r>
              <w:tab/>
            </w:r>
          </w:p>
          <w:p w14:paraId="7DD34FBC" w14:textId="77777777" w:rsidR="0084410B" w:rsidRDefault="0084410B" w:rsidP="0084410B">
            <w:r>
              <w:tab/>
            </w:r>
            <w:r>
              <w:tab/>
            </w:r>
          </w:p>
          <w:p w14:paraId="2EA6DCBA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依次添加进不同类型的题目表</w:t>
            </w:r>
            <w:r>
              <w:rPr>
                <w:rFonts w:hint="eastAsia"/>
              </w:rPr>
              <w:t>*/</w:t>
            </w:r>
          </w:p>
          <w:p w14:paraId="526EA7F5" w14:textId="77777777" w:rsidR="0084410B" w:rsidRDefault="0084410B" w:rsidP="0084410B">
            <w:r>
              <w:tab/>
            </w:r>
            <w:r>
              <w:tab/>
              <w:t>insertParams.clear();</w:t>
            </w:r>
          </w:p>
          <w:p w14:paraId="7A2E3A6B" w14:textId="77777777" w:rsidR="0084410B" w:rsidRDefault="0084410B" w:rsidP="0084410B">
            <w:r>
              <w:tab/>
            </w:r>
            <w:r>
              <w:tab/>
              <w:t>String simpleJsonArray=request.getParameter("simpleJsonArray");</w:t>
            </w:r>
          </w:p>
          <w:p w14:paraId="5A840199" w14:textId="77777777" w:rsidR="0084410B" w:rsidRDefault="0084410B" w:rsidP="0084410B">
            <w:r>
              <w:tab/>
            </w:r>
            <w:r>
              <w:tab/>
              <w:t>String multipleJsonArray=request.getParameter("multipleJsonArray");</w:t>
            </w:r>
          </w:p>
          <w:p w14:paraId="153E259F" w14:textId="77777777" w:rsidR="0084410B" w:rsidRDefault="0084410B" w:rsidP="0084410B">
            <w:r>
              <w:tab/>
            </w:r>
            <w:r>
              <w:tab/>
              <w:t>String gapfillingJsonArray=request.getParameter("gapfillingJsonArray");</w:t>
            </w:r>
          </w:p>
          <w:p w14:paraId="0C3612D7" w14:textId="77777777" w:rsidR="0084410B" w:rsidRDefault="0084410B" w:rsidP="0084410B">
            <w:r>
              <w:tab/>
            </w:r>
            <w:r>
              <w:tab/>
              <w:t>String judgeJsonArray=request.getParameter("judgeJsonArray");</w:t>
            </w:r>
          </w:p>
          <w:p w14:paraId="117D7FED" w14:textId="77777777" w:rsidR="0084410B" w:rsidRDefault="0084410B" w:rsidP="0084410B">
            <w:r>
              <w:tab/>
            </w:r>
            <w:r>
              <w:tab/>
              <w:t>String shortJsonArray=request.getParameter("shortJsonArray");</w:t>
            </w:r>
          </w:p>
          <w:p w14:paraId="16A154F5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单选题：</w:t>
            </w:r>
            <w:r>
              <w:rPr>
                <w:rFonts w:hint="eastAsia"/>
              </w:rPr>
              <w:t>"+simpleJsonArray);</w:t>
            </w:r>
          </w:p>
          <w:p w14:paraId="4644F4C6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多选题：</w:t>
            </w:r>
            <w:r>
              <w:rPr>
                <w:rFonts w:hint="eastAsia"/>
              </w:rPr>
              <w:t>"+multipleJsonArray);</w:t>
            </w:r>
          </w:p>
          <w:p w14:paraId="5E6F2B7E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填空题：</w:t>
            </w:r>
            <w:r>
              <w:rPr>
                <w:rFonts w:hint="eastAsia"/>
              </w:rPr>
              <w:t>"+gapfillingJsonArray);</w:t>
            </w:r>
          </w:p>
          <w:p w14:paraId="69E45943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判断题：</w:t>
            </w:r>
            <w:r>
              <w:rPr>
                <w:rFonts w:hint="eastAsia"/>
              </w:rPr>
              <w:t>"+judgeJsonArray);</w:t>
            </w:r>
          </w:p>
          <w:p w14:paraId="78414D08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客观题：</w:t>
            </w:r>
            <w:r>
              <w:rPr>
                <w:rFonts w:hint="eastAsia"/>
              </w:rPr>
              <w:t>"+shortJsonArray);</w:t>
            </w:r>
          </w:p>
          <w:p w14:paraId="7C35291C" w14:textId="77777777" w:rsidR="0084410B" w:rsidRDefault="0084410B" w:rsidP="0084410B">
            <w:r>
              <w:tab/>
            </w:r>
            <w:r>
              <w:tab/>
              <w:t>JsonUtilDao jsonUtil=new JsonUtilDao();</w:t>
            </w:r>
          </w:p>
          <w:p w14:paraId="1E770518" w14:textId="77777777" w:rsidR="0084410B" w:rsidRDefault="0084410B" w:rsidP="0084410B">
            <w:r>
              <w:tab/>
            </w:r>
            <w:r>
              <w:tab/>
              <w:t>if(simpleJsonArray!=null&amp;&amp;!simpleJsonArray.equals("")&amp;&amp;allRight){</w:t>
            </w:r>
          </w:p>
          <w:p w14:paraId="570B2F2D" w14:textId="77777777" w:rsidR="0084410B" w:rsidRDefault="0084410B" w:rsidP="0084410B">
            <w:r>
              <w:tab/>
            </w:r>
            <w:r>
              <w:tab/>
            </w:r>
            <w:r>
              <w:tab/>
              <w:t>Choice_question pojo=new Choice_question();</w:t>
            </w:r>
          </w:p>
          <w:p w14:paraId="631DB9CC" w14:textId="77777777" w:rsidR="0084410B" w:rsidRDefault="0084410B" w:rsidP="0084410B">
            <w:r>
              <w:tab/>
            </w:r>
            <w:r>
              <w:tab/>
            </w:r>
            <w:r>
              <w:tab/>
              <w:t>ArrayList&lt;Object&gt; arrayList=new ArrayList&lt;Object&gt;();</w:t>
            </w:r>
          </w:p>
          <w:p w14:paraId="066DA8E5" w14:textId="77777777" w:rsidR="0084410B" w:rsidRDefault="0084410B" w:rsidP="0084410B">
            <w:r>
              <w:tab/>
            </w:r>
            <w:r>
              <w:tab/>
            </w:r>
            <w:r>
              <w:tab/>
              <w:t>arrayList=jsonUtil.fromJsonToJavaArray(simpleJsonArray, pojo);</w:t>
            </w:r>
          </w:p>
          <w:p w14:paraId="37F50E3E" w14:textId="77777777" w:rsidR="0084410B" w:rsidRDefault="0084410B" w:rsidP="0084410B">
            <w:r>
              <w:tab/>
            </w:r>
            <w:r>
              <w:tab/>
            </w:r>
            <w:r>
              <w:tab/>
              <w:t>tableName="online_task";</w:t>
            </w:r>
          </w:p>
          <w:p w14:paraId="4F302B14" w14:textId="77777777" w:rsidR="0084410B" w:rsidRDefault="0084410B" w:rsidP="0084410B">
            <w:r>
              <w:tab/>
            </w:r>
            <w:r>
              <w:tab/>
            </w:r>
            <w:r>
              <w:tab/>
              <w:t>insertParams.put("task_number", task.getTask_number());</w:t>
            </w:r>
          </w:p>
          <w:p w14:paraId="05F16DD8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nsertParams.put("question_type", "choice_question");//</w:t>
            </w:r>
            <w:r>
              <w:rPr>
                <w:rFonts w:hint="eastAsia"/>
              </w:rPr>
              <w:t>类型名和表名一样</w:t>
            </w:r>
          </w:p>
          <w:p w14:paraId="1A0FA733" w14:textId="77777777" w:rsidR="0084410B" w:rsidRDefault="0084410B" w:rsidP="0084410B">
            <w:r>
              <w:tab/>
            </w:r>
            <w:r>
              <w:tab/>
            </w:r>
            <w:r>
              <w:tab/>
              <w:t>if(util.insert(tableName, insertParams)==1){</w:t>
            </w:r>
          </w:p>
          <w:p w14:paraId="658E1E0D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tableName="choice_question";</w:t>
            </w:r>
          </w:p>
          <w:p w14:paraId="1823C05A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for(int i=0;i&lt;arrayList.size();i++){</w:t>
            </w:r>
          </w:p>
          <w:p w14:paraId="2E96F831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clear();</w:t>
            </w:r>
          </w:p>
          <w:p w14:paraId="70BC2BD1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pojo=(Choice_question) arrayList.get(i);</w:t>
            </w:r>
          </w:p>
          <w:p w14:paraId="7DE9DDB8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task_number", pojo.getTask_number());</w:t>
            </w:r>
          </w:p>
          <w:p w14:paraId="0FEBD229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text", pojo.getText());</w:t>
            </w:r>
          </w:p>
          <w:p w14:paraId="64EA1B2D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correct_option", pojo.getCorrect_option());</w:t>
            </w:r>
          </w:p>
          <w:p w14:paraId="0421749A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choice_options", pojo.getChoice_options());</w:t>
            </w:r>
          </w:p>
          <w:p w14:paraId="1282F6F7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choice_number", pojo.getChoice_number());</w:t>
            </w:r>
          </w:p>
          <w:p w14:paraId="45490BFD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score", pojo.getScore());</w:t>
            </w:r>
          </w:p>
          <w:p w14:paraId="1E5DD3D6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util.insert(tableName, insertParams)!=1){</w:t>
            </w:r>
          </w:p>
          <w:p w14:paraId="109473F0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allRight=false;</w:t>
            </w:r>
          </w:p>
          <w:p w14:paraId="2A3084B2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225F7795" w14:textId="77777777" w:rsidR="0084410B" w:rsidRDefault="0084410B" w:rsidP="0084410B"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437B5D94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6EC1D76C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1D723037" w14:textId="77777777" w:rsidR="0084410B" w:rsidRDefault="0084410B" w:rsidP="0084410B">
            <w:r>
              <w:tab/>
            </w:r>
            <w:r>
              <w:tab/>
            </w:r>
            <w:r>
              <w:tab/>
              <w:t>}</w:t>
            </w:r>
          </w:p>
          <w:p w14:paraId="40B069B3" w14:textId="77777777" w:rsidR="0084410B" w:rsidRDefault="0084410B" w:rsidP="0084410B">
            <w:r>
              <w:tab/>
            </w:r>
            <w:r>
              <w:tab/>
            </w:r>
            <w:r>
              <w:tab/>
              <w:t>else{</w:t>
            </w:r>
          </w:p>
          <w:p w14:paraId="4AD3C8F3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allRight=false;</w:t>
            </w:r>
          </w:p>
          <w:p w14:paraId="39D0F2B6" w14:textId="77777777" w:rsidR="0084410B" w:rsidRDefault="0084410B" w:rsidP="0084410B">
            <w:r>
              <w:tab/>
            </w:r>
            <w:r>
              <w:tab/>
            </w:r>
            <w:r>
              <w:tab/>
              <w:t>}</w:t>
            </w:r>
          </w:p>
          <w:p w14:paraId="1FFC0131" w14:textId="77777777" w:rsidR="0084410B" w:rsidRDefault="0084410B" w:rsidP="0084410B">
            <w:r>
              <w:tab/>
            </w:r>
            <w:r>
              <w:tab/>
              <w:t>}</w:t>
            </w:r>
          </w:p>
          <w:p w14:paraId="21C67CCF" w14:textId="77777777" w:rsidR="0084410B" w:rsidRDefault="0084410B" w:rsidP="0084410B">
            <w:r>
              <w:tab/>
            </w:r>
            <w:r>
              <w:tab/>
              <w:t>if(multipleJsonArray!=null&amp;&amp;!multipleJsonArray.equals("")&amp;&amp;allRight){</w:t>
            </w:r>
          </w:p>
          <w:p w14:paraId="56AEDA07" w14:textId="77777777" w:rsidR="0084410B" w:rsidRDefault="0084410B" w:rsidP="0084410B">
            <w:r>
              <w:tab/>
            </w:r>
            <w:r>
              <w:tab/>
            </w:r>
            <w:r>
              <w:tab/>
              <w:t>insertParams.clear();</w:t>
            </w:r>
          </w:p>
          <w:p w14:paraId="0CEF2DAA" w14:textId="77777777" w:rsidR="0084410B" w:rsidRDefault="0084410B" w:rsidP="0084410B">
            <w:r>
              <w:tab/>
            </w:r>
            <w:r>
              <w:tab/>
            </w:r>
            <w:r>
              <w:tab/>
              <w:t>Multiple_choice_question pojo=new Multiple_choice_question();</w:t>
            </w:r>
          </w:p>
          <w:p w14:paraId="4EB7948B" w14:textId="77777777" w:rsidR="0084410B" w:rsidRDefault="0084410B" w:rsidP="0084410B">
            <w:r>
              <w:tab/>
            </w:r>
            <w:r>
              <w:tab/>
            </w:r>
            <w:r>
              <w:tab/>
              <w:t>ArrayList&lt;Object&gt; arrayList=new ArrayList&lt;Object&gt;();</w:t>
            </w:r>
          </w:p>
          <w:p w14:paraId="73CA84C4" w14:textId="77777777" w:rsidR="0084410B" w:rsidRDefault="0084410B" w:rsidP="0084410B">
            <w:r>
              <w:tab/>
            </w:r>
            <w:r>
              <w:tab/>
            </w:r>
            <w:r>
              <w:tab/>
              <w:t>arrayList=jsonUtil.fromJsonToJavaArray(multipleJsonArray, pojo);</w:t>
            </w:r>
          </w:p>
          <w:p w14:paraId="3B543F1A" w14:textId="77777777" w:rsidR="0084410B" w:rsidRDefault="0084410B" w:rsidP="0084410B">
            <w:r>
              <w:tab/>
            </w:r>
            <w:r>
              <w:tab/>
            </w:r>
            <w:r>
              <w:tab/>
            </w:r>
          </w:p>
          <w:p w14:paraId="2A059181" w14:textId="77777777" w:rsidR="0084410B" w:rsidRDefault="0084410B" w:rsidP="0084410B">
            <w:r>
              <w:tab/>
            </w:r>
            <w:r>
              <w:tab/>
            </w:r>
            <w:r>
              <w:tab/>
              <w:t>tableName="online_task";</w:t>
            </w:r>
          </w:p>
          <w:p w14:paraId="32ABB929" w14:textId="77777777" w:rsidR="0084410B" w:rsidRDefault="0084410B" w:rsidP="0084410B">
            <w:r>
              <w:tab/>
            </w:r>
            <w:r>
              <w:tab/>
            </w:r>
            <w:r>
              <w:tab/>
              <w:t>insertParams.put("task_number", task.getTask_number());</w:t>
            </w:r>
          </w:p>
          <w:p w14:paraId="00EB35B0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nsertParams.put("question_type", "multiple_choice_question");//</w:t>
            </w:r>
            <w:r>
              <w:rPr>
                <w:rFonts w:hint="eastAsia"/>
              </w:rPr>
              <w:t>类型名和表名一样</w:t>
            </w:r>
          </w:p>
          <w:p w14:paraId="5A77419B" w14:textId="77777777" w:rsidR="0084410B" w:rsidRDefault="0084410B" w:rsidP="0084410B">
            <w:r>
              <w:tab/>
            </w:r>
            <w:r>
              <w:tab/>
            </w:r>
            <w:r>
              <w:tab/>
              <w:t>if(util.insert(tableName, insertParams)==1){</w:t>
            </w:r>
          </w:p>
          <w:p w14:paraId="2C1CB8A5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tableName="multiple_choice_question";</w:t>
            </w:r>
          </w:p>
          <w:p w14:paraId="64E44F02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for(int i=0;i&lt;arrayList.size();i++){</w:t>
            </w:r>
          </w:p>
          <w:p w14:paraId="25B7DAFE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clear();</w:t>
            </w:r>
          </w:p>
          <w:p w14:paraId="1958FEE5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pojo=(Multiple_choice_question) arrayList.get(i);</w:t>
            </w:r>
          </w:p>
          <w:p w14:paraId="063748A6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ystem.out.println("task_number:"+task.getTask_number());</w:t>
            </w:r>
          </w:p>
          <w:p w14:paraId="11EAB74A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ystem.out.println("task_number:"+pojo.getTask_number());</w:t>
            </w:r>
          </w:p>
          <w:p w14:paraId="74864116" w14:textId="77777777" w:rsidR="0084410B" w:rsidRDefault="0084410B" w:rsidP="0084410B"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task_number", pojo.getTask_number());</w:t>
            </w:r>
          </w:p>
          <w:p w14:paraId="5D7BD377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text", pojo.getText());</w:t>
            </w:r>
          </w:p>
          <w:p w14:paraId="726C5A6A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correct_options", pojo.getCorrect_options());</w:t>
            </w:r>
          </w:p>
          <w:p w14:paraId="41D57AB6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options", pojo.getOptions());</w:t>
            </w:r>
          </w:p>
          <w:p w14:paraId="35D168AB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multiple_choice_number", pojo.getMultiple_choice_number());</w:t>
            </w:r>
          </w:p>
          <w:p w14:paraId="3DA925B6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score", pojo.getScore());</w:t>
            </w:r>
          </w:p>
          <w:p w14:paraId="1D189CCC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util.insert(tableName, insertParams)!=1){</w:t>
            </w:r>
          </w:p>
          <w:p w14:paraId="5444043E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allRight=false;</w:t>
            </w:r>
          </w:p>
          <w:p w14:paraId="506398F6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17EFF86D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6C1A2604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42315F0A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7B17D893" w14:textId="77777777" w:rsidR="0084410B" w:rsidRDefault="0084410B" w:rsidP="0084410B">
            <w:r>
              <w:tab/>
            </w:r>
            <w:r>
              <w:tab/>
            </w:r>
            <w:r>
              <w:tab/>
              <w:t>}</w:t>
            </w:r>
          </w:p>
          <w:p w14:paraId="5CDC665A" w14:textId="77777777" w:rsidR="0084410B" w:rsidRDefault="0084410B" w:rsidP="0084410B">
            <w:r>
              <w:tab/>
            </w:r>
            <w:r>
              <w:tab/>
            </w:r>
            <w:r>
              <w:tab/>
              <w:t>else{</w:t>
            </w:r>
          </w:p>
          <w:p w14:paraId="0E4F7A91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allRight=false;</w:t>
            </w:r>
          </w:p>
          <w:p w14:paraId="1A1DC76C" w14:textId="77777777" w:rsidR="0084410B" w:rsidRDefault="0084410B" w:rsidP="0084410B">
            <w:r>
              <w:tab/>
            </w:r>
            <w:r>
              <w:tab/>
            </w:r>
            <w:r>
              <w:tab/>
              <w:t>}</w:t>
            </w:r>
          </w:p>
          <w:p w14:paraId="03783D4D" w14:textId="77777777" w:rsidR="0084410B" w:rsidRDefault="0084410B" w:rsidP="0084410B">
            <w:r>
              <w:tab/>
            </w:r>
            <w:r>
              <w:tab/>
              <w:t>}</w:t>
            </w:r>
          </w:p>
          <w:p w14:paraId="36D455E4" w14:textId="77777777" w:rsidR="0084410B" w:rsidRDefault="0084410B" w:rsidP="0084410B">
            <w:r>
              <w:tab/>
            </w:r>
            <w:r>
              <w:tab/>
              <w:t>if(gapfillingJsonArray!=null&amp;&amp;!gapfillingJsonArray.equals("")&amp;&amp;allRight){</w:t>
            </w:r>
          </w:p>
          <w:p w14:paraId="0AEFD809" w14:textId="77777777" w:rsidR="0084410B" w:rsidRDefault="0084410B" w:rsidP="0084410B">
            <w:r>
              <w:tab/>
            </w:r>
            <w:r>
              <w:tab/>
            </w:r>
            <w:r>
              <w:tab/>
              <w:t>insertParams.clear();</w:t>
            </w:r>
          </w:p>
          <w:p w14:paraId="2E3F7A55" w14:textId="77777777" w:rsidR="0084410B" w:rsidRDefault="0084410B" w:rsidP="0084410B">
            <w:r>
              <w:tab/>
            </w:r>
            <w:r>
              <w:tab/>
            </w:r>
            <w:r>
              <w:tab/>
              <w:t>Blank_question pojo=new Blank_question();</w:t>
            </w:r>
          </w:p>
          <w:p w14:paraId="5444D709" w14:textId="77777777" w:rsidR="0084410B" w:rsidRDefault="0084410B" w:rsidP="0084410B">
            <w:r>
              <w:tab/>
            </w:r>
            <w:r>
              <w:tab/>
            </w:r>
            <w:r>
              <w:tab/>
              <w:t>ArrayList&lt;Object&gt; arrayList=new ArrayList&lt;Object&gt;();</w:t>
            </w:r>
          </w:p>
          <w:p w14:paraId="6FFA4B09" w14:textId="77777777" w:rsidR="0084410B" w:rsidRDefault="0084410B" w:rsidP="0084410B">
            <w:r>
              <w:tab/>
            </w:r>
            <w:r>
              <w:tab/>
            </w:r>
            <w:r>
              <w:tab/>
              <w:t>arrayList=jsonUtil.fromJsonToJavaArray(gapfillingJsonArray, pojo);</w:t>
            </w:r>
          </w:p>
          <w:p w14:paraId="701D7F25" w14:textId="77777777" w:rsidR="0084410B" w:rsidRDefault="0084410B" w:rsidP="0084410B">
            <w:r>
              <w:tab/>
            </w:r>
            <w:r>
              <w:tab/>
            </w:r>
            <w:r>
              <w:tab/>
            </w:r>
          </w:p>
          <w:p w14:paraId="36A3976B" w14:textId="77777777" w:rsidR="0084410B" w:rsidRDefault="0084410B" w:rsidP="0084410B">
            <w:r>
              <w:tab/>
            </w:r>
            <w:r>
              <w:tab/>
            </w:r>
            <w:r>
              <w:tab/>
              <w:t>tableName="online_task";</w:t>
            </w:r>
          </w:p>
          <w:p w14:paraId="3CF4A9C8" w14:textId="77777777" w:rsidR="0084410B" w:rsidRDefault="0084410B" w:rsidP="0084410B">
            <w:r>
              <w:lastRenderedPageBreak/>
              <w:tab/>
            </w:r>
            <w:r>
              <w:tab/>
            </w:r>
            <w:r>
              <w:tab/>
              <w:t>insertParams.put("task_number", task.getTask_number());</w:t>
            </w:r>
          </w:p>
          <w:p w14:paraId="11222331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nsertParams.put("question_type", "blank_question");//</w:t>
            </w:r>
            <w:r>
              <w:rPr>
                <w:rFonts w:hint="eastAsia"/>
              </w:rPr>
              <w:t>类型名和表名一样</w:t>
            </w:r>
          </w:p>
          <w:p w14:paraId="65ACD7DB" w14:textId="77777777" w:rsidR="0084410B" w:rsidRDefault="0084410B" w:rsidP="0084410B">
            <w:r>
              <w:tab/>
            </w:r>
            <w:r>
              <w:tab/>
            </w:r>
            <w:r>
              <w:tab/>
              <w:t>if(util.insert(tableName, insertParams)==1){</w:t>
            </w:r>
          </w:p>
          <w:p w14:paraId="32E1CA38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tableName="blank_question";</w:t>
            </w:r>
          </w:p>
          <w:p w14:paraId="1B17A222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for(int i=0;i&lt;arrayList.size();i++){</w:t>
            </w:r>
          </w:p>
          <w:p w14:paraId="74B3B961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clear();</w:t>
            </w:r>
          </w:p>
          <w:p w14:paraId="2DDBC5EF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pojo=(Blank_question) arrayList.get(i);</w:t>
            </w:r>
          </w:p>
          <w:p w14:paraId="634539DD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task_number", pojo.getTask_number());</w:t>
            </w:r>
          </w:p>
          <w:p w14:paraId="71C9BD88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text", pojo.getText());</w:t>
            </w:r>
          </w:p>
          <w:p w14:paraId="6378F9F9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blank_number", pojo.getBlank_number());</w:t>
            </w:r>
          </w:p>
          <w:p w14:paraId="331AB121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answer", pojo.getAnswer());</w:t>
            </w:r>
          </w:p>
          <w:p w14:paraId="220A1981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score", pojo.getScore());</w:t>
            </w:r>
          </w:p>
          <w:p w14:paraId="78812D85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util.insert(tableName, insertParams)!=1){</w:t>
            </w:r>
          </w:p>
          <w:p w14:paraId="0EBC4859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allRight=false;</w:t>
            </w:r>
          </w:p>
          <w:p w14:paraId="68302990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1AB77219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0AA0FB6F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5CDA7656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43FAB71B" w14:textId="77777777" w:rsidR="0084410B" w:rsidRDefault="0084410B" w:rsidP="0084410B">
            <w:r>
              <w:tab/>
            </w:r>
            <w:r>
              <w:tab/>
            </w:r>
            <w:r>
              <w:tab/>
              <w:t>}</w:t>
            </w:r>
          </w:p>
          <w:p w14:paraId="044F55F0" w14:textId="77777777" w:rsidR="0084410B" w:rsidRDefault="0084410B" w:rsidP="0084410B">
            <w:r>
              <w:tab/>
            </w:r>
            <w:r>
              <w:tab/>
            </w:r>
            <w:r>
              <w:tab/>
              <w:t>else{</w:t>
            </w:r>
          </w:p>
          <w:p w14:paraId="72A08478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allRight=false;</w:t>
            </w:r>
          </w:p>
          <w:p w14:paraId="1306D6D9" w14:textId="77777777" w:rsidR="0084410B" w:rsidRDefault="0084410B" w:rsidP="0084410B">
            <w:r>
              <w:tab/>
            </w:r>
            <w:r>
              <w:tab/>
            </w:r>
            <w:r>
              <w:tab/>
              <w:t>}</w:t>
            </w:r>
          </w:p>
          <w:p w14:paraId="086D01DA" w14:textId="77777777" w:rsidR="0084410B" w:rsidRDefault="0084410B" w:rsidP="0084410B">
            <w:r>
              <w:tab/>
            </w:r>
            <w:r>
              <w:tab/>
              <w:t>}</w:t>
            </w:r>
          </w:p>
          <w:p w14:paraId="58ECB274" w14:textId="77777777" w:rsidR="0084410B" w:rsidRDefault="0084410B" w:rsidP="0084410B">
            <w:r>
              <w:tab/>
            </w:r>
            <w:r>
              <w:tab/>
              <w:t>if(judgeJsonArray!=null&amp;&amp;!judgeJsonArray.equals("")&amp;&amp;allRight){</w:t>
            </w:r>
          </w:p>
          <w:p w14:paraId="0B86F711" w14:textId="77777777" w:rsidR="0084410B" w:rsidRDefault="0084410B" w:rsidP="0084410B">
            <w:r>
              <w:lastRenderedPageBreak/>
              <w:tab/>
            </w:r>
            <w:r>
              <w:tab/>
            </w:r>
            <w:r>
              <w:tab/>
              <w:t>insertParams.clear();</w:t>
            </w:r>
          </w:p>
          <w:p w14:paraId="53C1025E" w14:textId="77777777" w:rsidR="0084410B" w:rsidRDefault="0084410B" w:rsidP="0084410B">
            <w:r>
              <w:tab/>
            </w:r>
            <w:r>
              <w:tab/>
            </w:r>
            <w:r>
              <w:tab/>
              <w:t>Judgment_question pojo=new Judgment_question();</w:t>
            </w:r>
          </w:p>
          <w:p w14:paraId="2E84BD05" w14:textId="77777777" w:rsidR="0084410B" w:rsidRDefault="0084410B" w:rsidP="0084410B">
            <w:r>
              <w:tab/>
            </w:r>
            <w:r>
              <w:tab/>
            </w:r>
            <w:r>
              <w:tab/>
              <w:t>ArrayList&lt;Object&gt; arrayList=new ArrayList&lt;Object&gt;();</w:t>
            </w:r>
          </w:p>
          <w:p w14:paraId="35543FBC" w14:textId="77777777" w:rsidR="0084410B" w:rsidRDefault="0084410B" w:rsidP="0084410B">
            <w:r>
              <w:tab/>
            </w:r>
            <w:r>
              <w:tab/>
            </w:r>
            <w:r>
              <w:tab/>
              <w:t>arrayList=jsonUtil.fromJsonToJavaArray(judgeJsonArray, pojo);</w:t>
            </w:r>
          </w:p>
          <w:p w14:paraId="7C1DDDBE" w14:textId="77777777" w:rsidR="0084410B" w:rsidRDefault="0084410B" w:rsidP="0084410B">
            <w:r>
              <w:tab/>
            </w:r>
            <w:r>
              <w:tab/>
            </w:r>
            <w:r>
              <w:tab/>
            </w:r>
          </w:p>
          <w:p w14:paraId="20D0C90C" w14:textId="77777777" w:rsidR="0084410B" w:rsidRDefault="0084410B" w:rsidP="0084410B">
            <w:r>
              <w:tab/>
            </w:r>
            <w:r>
              <w:tab/>
            </w:r>
            <w:r>
              <w:tab/>
              <w:t>tableName="online_task";</w:t>
            </w:r>
          </w:p>
          <w:p w14:paraId="04BD90FA" w14:textId="77777777" w:rsidR="0084410B" w:rsidRDefault="0084410B" w:rsidP="0084410B">
            <w:r>
              <w:tab/>
            </w:r>
            <w:r>
              <w:tab/>
            </w:r>
            <w:r>
              <w:tab/>
              <w:t>insertParams.put("task_number", task.getTask_number());</w:t>
            </w:r>
          </w:p>
          <w:p w14:paraId="776F8276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nsertParams.put("question_type", "judgment_question");//</w:t>
            </w:r>
            <w:r>
              <w:rPr>
                <w:rFonts w:hint="eastAsia"/>
              </w:rPr>
              <w:t>类型名和表名一样</w:t>
            </w:r>
          </w:p>
          <w:p w14:paraId="0BECD930" w14:textId="77777777" w:rsidR="0084410B" w:rsidRDefault="0084410B" w:rsidP="0084410B">
            <w:r>
              <w:tab/>
            </w:r>
            <w:r>
              <w:tab/>
            </w:r>
            <w:r>
              <w:tab/>
              <w:t>if(util.insert(tableName, insertParams)==1){</w:t>
            </w:r>
          </w:p>
          <w:p w14:paraId="1854C4B5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tableName="judgment_question";</w:t>
            </w:r>
          </w:p>
          <w:p w14:paraId="070B050F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for(int i=0;i&lt;arrayList.size();i++){</w:t>
            </w:r>
          </w:p>
          <w:p w14:paraId="4CCDD7DB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clear();</w:t>
            </w:r>
          </w:p>
          <w:p w14:paraId="0FDECA5F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pojo=(Judgment_question) arrayList.get(i);</w:t>
            </w:r>
          </w:p>
          <w:p w14:paraId="710661DF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task_number", pojo.getTask_number());</w:t>
            </w:r>
          </w:p>
          <w:p w14:paraId="1CE58D2B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text", pojo.getText());</w:t>
            </w:r>
          </w:p>
          <w:p w14:paraId="2D656657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judgment_number", pojo.getJudgment_number());</w:t>
            </w:r>
          </w:p>
          <w:p w14:paraId="2613E888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answer", pojo.getAnswer());</w:t>
            </w:r>
          </w:p>
          <w:p w14:paraId="64CC6379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score", pojo.getScore());</w:t>
            </w:r>
          </w:p>
          <w:p w14:paraId="10111065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util.insert(tableName, insertParams)!=1){</w:t>
            </w:r>
          </w:p>
          <w:p w14:paraId="79AEBAB2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allRight=false;</w:t>
            </w:r>
          </w:p>
          <w:p w14:paraId="3F3D2DDC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291519AE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2986EA00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37CBC7E9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1FC0FB2E" w14:textId="77777777" w:rsidR="0084410B" w:rsidRDefault="0084410B" w:rsidP="0084410B">
            <w:r>
              <w:lastRenderedPageBreak/>
              <w:tab/>
            </w:r>
            <w:r>
              <w:tab/>
            </w:r>
            <w:r>
              <w:tab/>
              <w:t>}</w:t>
            </w:r>
          </w:p>
          <w:p w14:paraId="4970DCC4" w14:textId="77777777" w:rsidR="0084410B" w:rsidRDefault="0084410B" w:rsidP="0084410B">
            <w:r>
              <w:tab/>
            </w:r>
            <w:r>
              <w:tab/>
            </w:r>
            <w:r>
              <w:tab/>
              <w:t>else{</w:t>
            </w:r>
          </w:p>
          <w:p w14:paraId="09D228DE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allRight=false;</w:t>
            </w:r>
          </w:p>
          <w:p w14:paraId="5E768212" w14:textId="77777777" w:rsidR="0084410B" w:rsidRDefault="0084410B" w:rsidP="0084410B">
            <w:r>
              <w:tab/>
            </w:r>
            <w:r>
              <w:tab/>
            </w:r>
            <w:r>
              <w:tab/>
              <w:t>}</w:t>
            </w:r>
          </w:p>
          <w:p w14:paraId="0368D9F0" w14:textId="77777777" w:rsidR="0084410B" w:rsidRDefault="0084410B" w:rsidP="0084410B">
            <w:r>
              <w:tab/>
            </w:r>
            <w:r>
              <w:tab/>
              <w:t>}</w:t>
            </w:r>
          </w:p>
          <w:p w14:paraId="687D8727" w14:textId="77777777" w:rsidR="0084410B" w:rsidRDefault="0084410B" w:rsidP="0084410B">
            <w:r>
              <w:tab/>
            </w:r>
            <w:r>
              <w:tab/>
              <w:t>if(shortJsonArray!=null&amp;&amp;!shortJsonArray.equals("")&amp;&amp;allRight){</w:t>
            </w:r>
          </w:p>
          <w:p w14:paraId="32B6E180" w14:textId="77777777" w:rsidR="0084410B" w:rsidRDefault="0084410B" w:rsidP="0084410B">
            <w:r>
              <w:tab/>
            </w:r>
            <w:r>
              <w:tab/>
            </w:r>
            <w:r>
              <w:tab/>
              <w:t>insertParams.clear();</w:t>
            </w:r>
          </w:p>
          <w:p w14:paraId="2CF5A86B" w14:textId="77777777" w:rsidR="0084410B" w:rsidRDefault="0084410B" w:rsidP="0084410B">
            <w:r>
              <w:tab/>
            </w:r>
            <w:r>
              <w:tab/>
            </w:r>
            <w:r>
              <w:tab/>
              <w:t>Subjective_question pojo=new Subjective_question();</w:t>
            </w:r>
          </w:p>
          <w:p w14:paraId="674ADE32" w14:textId="77777777" w:rsidR="0084410B" w:rsidRDefault="0084410B" w:rsidP="0084410B">
            <w:r>
              <w:tab/>
            </w:r>
            <w:r>
              <w:tab/>
            </w:r>
            <w:r>
              <w:tab/>
              <w:t>ArrayList&lt;Object&gt; arrayList=new ArrayList&lt;Object&gt;();</w:t>
            </w:r>
          </w:p>
          <w:p w14:paraId="3E3B0F63" w14:textId="77777777" w:rsidR="0084410B" w:rsidRDefault="0084410B" w:rsidP="0084410B">
            <w:r>
              <w:tab/>
            </w:r>
            <w:r>
              <w:tab/>
            </w:r>
            <w:r>
              <w:tab/>
              <w:t>arrayList=jsonUtil.fromJsonToJavaArray(shortJsonArray, pojo);</w:t>
            </w:r>
          </w:p>
          <w:p w14:paraId="7ACA2007" w14:textId="77777777" w:rsidR="0084410B" w:rsidRDefault="0084410B" w:rsidP="0084410B">
            <w:r>
              <w:tab/>
            </w:r>
            <w:r>
              <w:tab/>
            </w:r>
            <w:r>
              <w:tab/>
              <w:t>pojo=(Subjective_question) arrayList.get(0);</w:t>
            </w:r>
          </w:p>
          <w:p w14:paraId="373BAF4B" w14:textId="77777777" w:rsidR="0084410B" w:rsidRDefault="0084410B" w:rsidP="0084410B">
            <w:r>
              <w:tab/>
            </w:r>
            <w:r>
              <w:tab/>
            </w:r>
            <w:r>
              <w:tab/>
            </w:r>
          </w:p>
          <w:p w14:paraId="07C0A8BD" w14:textId="77777777" w:rsidR="0084410B" w:rsidRDefault="0084410B" w:rsidP="0084410B">
            <w:r>
              <w:tab/>
            </w:r>
            <w:r>
              <w:tab/>
            </w:r>
            <w:r>
              <w:tab/>
              <w:t>tableName="online_task";</w:t>
            </w:r>
          </w:p>
          <w:p w14:paraId="051621FF" w14:textId="77777777" w:rsidR="0084410B" w:rsidRDefault="0084410B" w:rsidP="0084410B">
            <w:r>
              <w:tab/>
            </w:r>
            <w:r>
              <w:tab/>
            </w:r>
            <w:r>
              <w:tab/>
              <w:t>insertParams.put("task_number", task.getTask_number());</w:t>
            </w:r>
          </w:p>
          <w:p w14:paraId="3D22E41E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nsertParams.put("question_type", "subjective_question");//</w:t>
            </w:r>
            <w:r>
              <w:rPr>
                <w:rFonts w:hint="eastAsia"/>
              </w:rPr>
              <w:t>类型名和表名一样</w:t>
            </w:r>
          </w:p>
          <w:p w14:paraId="7E961A60" w14:textId="77777777" w:rsidR="0084410B" w:rsidRDefault="0084410B" w:rsidP="0084410B">
            <w:r>
              <w:tab/>
            </w:r>
            <w:r>
              <w:tab/>
            </w:r>
            <w:r>
              <w:tab/>
              <w:t>if(util.insert(tableName, insertParams)==1){</w:t>
            </w:r>
          </w:p>
          <w:p w14:paraId="5F7EE004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tableName="subjective_question";</w:t>
            </w:r>
          </w:p>
          <w:p w14:paraId="2164DF22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for(int i=0;i&lt;arrayList.size();i++){</w:t>
            </w:r>
          </w:p>
          <w:p w14:paraId="35D0E17C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clear();</w:t>
            </w:r>
          </w:p>
          <w:p w14:paraId="29672C7D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pojo=(Subjective_question) arrayList.get(i);</w:t>
            </w:r>
          </w:p>
          <w:p w14:paraId="76227419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task_number", pojo.getTask_number());</w:t>
            </w:r>
          </w:p>
          <w:p w14:paraId="22CCE83B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text", pojo.getText());</w:t>
            </w:r>
          </w:p>
          <w:p w14:paraId="29F5F0BC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subjective_number", pojo.getSubjective_number());</w:t>
            </w:r>
          </w:p>
          <w:p w14:paraId="5B2112D8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answer", pojo.getAnswer());</w:t>
            </w:r>
          </w:p>
          <w:p w14:paraId="1EDCCB4D" w14:textId="77777777" w:rsidR="0084410B" w:rsidRDefault="0084410B" w:rsidP="0084410B"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score", pojo.getScore());</w:t>
            </w:r>
          </w:p>
          <w:p w14:paraId="177012DB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util.insert(tableName, insertParams)!=1){</w:t>
            </w:r>
          </w:p>
          <w:p w14:paraId="419012C8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allRight=false;</w:t>
            </w:r>
          </w:p>
          <w:p w14:paraId="4F2D5779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1981AE7A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1F0F38EB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2607447F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7FDB8DA8" w14:textId="77777777" w:rsidR="0084410B" w:rsidRDefault="0084410B" w:rsidP="0084410B">
            <w:r>
              <w:tab/>
            </w:r>
            <w:r>
              <w:tab/>
            </w:r>
            <w:r>
              <w:tab/>
              <w:t>}</w:t>
            </w:r>
          </w:p>
          <w:p w14:paraId="24D657D9" w14:textId="77777777" w:rsidR="0084410B" w:rsidRDefault="0084410B" w:rsidP="0084410B">
            <w:r>
              <w:tab/>
            </w:r>
            <w:r>
              <w:tab/>
            </w:r>
            <w:r>
              <w:tab/>
              <w:t>else{</w:t>
            </w:r>
          </w:p>
          <w:p w14:paraId="4DF4F660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allRight=false;</w:t>
            </w:r>
          </w:p>
          <w:p w14:paraId="499C92D9" w14:textId="77777777" w:rsidR="0084410B" w:rsidRDefault="0084410B" w:rsidP="0084410B">
            <w:r>
              <w:tab/>
            </w:r>
            <w:r>
              <w:tab/>
            </w:r>
            <w:r>
              <w:tab/>
              <w:t>}</w:t>
            </w:r>
          </w:p>
          <w:p w14:paraId="16BA5DBC" w14:textId="77777777" w:rsidR="0084410B" w:rsidRDefault="0084410B" w:rsidP="0084410B">
            <w:r>
              <w:tab/>
            </w:r>
            <w:r>
              <w:tab/>
              <w:t>}</w:t>
            </w:r>
          </w:p>
          <w:p w14:paraId="06AAB30B" w14:textId="77777777" w:rsidR="0084410B" w:rsidRDefault="0084410B" w:rsidP="0084410B">
            <w:r>
              <w:tab/>
            </w:r>
            <w:r>
              <w:tab/>
              <w:t>String result;</w:t>
            </w:r>
          </w:p>
          <w:p w14:paraId="5DA353E2" w14:textId="77777777" w:rsidR="0084410B" w:rsidRDefault="0084410B" w:rsidP="0084410B">
            <w:r>
              <w:tab/>
            </w:r>
            <w:r>
              <w:tab/>
              <w:t xml:space="preserve">JSONStringer stringer = new </w:t>
            </w:r>
            <w:proofErr w:type="gramStart"/>
            <w:r>
              <w:t>JSONStringer(</w:t>
            </w:r>
            <w:proofErr w:type="gramEnd"/>
            <w:r>
              <w:t>);//</w:t>
            </w:r>
          </w:p>
          <w:p w14:paraId="5DD5E95B" w14:textId="77777777" w:rsidR="0084410B" w:rsidRDefault="0084410B" w:rsidP="0084410B">
            <w:r>
              <w:tab/>
            </w:r>
            <w:r>
              <w:tab/>
              <w:t>stringer.array();</w:t>
            </w:r>
          </w:p>
          <w:p w14:paraId="7266233E" w14:textId="77777777" w:rsidR="0084410B" w:rsidRDefault="0084410B" w:rsidP="0084410B">
            <w:r>
              <w:tab/>
            </w:r>
            <w:r>
              <w:tab/>
              <w:t>if(allRight){</w:t>
            </w:r>
          </w:p>
          <w:p w14:paraId="536303E6" w14:textId="77777777" w:rsidR="0084410B" w:rsidRDefault="0084410B" w:rsidP="0084410B">
            <w:r>
              <w:tab/>
            </w:r>
            <w:r>
              <w:tab/>
            </w:r>
            <w:r>
              <w:tab/>
              <w:t>util.getConn().commit();</w:t>
            </w:r>
          </w:p>
          <w:p w14:paraId="18996A7F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509738BE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true").  </w:t>
            </w:r>
          </w:p>
          <w:p w14:paraId="5468AA1D" w14:textId="77777777" w:rsidR="0084410B" w:rsidRDefault="0084410B" w:rsidP="0084410B"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4E52F340" w14:textId="77777777" w:rsidR="0084410B" w:rsidRDefault="0084410B" w:rsidP="0084410B">
            <w:r>
              <w:tab/>
            </w:r>
            <w:r>
              <w:tab/>
              <w:t>}</w:t>
            </w:r>
          </w:p>
          <w:p w14:paraId="5F4ABA7C" w14:textId="77777777" w:rsidR="0084410B" w:rsidRDefault="0084410B" w:rsidP="0084410B">
            <w:r>
              <w:tab/>
            </w:r>
            <w:r>
              <w:tab/>
              <w:t>else{</w:t>
            </w:r>
          </w:p>
          <w:p w14:paraId="50E117E3" w14:textId="77777777" w:rsidR="0084410B" w:rsidRDefault="0084410B" w:rsidP="0084410B">
            <w:r>
              <w:tab/>
            </w:r>
            <w:r>
              <w:tab/>
            </w:r>
            <w:r>
              <w:tab/>
              <w:t>util.getConn().rollback();</w:t>
            </w:r>
          </w:p>
          <w:p w14:paraId="665E4E6E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4AF3D28A" w14:textId="77777777" w:rsidR="0084410B" w:rsidRDefault="0084410B" w:rsidP="0084410B">
            <w:r>
              <w:lastRenderedPageBreak/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06E0C649" w14:textId="77777777" w:rsidR="0084410B" w:rsidRDefault="0084410B" w:rsidP="0084410B"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7823A34D" w14:textId="77777777" w:rsidR="0084410B" w:rsidRDefault="0084410B" w:rsidP="0084410B">
            <w:r>
              <w:tab/>
            </w:r>
            <w:r>
              <w:tab/>
              <w:t>}</w:t>
            </w:r>
          </w:p>
          <w:p w14:paraId="0A3CB770" w14:textId="77777777" w:rsidR="0084410B" w:rsidRDefault="0084410B" w:rsidP="0084410B">
            <w:r>
              <w:tab/>
            </w:r>
            <w:r>
              <w:tab/>
              <w:t>stringer.endArray();</w:t>
            </w:r>
          </w:p>
          <w:p w14:paraId="5655FDE8" w14:textId="77777777" w:rsidR="0084410B" w:rsidRDefault="0084410B" w:rsidP="0084410B">
            <w:r>
              <w:tab/>
            </w:r>
            <w:r>
              <w:tab/>
              <w:t>result=stringer.toString();</w:t>
            </w:r>
          </w:p>
          <w:p w14:paraId="3BFA8C4A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turn result;//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[{"result":"true"}]</w:t>
            </w:r>
            <w:r>
              <w:rPr>
                <w:rFonts w:hint="eastAsia"/>
              </w:rPr>
              <w:t>前端解析不需要</w:t>
            </w:r>
            <w:r>
              <w:rPr>
                <w:rFonts w:hint="eastAsia"/>
              </w:rPr>
              <w:t>newd=JSON.parse(data)</w:t>
            </w:r>
          </w:p>
          <w:p w14:paraId="15E4D903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如果是</w:t>
            </w:r>
            <w:r>
              <w:rPr>
                <w:rFonts w:hint="eastAsia"/>
              </w:rPr>
              <w:t>[{result:"true"}]</w:t>
            </w:r>
            <w:r>
              <w:rPr>
                <w:rFonts w:hint="eastAsia"/>
              </w:rPr>
              <w:t>前端解析需要</w:t>
            </w:r>
            <w:r>
              <w:rPr>
                <w:rFonts w:hint="eastAsia"/>
              </w:rPr>
              <w:t>newd=JSON.parse(data)</w:t>
            </w:r>
          </w:p>
          <w:p w14:paraId="076611AC" w14:textId="77777777" w:rsidR="0084410B" w:rsidRDefault="0084410B" w:rsidP="0084410B">
            <w:r>
              <w:tab/>
              <w:t>}</w:t>
            </w:r>
          </w:p>
          <w:p w14:paraId="71C0B532" w14:textId="77777777" w:rsidR="0084410B" w:rsidRDefault="0084410B" w:rsidP="0084410B"/>
          <w:p w14:paraId="08F42479" w14:textId="77777777" w:rsidR="0084410B" w:rsidRDefault="0084410B" w:rsidP="0084410B">
            <w:r>
              <w:tab/>
              <w:t>@Override</w:t>
            </w:r>
          </w:p>
          <w:p w14:paraId="1927D940" w14:textId="77777777" w:rsidR="0084410B" w:rsidRDefault="0084410B" w:rsidP="0084410B">
            <w:r>
              <w:tab/>
              <w:t>public String submitOnlineTaskAnswer(HttpServletRequest request, Online_task onlineTask, Student student)</w:t>
            </w:r>
          </w:p>
          <w:p w14:paraId="28C634EF" w14:textId="77777777" w:rsidR="0084410B" w:rsidRDefault="0084410B" w:rsidP="0084410B">
            <w:r>
              <w:tab/>
            </w:r>
            <w:r>
              <w:tab/>
            </w:r>
            <w:r>
              <w:tab/>
              <w:t>throws Exception {</w:t>
            </w:r>
          </w:p>
          <w:p w14:paraId="56E96FA4" w14:textId="77777777" w:rsidR="0084410B" w:rsidRDefault="0084410B" w:rsidP="0084410B">
            <w:r>
              <w:tab/>
            </w:r>
            <w:r>
              <w:tab/>
              <w:t>boolean allRight=true;</w:t>
            </w:r>
          </w:p>
          <w:p w14:paraId="546CD6F8" w14:textId="77777777" w:rsidR="0084410B" w:rsidRDefault="0084410B" w:rsidP="0084410B">
            <w:r>
              <w:tab/>
            </w:r>
            <w:r>
              <w:tab/>
              <w:t>MysqlUtil util=new MysqlUtil();</w:t>
            </w:r>
          </w:p>
          <w:p w14:paraId="6E7FD39D" w14:textId="77777777" w:rsidR="0084410B" w:rsidRDefault="0084410B" w:rsidP="0084410B">
            <w:r>
              <w:tab/>
            </w:r>
            <w:r>
              <w:tab/>
              <w:t>util.getConn().setAutoCommit(false);</w:t>
            </w:r>
          </w:p>
          <w:p w14:paraId="38E620FA" w14:textId="77777777" w:rsidR="0084410B" w:rsidRDefault="0084410B" w:rsidP="0084410B">
            <w:r>
              <w:tab/>
            </w:r>
            <w:r>
              <w:tab/>
              <w:t>String tableName="";</w:t>
            </w:r>
          </w:p>
          <w:p w14:paraId="6F8BE2B8" w14:textId="77777777" w:rsidR="0084410B" w:rsidRDefault="0084410B" w:rsidP="0084410B">
            <w:r>
              <w:tab/>
            </w:r>
            <w:r>
              <w:tab/>
              <w:t>Map&lt;String,Object&gt; insertParams=new HashMap&lt;String,Object&gt;();</w:t>
            </w:r>
          </w:p>
          <w:p w14:paraId="6485AD1E" w14:textId="77777777" w:rsidR="0084410B" w:rsidRDefault="0084410B" w:rsidP="0084410B">
            <w:r>
              <w:tab/>
            </w:r>
            <w:r>
              <w:tab/>
            </w:r>
          </w:p>
          <w:p w14:paraId="774F56E6" w14:textId="77777777" w:rsidR="0084410B" w:rsidRDefault="0084410B" w:rsidP="0084410B">
            <w:r>
              <w:tab/>
            </w:r>
            <w:r>
              <w:tab/>
            </w:r>
          </w:p>
          <w:p w14:paraId="39C5B130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依次添加进不同类型的题目表</w:t>
            </w:r>
            <w:r>
              <w:rPr>
                <w:rFonts w:hint="eastAsia"/>
              </w:rPr>
              <w:t>*/</w:t>
            </w:r>
          </w:p>
          <w:p w14:paraId="702B4D09" w14:textId="77777777" w:rsidR="0084410B" w:rsidRDefault="0084410B" w:rsidP="0084410B">
            <w:r>
              <w:tab/>
            </w:r>
            <w:r>
              <w:tab/>
              <w:t>String simpleJsonArray=request.getParameter("simpleJsonArray");</w:t>
            </w:r>
          </w:p>
          <w:p w14:paraId="483740DD" w14:textId="77777777" w:rsidR="0084410B" w:rsidRDefault="0084410B" w:rsidP="0084410B">
            <w:r>
              <w:tab/>
            </w:r>
            <w:r>
              <w:tab/>
              <w:t>String multipleJsonArray=request.getParameter("multipleJsonArray");</w:t>
            </w:r>
          </w:p>
          <w:p w14:paraId="0AC03C06" w14:textId="77777777" w:rsidR="0084410B" w:rsidRDefault="0084410B" w:rsidP="0084410B">
            <w:r>
              <w:tab/>
            </w:r>
            <w:r>
              <w:tab/>
              <w:t>String gapfillingJsonArray=request.getParameter("gapfillingJsonArray");</w:t>
            </w:r>
          </w:p>
          <w:p w14:paraId="0BCB6E93" w14:textId="77777777" w:rsidR="0084410B" w:rsidRDefault="0084410B" w:rsidP="0084410B">
            <w:r>
              <w:tab/>
            </w:r>
            <w:r>
              <w:tab/>
              <w:t>String judgeJsonArray=request.getParameter("judgeJsonArray");</w:t>
            </w:r>
          </w:p>
          <w:p w14:paraId="165DC051" w14:textId="77777777" w:rsidR="0084410B" w:rsidRDefault="0084410B" w:rsidP="0084410B">
            <w:r>
              <w:lastRenderedPageBreak/>
              <w:tab/>
            </w:r>
            <w:r>
              <w:tab/>
              <w:t>String shortJsonArray=request.getParameter("shortJsonArray");</w:t>
            </w:r>
          </w:p>
          <w:p w14:paraId="25A79EC5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单选题答题：</w:t>
            </w:r>
            <w:r>
              <w:rPr>
                <w:rFonts w:hint="eastAsia"/>
              </w:rPr>
              <w:t>"+simpleJsonArray);</w:t>
            </w:r>
          </w:p>
          <w:p w14:paraId="2A82C003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多选题答题：</w:t>
            </w:r>
            <w:r>
              <w:rPr>
                <w:rFonts w:hint="eastAsia"/>
              </w:rPr>
              <w:t>"+multipleJsonArray);</w:t>
            </w:r>
          </w:p>
          <w:p w14:paraId="750D01C3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填空题答题：</w:t>
            </w:r>
            <w:r>
              <w:rPr>
                <w:rFonts w:hint="eastAsia"/>
              </w:rPr>
              <w:t>"+gapfillingJsonArray);</w:t>
            </w:r>
          </w:p>
          <w:p w14:paraId="0F098B68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判断题答题：</w:t>
            </w:r>
            <w:r>
              <w:rPr>
                <w:rFonts w:hint="eastAsia"/>
              </w:rPr>
              <w:t>"+judgeJsonArray);</w:t>
            </w:r>
          </w:p>
          <w:p w14:paraId="7C35C81B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客观题答题：</w:t>
            </w:r>
            <w:r>
              <w:rPr>
                <w:rFonts w:hint="eastAsia"/>
              </w:rPr>
              <w:t>"+shortJsonArray);</w:t>
            </w:r>
          </w:p>
          <w:p w14:paraId="364A9DE8" w14:textId="77777777" w:rsidR="0084410B" w:rsidRDefault="0084410B" w:rsidP="0084410B">
            <w:r>
              <w:tab/>
            </w:r>
            <w:r>
              <w:tab/>
              <w:t>JsonUtilDao jsonUtil=new JsonUtilDao();</w:t>
            </w:r>
          </w:p>
          <w:p w14:paraId="6798AEE9" w14:textId="77777777" w:rsidR="0084410B" w:rsidRDefault="0084410B" w:rsidP="0084410B">
            <w:r>
              <w:tab/>
            </w:r>
            <w:r>
              <w:tab/>
              <w:t>if(simpleJsonArray!=null&amp;&amp;!simpleJsonArray.equals("")&amp;&amp;allRight){</w:t>
            </w:r>
          </w:p>
          <w:p w14:paraId="677B147B" w14:textId="77777777" w:rsidR="0084410B" w:rsidRDefault="0084410B" w:rsidP="0084410B">
            <w:r>
              <w:tab/>
            </w:r>
            <w:r>
              <w:tab/>
            </w:r>
            <w:r>
              <w:tab/>
              <w:t>Choice_answer pojo=new Choice_answer();</w:t>
            </w:r>
          </w:p>
          <w:p w14:paraId="77CDABD7" w14:textId="77777777" w:rsidR="0084410B" w:rsidRDefault="0084410B" w:rsidP="0084410B">
            <w:r>
              <w:tab/>
            </w:r>
            <w:r>
              <w:tab/>
            </w:r>
            <w:r>
              <w:tab/>
              <w:t>ArrayList&lt;Object&gt; arrayList=new ArrayList&lt;Object&gt;();</w:t>
            </w:r>
          </w:p>
          <w:p w14:paraId="28464C4C" w14:textId="77777777" w:rsidR="0084410B" w:rsidRDefault="0084410B" w:rsidP="0084410B">
            <w:r>
              <w:tab/>
            </w:r>
            <w:r>
              <w:tab/>
            </w:r>
            <w:r>
              <w:tab/>
              <w:t>arrayList=jsonUtil.fromJsonToJavaArray(simpleJsonArray, pojo);</w:t>
            </w:r>
          </w:p>
          <w:p w14:paraId="2BE9B662" w14:textId="77777777" w:rsidR="0084410B" w:rsidRDefault="0084410B" w:rsidP="0084410B">
            <w:r>
              <w:tab/>
            </w:r>
            <w:r>
              <w:tab/>
            </w:r>
            <w:r>
              <w:tab/>
            </w:r>
          </w:p>
          <w:p w14:paraId="40069EF9" w14:textId="77777777" w:rsidR="0084410B" w:rsidRDefault="0084410B" w:rsidP="0084410B">
            <w:r>
              <w:tab/>
            </w:r>
            <w:r>
              <w:tab/>
            </w:r>
            <w:r>
              <w:tab/>
              <w:t>tableName="choice_answer";</w:t>
            </w:r>
          </w:p>
          <w:p w14:paraId="590D9A56" w14:textId="77777777" w:rsidR="0084410B" w:rsidRDefault="0084410B" w:rsidP="0084410B">
            <w:r>
              <w:tab/>
            </w:r>
            <w:r>
              <w:tab/>
            </w:r>
            <w:r>
              <w:tab/>
              <w:t>for(int i=0;i&lt;arrayList.size();i++){</w:t>
            </w:r>
          </w:p>
          <w:p w14:paraId="79E6B3F3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clear();</w:t>
            </w:r>
          </w:p>
          <w:p w14:paraId="229261E6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pojo=(Choice_answer) arrayList.get(i);</w:t>
            </w:r>
          </w:p>
          <w:p w14:paraId="64C26854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put("task_number", pojo.getTask_number());</w:t>
            </w:r>
          </w:p>
          <w:p w14:paraId="11294C10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put("s_number", pojo.getS_number());</w:t>
            </w:r>
          </w:p>
          <w:p w14:paraId="7857CAB7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put("choice_number", pojo.getChoice_number());</w:t>
            </w:r>
          </w:p>
          <w:p w14:paraId="5B08C491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put("student_choice_option", pojo.getStudent_choice_option());</w:t>
            </w:r>
          </w:p>
          <w:p w14:paraId="7A69D2B4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f(util.insert(tableName, insertParams)!=1){</w:t>
            </w:r>
          </w:p>
          <w:p w14:paraId="48C53009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allRight=false;</w:t>
            </w:r>
          </w:p>
          <w:p w14:paraId="4FD0B1A5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143BE1C2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585088A5" w14:textId="77777777" w:rsidR="0084410B" w:rsidRDefault="0084410B" w:rsidP="0084410B"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2497127C" w14:textId="77777777" w:rsidR="0084410B" w:rsidRDefault="0084410B" w:rsidP="0084410B">
            <w:r>
              <w:tab/>
            </w:r>
            <w:r>
              <w:tab/>
            </w:r>
            <w:r>
              <w:tab/>
              <w:t>}</w:t>
            </w:r>
          </w:p>
          <w:p w14:paraId="52ACF224" w14:textId="77777777" w:rsidR="0084410B" w:rsidRDefault="0084410B" w:rsidP="0084410B">
            <w:r>
              <w:tab/>
            </w:r>
            <w:r>
              <w:tab/>
            </w:r>
            <w:r>
              <w:tab/>
            </w:r>
          </w:p>
          <w:p w14:paraId="4FD239C6" w14:textId="77777777" w:rsidR="0084410B" w:rsidRDefault="0084410B" w:rsidP="0084410B">
            <w:r>
              <w:tab/>
            </w:r>
            <w:r>
              <w:tab/>
              <w:t>}</w:t>
            </w:r>
          </w:p>
          <w:p w14:paraId="4EFF53F2" w14:textId="77777777" w:rsidR="0084410B" w:rsidRDefault="0084410B" w:rsidP="0084410B">
            <w:r>
              <w:tab/>
            </w:r>
            <w:r>
              <w:tab/>
              <w:t>if(multipleJsonArray!=null&amp;&amp;!multipleJsonArray.equals("")&amp;&amp;allRight){</w:t>
            </w:r>
          </w:p>
          <w:p w14:paraId="34443DC9" w14:textId="77777777" w:rsidR="0084410B" w:rsidRDefault="0084410B" w:rsidP="0084410B">
            <w:r>
              <w:tab/>
            </w:r>
            <w:r>
              <w:tab/>
            </w:r>
            <w:r>
              <w:tab/>
              <w:t>Multiple_choice_answer pojo=new Multiple_choice_answer();</w:t>
            </w:r>
          </w:p>
          <w:p w14:paraId="39031DD0" w14:textId="77777777" w:rsidR="0084410B" w:rsidRDefault="0084410B" w:rsidP="0084410B">
            <w:r>
              <w:tab/>
            </w:r>
            <w:r>
              <w:tab/>
            </w:r>
            <w:r>
              <w:tab/>
              <w:t>ArrayList&lt;Object&gt; arrayList=new ArrayList&lt;Object&gt;();</w:t>
            </w:r>
          </w:p>
          <w:p w14:paraId="479B8D94" w14:textId="77777777" w:rsidR="0084410B" w:rsidRDefault="0084410B" w:rsidP="0084410B">
            <w:r>
              <w:tab/>
            </w:r>
            <w:r>
              <w:tab/>
            </w:r>
            <w:r>
              <w:tab/>
              <w:t>arrayList=jsonUtil.fromJsonToJavaArray(multipleJsonArray, pojo);</w:t>
            </w:r>
          </w:p>
          <w:p w14:paraId="35933883" w14:textId="77777777" w:rsidR="0084410B" w:rsidRDefault="0084410B" w:rsidP="0084410B">
            <w:r>
              <w:tab/>
            </w:r>
            <w:r>
              <w:tab/>
            </w:r>
            <w:r>
              <w:tab/>
            </w:r>
          </w:p>
          <w:p w14:paraId="6BEBD9F2" w14:textId="77777777" w:rsidR="0084410B" w:rsidRDefault="0084410B" w:rsidP="0084410B">
            <w:r>
              <w:tab/>
            </w:r>
            <w:r>
              <w:tab/>
            </w:r>
            <w:r>
              <w:tab/>
              <w:t>tableName="multiple_choice_answer";</w:t>
            </w:r>
          </w:p>
          <w:p w14:paraId="52150961" w14:textId="77777777" w:rsidR="0084410B" w:rsidRDefault="0084410B" w:rsidP="0084410B">
            <w:r>
              <w:tab/>
            </w:r>
            <w:r>
              <w:tab/>
            </w:r>
            <w:r>
              <w:tab/>
              <w:t>for(int i=0;i&lt;arrayList.size();i++){</w:t>
            </w:r>
          </w:p>
          <w:p w14:paraId="0C15C0CF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clear();</w:t>
            </w:r>
          </w:p>
          <w:p w14:paraId="39926E43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pojo=(Multiple_choice_answer) arrayList.get(i);</w:t>
            </w:r>
          </w:p>
          <w:p w14:paraId="419CC87F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//System.out.println("task_number:"+onlineTask.getTask_number());</w:t>
            </w:r>
          </w:p>
          <w:p w14:paraId="36C486E8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//System.out.println("task_number:"+pojo.getTask_number());</w:t>
            </w:r>
          </w:p>
          <w:p w14:paraId="2C7832CC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put("task_number", pojo.getTask_number());</w:t>
            </w:r>
          </w:p>
          <w:p w14:paraId="1A417EA6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put("multiple_choice_number", pojo.getMultiple_choice_number());</w:t>
            </w:r>
          </w:p>
          <w:p w14:paraId="5DA4652B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put("student_multiple_choice_options", pojo.getStudent_multiple_choice_options());</w:t>
            </w:r>
          </w:p>
          <w:p w14:paraId="06CA0BAD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put("s_number", pojo.getS_number());</w:t>
            </w:r>
          </w:p>
          <w:p w14:paraId="102E924A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f(util.insert(tableName, insertParams)!=1){</w:t>
            </w:r>
          </w:p>
          <w:p w14:paraId="65AEDB53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allRight=false;</w:t>
            </w:r>
          </w:p>
          <w:p w14:paraId="0020F312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0B19ACF2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730C6441" w14:textId="77777777" w:rsidR="0084410B" w:rsidRDefault="0084410B" w:rsidP="0084410B"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3D6EFD80" w14:textId="77777777" w:rsidR="0084410B" w:rsidRDefault="0084410B" w:rsidP="0084410B">
            <w:r>
              <w:tab/>
            </w:r>
            <w:r>
              <w:tab/>
            </w:r>
            <w:r>
              <w:tab/>
              <w:t>}</w:t>
            </w:r>
          </w:p>
          <w:p w14:paraId="65FFF7A2" w14:textId="77777777" w:rsidR="0084410B" w:rsidRDefault="0084410B" w:rsidP="0084410B">
            <w:r>
              <w:tab/>
            </w:r>
            <w:r>
              <w:tab/>
              <w:t>}</w:t>
            </w:r>
          </w:p>
          <w:p w14:paraId="27CBDD6A" w14:textId="77777777" w:rsidR="0084410B" w:rsidRDefault="0084410B" w:rsidP="0084410B">
            <w:r>
              <w:tab/>
            </w:r>
            <w:r>
              <w:tab/>
              <w:t>if(gapfillingJsonArray!=null&amp;&amp;!gapfillingJsonArray.equals("")&amp;&amp;allRight){</w:t>
            </w:r>
          </w:p>
          <w:p w14:paraId="52FA03FF" w14:textId="77777777" w:rsidR="0084410B" w:rsidRDefault="0084410B" w:rsidP="0084410B">
            <w:r>
              <w:tab/>
            </w:r>
            <w:r>
              <w:tab/>
            </w:r>
            <w:r>
              <w:tab/>
              <w:t>Blank_answer pojo=new Blank_answer();</w:t>
            </w:r>
          </w:p>
          <w:p w14:paraId="5C783B55" w14:textId="77777777" w:rsidR="0084410B" w:rsidRDefault="0084410B" w:rsidP="0084410B">
            <w:r>
              <w:tab/>
            </w:r>
            <w:r>
              <w:tab/>
            </w:r>
            <w:r>
              <w:tab/>
              <w:t>ArrayList&lt;Object&gt; arrayList=new ArrayList&lt;Object&gt;();</w:t>
            </w:r>
          </w:p>
          <w:p w14:paraId="0B8902B9" w14:textId="77777777" w:rsidR="0084410B" w:rsidRDefault="0084410B" w:rsidP="0084410B">
            <w:r>
              <w:tab/>
            </w:r>
            <w:r>
              <w:tab/>
            </w:r>
            <w:r>
              <w:tab/>
              <w:t>arrayList=jsonUtil.fromJsonToJavaArray(gapfillingJsonArray, pojo);</w:t>
            </w:r>
          </w:p>
          <w:p w14:paraId="223A3AB1" w14:textId="77777777" w:rsidR="0084410B" w:rsidRDefault="0084410B" w:rsidP="0084410B">
            <w:r>
              <w:tab/>
            </w:r>
            <w:r>
              <w:tab/>
            </w:r>
            <w:r>
              <w:tab/>
            </w:r>
          </w:p>
          <w:p w14:paraId="2EEA56B8" w14:textId="77777777" w:rsidR="0084410B" w:rsidRDefault="0084410B" w:rsidP="0084410B">
            <w:r>
              <w:tab/>
            </w:r>
            <w:r>
              <w:tab/>
            </w:r>
            <w:r>
              <w:tab/>
              <w:t>tableName="blank_answer";</w:t>
            </w:r>
          </w:p>
          <w:p w14:paraId="6F0D9015" w14:textId="77777777" w:rsidR="0084410B" w:rsidRDefault="0084410B" w:rsidP="0084410B">
            <w:r>
              <w:tab/>
            </w:r>
            <w:r>
              <w:tab/>
            </w:r>
            <w:r>
              <w:tab/>
              <w:t>for(int i=0;i&lt;arrayList.size();i++){</w:t>
            </w:r>
          </w:p>
          <w:p w14:paraId="765D5B27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clear();</w:t>
            </w:r>
          </w:p>
          <w:p w14:paraId="767EEC2A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pojo=(Blank_answer) arrayList.get(i);</w:t>
            </w:r>
          </w:p>
          <w:p w14:paraId="7E36F0FA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put("task_number", pojo.getTask_number());</w:t>
            </w:r>
          </w:p>
          <w:p w14:paraId="1CC7B26A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put("blank_number", pojo.getBlank_number());</w:t>
            </w:r>
          </w:p>
          <w:p w14:paraId="34144F45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put("s_number", pojo.getS_number());</w:t>
            </w:r>
          </w:p>
          <w:p w14:paraId="0A31DDD7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put("student_answer_text", pojo.getStudent_answer_text());</w:t>
            </w:r>
          </w:p>
          <w:p w14:paraId="3618376E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f(util.insert(tableName, insertParams)!=1){</w:t>
            </w:r>
          </w:p>
          <w:p w14:paraId="5A1344E3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allRight=false;</w:t>
            </w:r>
          </w:p>
          <w:p w14:paraId="30468EB5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1DDD9238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583F275D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09D5FD65" w14:textId="77777777" w:rsidR="0084410B" w:rsidRDefault="0084410B" w:rsidP="0084410B">
            <w:r>
              <w:tab/>
            </w:r>
            <w:r>
              <w:tab/>
            </w:r>
            <w:r>
              <w:tab/>
              <w:t>}</w:t>
            </w:r>
          </w:p>
          <w:p w14:paraId="7166C0AA" w14:textId="77777777" w:rsidR="0084410B" w:rsidRDefault="0084410B" w:rsidP="0084410B">
            <w:r>
              <w:tab/>
            </w:r>
            <w:r>
              <w:tab/>
            </w:r>
          </w:p>
          <w:p w14:paraId="0DFA23B6" w14:textId="77777777" w:rsidR="0084410B" w:rsidRDefault="0084410B" w:rsidP="0084410B">
            <w:r>
              <w:tab/>
            </w:r>
            <w:r>
              <w:tab/>
              <w:t>}</w:t>
            </w:r>
          </w:p>
          <w:p w14:paraId="5038AA73" w14:textId="77777777" w:rsidR="0084410B" w:rsidRDefault="0084410B" w:rsidP="0084410B">
            <w:r>
              <w:lastRenderedPageBreak/>
              <w:tab/>
            </w:r>
            <w:r>
              <w:tab/>
              <w:t>if(judgeJsonArray!=null&amp;&amp;!judgeJsonArray.equals("")&amp;&amp;allRight){</w:t>
            </w:r>
          </w:p>
          <w:p w14:paraId="28EFD37F" w14:textId="77777777" w:rsidR="0084410B" w:rsidRDefault="0084410B" w:rsidP="0084410B">
            <w:r>
              <w:tab/>
            </w:r>
            <w:r>
              <w:tab/>
            </w:r>
            <w:r>
              <w:tab/>
              <w:t>Judgment_answer pojo=new Judgment_answer();</w:t>
            </w:r>
          </w:p>
          <w:p w14:paraId="13918130" w14:textId="77777777" w:rsidR="0084410B" w:rsidRDefault="0084410B" w:rsidP="0084410B">
            <w:r>
              <w:tab/>
            </w:r>
            <w:r>
              <w:tab/>
            </w:r>
            <w:r>
              <w:tab/>
              <w:t>ArrayList&lt;Object&gt; arrayList=new ArrayList&lt;Object&gt;();</w:t>
            </w:r>
          </w:p>
          <w:p w14:paraId="5015BDF1" w14:textId="77777777" w:rsidR="0084410B" w:rsidRDefault="0084410B" w:rsidP="0084410B">
            <w:r>
              <w:tab/>
            </w:r>
            <w:r>
              <w:tab/>
            </w:r>
            <w:r>
              <w:tab/>
              <w:t>arrayList=jsonUtil.fromJsonToJavaArray(judgeJsonArray, pojo);</w:t>
            </w:r>
          </w:p>
          <w:p w14:paraId="6D24A688" w14:textId="77777777" w:rsidR="0084410B" w:rsidRDefault="0084410B" w:rsidP="0084410B">
            <w:r>
              <w:tab/>
            </w:r>
            <w:r>
              <w:tab/>
            </w:r>
            <w:r>
              <w:tab/>
              <w:t>tableName="judgment_answer";</w:t>
            </w:r>
          </w:p>
          <w:p w14:paraId="3215A365" w14:textId="77777777" w:rsidR="0084410B" w:rsidRDefault="0084410B" w:rsidP="0084410B">
            <w:r>
              <w:tab/>
            </w:r>
            <w:r>
              <w:tab/>
            </w:r>
            <w:r>
              <w:tab/>
              <w:t>for(int i=0;i&lt;arrayList.size();i++){</w:t>
            </w:r>
          </w:p>
          <w:p w14:paraId="032A3A6E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clear();</w:t>
            </w:r>
          </w:p>
          <w:p w14:paraId="06102E2F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pojo=(Judgment_answer) arrayList.get(i);</w:t>
            </w:r>
          </w:p>
          <w:p w14:paraId="35C87899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put("task_number", pojo.getTask_number());</w:t>
            </w:r>
          </w:p>
          <w:p w14:paraId="66C766E8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put("judgment_number", pojo.getJudgment_number());</w:t>
            </w:r>
          </w:p>
          <w:p w14:paraId="0AC3C8F9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put("s_number", pojo.getS_number());</w:t>
            </w:r>
          </w:p>
          <w:p w14:paraId="1401A125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put("student_answer_text", pojo.getStudent_answer_text());</w:t>
            </w:r>
          </w:p>
          <w:p w14:paraId="1D8FD41F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f(util.insert(tableName, insertParams)!=1){</w:t>
            </w:r>
          </w:p>
          <w:p w14:paraId="31C96E46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allRight=false;</w:t>
            </w:r>
          </w:p>
          <w:p w14:paraId="17983213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44C5B0AF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6F1802BD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072DEC59" w14:textId="77777777" w:rsidR="0084410B" w:rsidRDefault="0084410B" w:rsidP="0084410B">
            <w:r>
              <w:tab/>
            </w:r>
            <w:r>
              <w:tab/>
            </w:r>
            <w:r>
              <w:tab/>
              <w:t>}</w:t>
            </w:r>
          </w:p>
          <w:p w14:paraId="07D0C42A" w14:textId="77777777" w:rsidR="0084410B" w:rsidRDefault="0084410B" w:rsidP="0084410B">
            <w:r>
              <w:tab/>
            </w:r>
            <w:r>
              <w:tab/>
            </w:r>
            <w:r>
              <w:tab/>
            </w:r>
          </w:p>
          <w:p w14:paraId="6F022AB7" w14:textId="77777777" w:rsidR="0084410B" w:rsidRDefault="0084410B" w:rsidP="0084410B">
            <w:r>
              <w:tab/>
            </w:r>
            <w:r>
              <w:tab/>
              <w:t>}</w:t>
            </w:r>
          </w:p>
          <w:p w14:paraId="412D95CF" w14:textId="77777777" w:rsidR="0084410B" w:rsidRDefault="0084410B" w:rsidP="0084410B">
            <w:r>
              <w:tab/>
            </w:r>
            <w:r>
              <w:tab/>
              <w:t>if(shortJsonArray!=null&amp;&amp;!shortJsonArray.equals("")&amp;&amp;allRight){</w:t>
            </w:r>
          </w:p>
          <w:p w14:paraId="0CD8EC43" w14:textId="77777777" w:rsidR="0084410B" w:rsidRDefault="0084410B" w:rsidP="0084410B">
            <w:r>
              <w:tab/>
            </w:r>
            <w:r>
              <w:tab/>
            </w:r>
            <w:r>
              <w:tab/>
              <w:t>Subjective_answer pojo=new Subjective_answer();</w:t>
            </w:r>
          </w:p>
          <w:p w14:paraId="78EC7372" w14:textId="77777777" w:rsidR="0084410B" w:rsidRDefault="0084410B" w:rsidP="0084410B">
            <w:r>
              <w:tab/>
            </w:r>
            <w:r>
              <w:tab/>
            </w:r>
            <w:r>
              <w:tab/>
              <w:t>ArrayList&lt;Object&gt; arrayList=new ArrayList&lt;Object&gt;();</w:t>
            </w:r>
          </w:p>
          <w:p w14:paraId="2215C398" w14:textId="77777777" w:rsidR="0084410B" w:rsidRDefault="0084410B" w:rsidP="0084410B">
            <w:r>
              <w:tab/>
            </w:r>
            <w:r>
              <w:tab/>
            </w:r>
            <w:r>
              <w:tab/>
              <w:t>arrayList=jsonUtil.fromJsonToJavaArray(shortJsonArray, pojo);</w:t>
            </w:r>
          </w:p>
          <w:p w14:paraId="37FD5657" w14:textId="77777777" w:rsidR="0084410B" w:rsidRDefault="0084410B" w:rsidP="0084410B">
            <w:r>
              <w:lastRenderedPageBreak/>
              <w:tab/>
            </w:r>
            <w:r>
              <w:tab/>
            </w:r>
            <w:r>
              <w:tab/>
            </w:r>
          </w:p>
          <w:p w14:paraId="0CE62352" w14:textId="77777777" w:rsidR="0084410B" w:rsidRDefault="0084410B" w:rsidP="0084410B">
            <w:r>
              <w:tab/>
            </w:r>
            <w:r>
              <w:tab/>
            </w:r>
            <w:r>
              <w:tab/>
              <w:t>tableName="subjective_answer";</w:t>
            </w:r>
          </w:p>
          <w:p w14:paraId="73E5C0DA" w14:textId="77777777" w:rsidR="0084410B" w:rsidRDefault="0084410B" w:rsidP="0084410B">
            <w:r>
              <w:tab/>
            </w:r>
            <w:r>
              <w:tab/>
            </w:r>
            <w:r>
              <w:tab/>
              <w:t>for(int i=0;i&lt;arrayList.size();i++){</w:t>
            </w:r>
          </w:p>
          <w:p w14:paraId="502450A6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clear();</w:t>
            </w:r>
          </w:p>
          <w:p w14:paraId="1C36C7E6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pojo=(Subjective_answer) arrayList.get(i);</w:t>
            </w:r>
          </w:p>
          <w:p w14:paraId="7C9F82FD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put("task_number", pojo.getTask_number());</w:t>
            </w:r>
          </w:p>
          <w:p w14:paraId="0E712C35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put("subjective_number", pojo.getSubjective_number());</w:t>
            </w:r>
          </w:p>
          <w:p w14:paraId="26B9B051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put("s_number", pojo.getS_number());</w:t>
            </w:r>
          </w:p>
          <w:p w14:paraId="3CADDCB5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nsertParams.put("student_answer_text", pojo.getStudent_answer_text());</w:t>
            </w:r>
          </w:p>
          <w:p w14:paraId="74F8D7F4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f(util.insert(tableName, insertParams)!=1){</w:t>
            </w:r>
          </w:p>
          <w:p w14:paraId="0981A16E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allRight=false;</w:t>
            </w:r>
          </w:p>
          <w:p w14:paraId="4D1AC11E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166F72AB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4C8ECAA2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1D0091C1" w14:textId="77777777" w:rsidR="0084410B" w:rsidRDefault="0084410B" w:rsidP="0084410B">
            <w:r>
              <w:tab/>
            </w:r>
            <w:r>
              <w:tab/>
            </w:r>
            <w:r>
              <w:tab/>
              <w:t>}</w:t>
            </w:r>
          </w:p>
          <w:p w14:paraId="39E457FB" w14:textId="77777777" w:rsidR="0084410B" w:rsidRDefault="0084410B" w:rsidP="0084410B">
            <w:r>
              <w:tab/>
            </w:r>
            <w:r>
              <w:tab/>
            </w:r>
            <w:r>
              <w:tab/>
            </w:r>
          </w:p>
          <w:p w14:paraId="080FFAE0" w14:textId="77777777" w:rsidR="0084410B" w:rsidRDefault="0084410B" w:rsidP="0084410B">
            <w:r>
              <w:tab/>
            </w:r>
            <w:r>
              <w:tab/>
              <w:t>}</w:t>
            </w:r>
          </w:p>
          <w:p w14:paraId="681809D0" w14:textId="77777777" w:rsidR="0084410B" w:rsidRDefault="0084410B" w:rsidP="0084410B">
            <w:r>
              <w:tab/>
            </w:r>
            <w:r>
              <w:tab/>
              <w:t>String result;</w:t>
            </w:r>
          </w:p>
          <w:p w14:paraId="7D3D515E" w14:textId="77777777" w:rsidR="0084410B" w:rsidRDefault="0084410B" w:rsidP="0084410B">
            <w:r>
              <w:tab/>
            </w:r>
            <w:r>
              <w:tab/>
              <w:t xml:space="preserve">JSONStringer stringer = new </w:t>
            </w:r>
            <w:proofErr w:type="gramStart"/>
            <w:r>
              <w:t>JSONStringer(</w:t>
            </w:r>
            <w:proofErr w:type="gramEnd"/>
            <w:r>
              <w:t>);//</w:t>
            </w:r>
          </w:p>
          <w:p w14:paraId="34677710" w14:textId="77777777" w:rsidR="0084410B" w:rsidRDefault="0084410B" w:rsidP="0084410B">
            <w:r>
              <w:tab/>
            </w:r>
            <w:r>
              <w:tab/>
              <w:t>stringer.array();</w:t>
            </w:r>
          </w:p>
          <w:p w14:paraId="004F7AA8" w14:textId="77777777" w:rsidR="0084410B" w:rsidRDefault="0084410B" w:rsidP="0084410B">
            <w:r>
              <w:tab/>
            </w:r>
            <w:r>
              <w:tab/>
              <w:t>if(allRight){</w:t>
            </w:r>
          </w:p>
          <w:p w14:paraId="04212A58" w14:textId="77777777" w:rsidR="0084410B" w:rsidRDefault="0084410B" w:rsidP="0084410B">
            <w:r>
              <w:tab/>
            </w:r>
            <w:r>
              <w:tab/>
            </w:r>
            <w:r>
              <w:tab/>
              <w:t>util.getConn().commit();</w:t>
            </w:r>
          </w:p>
          <w:p w14:paraId="07622500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5B32273C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true").  </w:t>
            </w:r>
          </w:p>
          <w:p w14:paraId="2E17FF3D" w14:textId="77777777" w:rsidR="0084410B" w:rsidRDefault="0084410B" w:rsidP="0084410B">
            <w:r>
              <w:lastRenderedPageBreak/>
              <w:tab/>
            </w:r>
            <w:r>
              <w:tab/>
            </w:r>
            <w:r>
              <w:tab/>
              <w:t xml:space="preserve">endObject(); </w:t>
            </w:r>
          </w:p>
          <w:p w14:paraId="69A78ABE" w14:textId="77777777" w:rsidR="0084410B" w:rsidRDefault="0084410B" w:rsidP="0084410B">
            <w:r>
              <w:tab/>
            </w:r>
            <w:r>
              <w:tab/>
              <w:t>}</w:t>
            </w:r>
          </w:p>
          <w:p w14:paraId="5B829515" w14:textId="77777777" w:rsidR="0084410B" w:rsidRDefault="0084410B" w:rsidP="0084410B">
            <w:r>
              <w:tab/>
            </w:r>
            <w:r>
              <w:tab/>
              <w:t>else{</w:t>
            </w:r>
          </w:p>
          <w:p w14:paraId="3B9E1C59" w14:textId="77777777" w:rsidR="0084410B" w:rsidRDefault="0084410B" w:rsidP="0084410B">
            <w:r>
              <w:tab/>
            </w:r>
            <w:r>
              <w:tab/>
            </w:r>
            <w:r>
              <w:tab/>
              <w:t>util.getConn().rollback();</w:t>
            </w:r>
          </w:p>
          <w:p w14:paraId="3BB25461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435BE31B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372462CB" w14:textId="77777777" w:rsidR="0084410B" w:rsidRDefault="0084410B" w:rsidP="0084410B"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09EED360" w14:textId="77777777" w:rsidR="0084410B" w:rsidRDefault="0084410B" w:rsidP="0084410B">
            <w:r>
              <w:tab/>
            </w:r>
            <w:r>
              <w:tab/>
              <w:t>}</w:t>
            </w:r>
          </w:p>
          <w:p w14:paraId="2A2FC43F" w14:textId="77777777" w:rsidR="0084410B" w:rsidRDefault="0084410B" w:rsidP="0084410B">
            <w:r>
              <w:tab/>
            </w:r>
            <w:r>
              <w:tab/>
              <w:t>stringer.endArray();</w:t>
            </w:r>
          </w:p>
          <w:p w14:paraId="05886B79" w14:textId="77777777" w:rsidR="0084410B" w:rsidRDefault="0084410B" w:rsidP="0084410B">
            <w:r>
              <w:tab/>
            </w:r>
            <w:r>
              <w:tab/>
              <w:t>result=stringer.toString();</w:t>
            </w:r>
          </w:p>
          <w:p w14:paraId="5D8FB87A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turn result;//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[{"result":"true"}]</w:t>
            </w:r>
            <w:r>
              <w:rPr>
                <w:rFonts w:hint="eastAsia"/>
              </w:rPr>
              <w:t>前端解析不需要</w:t>
            </w:r>
            <w:r>
              <w:rPr>
                <w:rFonts w:hint="eastAsia"/>
              </w:rPr>
              <w:t>newd=JSON.parse(data)</w:t>
            </w:r>
          </w:p>
          <w:p w14:paraId="6DA51103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如果是</w:t>
            </w:r>
            <w:r>
              <w:rPr>
                <w:rFonts w:hint="eastAsia"/>
              </w:rPr>
              <w:t>[{result:"true"}]</w:t>
            </w:r>
            <w:r>
              <w:rPr>
                <w:rFonts w:hint="eastAsia"/>
              </w:rPr>
              <w:t>前端解析需要</w:t>
            </w:r>
            <w:r>
              <w:rPr>
                <w:rFonts w:hint="eastAsia"/>
              </w:rPr>
              <w:t>newd=JSON.parse(data)</w:t>
            </w:r>
          </w:p>
          <w:p w14:paraId="708A811F" w14:textId="77777777" w:rsidR="0084410B" w:rsidRDefault="0084410B" w:rsidP="0084410B">
            <w:r>
              <w:tab/>
              <w:t>}</w:t>
            </w:r>
          </w:p>
          <w:p w14:paraId="0C8864CC" w14:textId="77777777" w:rsidR="0084410B" w:rsidRDefault="0084410B" w:rsidP="0084410B"/>
          <w:p w14:paraId="678F9430" w14:textId="77777777" w:rsidR="0084410B" w:rsidRDefault="0084410B" w:rsidP="0084410B">
            <w:r>
              <w:tab/>
              <w:t>@Override</w:t>
            </w:r>
          </w:p>
          <w:p w14:paraId="0A34EA7B" w14:textId="77777777" w:rsidR="0084410B" w:rsidRDefault="0084410B" w:rsidP="0084410B">
            <w:r>
              <w:tab/>
              <w:t>public String submitDelineTaskAnswer(HttpServletRequest request, File_task fileTask, Student student)</w:t>
            </w:r>
          </w:p>
          <w:p w14:paraId="2B141985" w14:textId="77777777" w:rsidR="0084410B" w:rsidRDefault="0084410B" w:rsidP="0084410B">
            <w:r>
              <w:tab/>
            </w:r>
            <w:r>
              <w:tab/>
            </w:r>
            <w:r>
              <w:tab/>
              <w:t>throws Exception {</w:t>
            </w:r>
          </w:p>
          <w:p w14:paraId="3D23DCEE" w14:textId="77777777" w:rsidR="0084410B" w:rsidRDefault="0084410B" w:rsidP="0084410B">
            <w:r>
              <w:tab/>
            </w:r>
            <w:r>
              <w:tab/>
              <w:t>// TODO Auto-generated method stub</w:t>
            </w:r>
          </w:p>
          <w:p w14:paraId="23DF7998" w14:textId="77777777" w:rsidR="0084410B" w:rsidRDefault="0084410B" w:rsidP="0084410B">
            <w:r>
              <w:tab/>
            </w:r>
            <w:r>
              <w:tab/>
              <w:t>return null;</w:t>
            </w:r>
          </w:p>
          <w:p w14:paraId="4F487B9C" w14:textId="77777777" w:rsidR="0084410B" w:rsidRDefault="0084410B" w:rsidP="0084410B">
            <w:r>
              <w:tab/>
              <w:t>}</w:t>
            </w:r>
          </w:p>
          <w:p w14:paraId="2ABADCC6" w14:textId="77777777" w:rsidR="0084410B" w:rsidRDefault="0084410B" w:rsidP="0084410B"/>
          <w:p w14:paraId="5DB46E3F" w14:textId="77777777" w:rsidR="0084410B" w:rsidRDefault="0084410B" w:rsidP="0084410B">
            <w:r>
              <w:tab/>
              <w:t>@Override</w:t>
            </w:r>
          </w:p>
          <w:p w14:paraId="6DF64A50" w14:textId="77777777" w:rsidR="0084410B" w:rsidRDefault="0084410B" w:rsidP="0084410B">
            <w:r>
              <w:tab/>
              <w:t>public String submitOnlineTaskFinalScore(Score_result scoreResult) {</w:t>
            </w:r>
          </w:p>
          <w:p w14:paraId="1C8DE0B1" w14:textId="77777777" w:rsidR="0084410B" w:rsidRDefault="0084410B" w:rsidP="0084410B">
            <w:r>
              <w:tab/>
            </w:r>
            <w:r>
              <w:tab/>
              <w:t xml:space="preserve">JSONStringer stringer = new </w:t>
            </w:r>
            <w:proofErr w:type="gramStart"/>
            <w:r>
              <w:t>JSONStringer(</w:t>
            </w:r>
            <w:proofErr w:type="gramEnd"/>
            <w:r>
              <w:t>);//</w:t>
            </w:r>
          </w:p>
          <w:p w14:paraId="09F1A2EC" w14:textId="77777777" w:rsidR="0084410B" w:rsidRDefault="0084410B" w:rsidP="0084410B">
            <w:r>
              <w:lastRenderedPageBreak/>
              <w:tab/>
            </w:r>
            <w:r>
              <w:tab/>
              <w:t>stringer.array();</w:t>
            </w:r>
          </w:p>
          <w:p w14:paraId="1603E931" w14:textId="77777777" w:rsidR="0084410B" w:rsidRDefault="0084410B" w:rsidP="0084410B">
            <w:r>
              <w:tab/>
            </w:r>
            <w:r>
              <w:tab/>
              <w:t>MysqlUtil util=new MysqlUtil();</w:t>
            </w:r>
          </w:p>
          <w:p w14:paraId="2F15ABC8" w14:textId="77777777" w:rsidR="0084410B" w:rsidRDefault="0084410B" w:rsidP="0084410B">
            <w:r>
              <w:tab/>
            </w:r>
            <w:r>
              <w:tab/>
              <w:t>String tableName="";</w:t>
            </w:r>
          </w:p>
          <w:p w14:paraId="6D6BED39" w14:textId="77777777" w:rsidR="0084410B" w:rsidRDefault="0084410B" w:rsidP="0084410B">
            <w:r>
              <w:tab/>
            </w:r>
            <w:r>
              <w:tab/>
              <w:t>String result="";</w:t>
            </w:r>
          </w:p>
          <w:p w14:paraId="60788E2E" w14:textId="77777777" w:rsidR="0084410B" w:rsidRDefault="0084410B" w:rsidP="0084410B">
            <w:r>
              <w:tab/>
            </w:r>
            <w:r>
              <w:tab/>
              <w:t>Map&lt;String,Object&gt; insertParams=new HashMap&lt;String,Object&gt;();</w:t>
            </w:r>
          </w:p>
          <w:p w14:paraId="0BF358E6" w14:textId="77777777" w:rsidR="0084410B" w:rsidRDefault="0084410B" w:rsidP="0084410B">
            <w:r>
              <w:tab/>
            </w:r>
            <w:r>
              <w:tab/>
              <w:t>try {</w:t>
            </w:r>
          </w:p>
          <w:p w14:paraId="11A62F66" w14:textId="77777777" w:rsidR="0084410B" w:rsidRDefault="0084410B" w:rsidP="0084410B">
            <w:r>
              <w:tab/>
            </w:r>
            <w:r>
              <w:tab/>
            </w:r>
            <w:r>
              <w:tab/>
              <w:t>util.getConn().setAutoCommit(false);</w:t>
            </w:r>
          </w:p>
          <w:p w14:paraId="2F75063E" w14:textId="77777777" w:rsidR="0084410B" w:rsidRDefault="0084410B" w:rsidP="0084410B">
            <w:r>
              <w:tab/>
            </w:r>
            <w:r>
              <w:tab/>
            </w:r>
            <w:r>
              <w:tab/>
            </w:r>
          </w:p>
          <w:p w14:paraId="377D361E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nt totalObjectiveScore=0;//</w:t>
            </w:r>
            <w:r>
              <w:rPr>
                <w:rFonts w:hint="eastAsia"/>
              </w:rPr>
              <w:t>记录所有客观题的分数</w:t>
            </w:r>
            <w:proofErr w:type="gramStart"/>
            <w:r>
              <w:rPr>
                <w:rFonts w:hint="eastAsia"/>
              </w:rPr>
              <w:t>和</w:t>
            </w:r>
            <w:proofErr w:type="gramEnd"/>
          </w:p>
          <w:p w14:paraId="5991DC36" w14:textId="77777777" w:rsidR="0084410B" w:rsidRDefault="0084410B" w:rsidP="0084410B">
            <w:r>
              <w:tab/>
            </w:r>
            <w:r>
              <w:tab/>
            </w:r>
            <w:r>
              <w:tab/>
              <w:t>Map&lt;String,Object&gt; conditionalParams=new HashMap&lt;String,Object&gt;();</w:t>
            </w:r>
          </w:p>
          <w:p w14:paraId="4BB9F01D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sultSet rs1=null;//rs1</w:t>
            </w:r>
            <w:r>
              <w:rPr>
                <w:rFonts w:hint="eastAsia"/>
              </w:rPr>
              <w:t>记录该在线作业的题型的表名</w:t>
            </w:r>
          </w:p>
          <w:p w14:paraId="373D62F9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sultSet rs2=null;//rs2</w:t>
            </w:r>
            <w:r>
              <w:rPr>
                <w:rFonts w:hint="eastAsia"/>
              </w:rPr>
              <w:t>记录某个题型的所有题目的答题</w:t>
            </w:r>
          </w:p>
          <w:p w14:paraId="490ACD83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sultSet rs3=null;//rs3</w:t>
            </w:r>
            <w:r>
              <w:rPr>
                <w:rFonts w:hint="eastAsia"/>
              </w:rPr>
              <w:t>记录某个题型的所有题目</w:t>
            </w:r>
          </w:p>
          <w:p w14:paraId="3E7AF960" w14:textId="77777777" w:rsidR="0084410B" w:rsidRDefault="0084410B" w:rsidP="0084410B"/>
          <w:p w14:paraId="0EBDA91A" w14:textId="77777777" w:rsidR="0084410B" w:rsidRDefault="0084410B" w:rsidP="0084410B">
            <w:r>
              <w:tab/>
            </w:r>
            <w:r>
              <w:tab/>
            </w:r>
            <w:r>
              <w:tab/>
              <w:t>if(scoreResult.getTask_number()!=null&amp;&amp;!scoreResult.getTask_number().equals("")){</w:t>
            </w:r>
          </w:p>
          <w:p w14:paraId="1D0CFA07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f(scoreResult.getS_number()!=null&amp;&amp;!scoreResult.getS_number().equals("")){</w:t>
            </w:r>
          </w:p>
          <w:p w14:paraId="15E09F22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scoreResult.getTotal_score()!=null&amp;&amp;!scoreResult.getTotal_score().equals("")){</w:t>
            </w:r>
          </w:p>
          <w:p w14:paraId="6545A4DB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------------------------</w:t>
            </w:r>
            <w:r>
              <w:rPr>
                <w:rFonts w:hint="eastAsia"/>
              </w:rPr>
              <w:t>获取客观题总分</w:t>
            </w:r>
            <w:r>
              <w:rPr>
                <w:rFonts w:hint="eastAsia"/>
              </w:rPr>
              <w:t>S------------------*/</w:t>
            </w:r>
          </w:p>
          <w:p w14:paraId="3BD246AB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主观题得分：</w:t>
            </w:r>
            <w:r>
              <w:rPr>
                <w:rFonts w:hint="eastAsia"/>
              </w:rPr>
              <w:t>"+scoreResult.getTotal_score());</w:t>
            </w:r>
          </w:p>
          <w:p w14:paraId="0CEDD12F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ableName="online_task";</w:t>
            </w:r>
          </w:p>
          <w:p w14:paraId="1A7EC15B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onditionalParams.put("task_number", scoreResult.getTask_number());</w:t>
            </w:r>
          </w:p>
          <w:p w14:paraId="0BCC8C44" w14:textId="77777777" w:rsidR="0084410B" w:rsidRDefault="0084410B" w:rsidP="0084410B"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s1=util.select(tableName, null, conditionalParams);</w:t>
            </w:r>
          </w:p>
          <w:p w14:paraId="412DB5C4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while(rs1.next()){</w:t>
            </w:r>
          </w:p>
          <w:p w14:paraId="11A2E85D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31B8E831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------------------</w:t>
            </w:r>
            <w:r>
              <w:rPr>
                <w:rFonts w:hint="eastAsia"/>
              </w:rPr>
              <w:t>找到正确答案，用于匹配客观题</w:t>
            </w:r>
            <w:r>
              <w:rPr>
                <w:rFonts w:hint="eastAsia"/>
              </w:rPr>
              <w:t>S---------------------*/</w:t>
            </w:r>
          </w:p>
          <w:p w14:paraId="1DB06051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ableName=rs1.getString("question_type");</w:t>
            </w:r>
          </w:p>
          <w:p w14:paraId="126BC5F7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当前查找的题型：</w:t>
            </w:r>
            <w:r>
              <w:rPr>
                <w:rFonts w:hint="eastAsia"/>
              </w:rPr>
              <w:t>"+tableName);</w:t>
            </w:r>
          </w:p>
          <w:p w14:paraId="4B965398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当前查询条件：</w:t>
            </w:r>
            <w:r>
              <w:rPr>
                <w:rFonts w:hint="eastAsia"/>
              </w:rPr>
              <w:t>"+conditionalParams);</w:t>
            </w:r>
          </w:p>
          <w:p w14:paraId="6111D744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onditionalParams.clear();</w:t>
            </w:r>
          </w:p>
          <w:p w14:paraId="047C3EDF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onditionalParams.put("task_number", scoreResult.getTask_number());</w:t>
            </w:r>
          </w:p>
          <w:p w14:paraId="2D84AB75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s3=util.select(tableName, null, conditionalParams);</w:t>
            </w:r>
          </w:p>
          <w:p w14:paraId="55B2750E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------------------</w:t>
            </w:r>
            <w:r>
              <w:rPr>
                <w:rFonts w:hint="eastAsia"/>
              </w:rPr>
              <w:t>找到正确答案，用于匹配客观题</w:t>
            </w:r>
            <w:r>
              <w:rPr>
                <w:rFonts w:hint="eastAsia"/>
              </w:rPr>
              <w:t>E---------------------*/</w:t>
            </w:r>
          </w:p>
          <w:p w14:paraId="3A4173DA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------------------</w:t>
            </w:r>
            <w:r>
              <w:rPr>
                <w:rFonts w:hint="eastAsia"/>
              </w:rPr>
              <w:t>找到学生客观题答题情况</w:t>
            </w:r>
            <w:r>
              <w:rPr>
                <w:rFonts w:hint="eastAsia"/>
              </w:rPr>
              <w:t>S---------------------*/</w:t>
            </w:r>
          </w:p>
          <w:p w14:paraId="7C063CE5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t length=rs1.getString("question_type").split("_").length;</w:t>
            </w:r>
          </w:p>
          <w:p w14:paraId="165B2111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length==2)</w:t>
            </w:r>
          </w:p>
          <w:p w14:paraId="41105707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ableName=rs1.getString("question_type").split("_")[0]+"_answer";</w:t>
            </w:r>
          </w:p>
          <w:p w14:paraId="2AE776D2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length&gt;2){</w:t>
            </w:r>
          </w:p>
          <w:p w14:paraId="0CC61083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t originalLength=rs1.getString("question_type").length();</w:t>
            </w:r>
          </w:p>
          <w:p w14:paraId="25742A3D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t lastStringLength=rs1.getString("question_type").split("_")[length-1].length();</w:t>
            </w:r>
          </w:p>
          <w:p w14:paraId="748525EC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t needCutLength=lastStringLength;</w:t>
            </w:r>
          </w:p>
          <w:p w14:paraId="330CBEAE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lastRenderedPageBreak/>
              <w:tab/>
              <w:t>tableName=rs1.getString("question_type").substring(0,originalLength-needCutLength);</w:t>
            </w:r>
          </w:p>
          <w:p w14:paraId="0AFBDAED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ableName=tableName+"answer";</w:t>
            </w:r>
          </w:p>
          <w:p w14:paraId="7B0A7509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5B38CA49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onditionalParams.put("s_number", scoreResult.getS_number());</w:t>
            </w:r>
          </w:p>
          <w:p w14:paraId="2CB541A4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当前查找的题型：</w:t>
            </w:r>
            <w:r>
              <w:rPr>
                <w:rFonts w:hint="eastAsia"/>
              </w:rPr>
              <w:t>"+tableName);</w:t>
            </w:r>
          </w:p>
          <w:p w14:paraId="40A3F25E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s2=util.select(tableName, null, conditionalParams);</w:t>
            </w:r>
          </w:p>
          <w:p w14:paraId="6C95C60E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while(rs2.next()&amp;&amp;rs3.next()){</w:t>
            </w:r>
          </w:p>
          <w:p w14:paraId="48DBF2FC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witch(rs1.getString("question_type")){</w:t>
            </w:r>
          </w:p>
          <w:p w14:paraId="3905769A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ase "choice_question":</w:t>
            </w:r>
          </w:p>
          <w:p w14:paraId="21A3CF9C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rs2.getString("student_choice_option").equals(rs3.getString("correct_option"))){</w:t>
            </w:r>
          </w:p>
          <w:p w14:paraId="24604919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t score=Integer.parseInt(rs3.getString("score"));</w:t>
            </w:r>
          </w:p>
          <w:p w14:paraId="1CE10B1E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单选题</w:t>
            </w:r>
            <w:r>
              <w:rPr>
                <w:rFonts w:hint="eastAsia"/>
              </w:rPr>
              <w:t xml:space="preserve">"+rs3.getString("text")+" </w:t>
            </w:r>
            <w:r>
              <w:rPr>
                <w:rFonts w:hint="eastAsia"/>
              </w:rPr>
              <w:t>本题得分：</w:t>
            </w:r>
            <w:r>
              <w:rPr>
                <w:rFonts w:hint="eastAsia"/>
              </w:rPr>
              <w:t>"+score);</w:t>
            </w:r>
          </w:p>
          <w:p w14:paraId="007438DF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otalObjectiveScore=totalObjectiveScore+score;</w:t>
            </w:r>
          </w:p>
          <w:p w14:paraId="05B6749E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43A48E51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1AF49242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ase "multiple_choice_question":</w:t>
            </w:r>
          </w:p>
          <w:p w14:paraId="339B9B29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rs2.getString("student_multiple_choice_options").equals(rs3.getString("correct_options"))){</w:t>
            </w:r>
          </w:p>
          <w:p w14:paraId="739C3BAC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t score=Integer.parseInt(rs3.getString("score"));</w:t>
            </w:r>
          </w:p>
          <w:p w14:paraId="4BAA3623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多选题</w:t>
            </w:r>
            <w:r>
              <w:rPr>
                <w:rFonts w:hint="eastAsia"/>
              </w:rPr>
              <w:t xml:space="preserve">"+rs3.getString("text")+" </w:t>
            </w:r>
            <w:r>
              <w:rPr>
                <w:rFonts w:hint="eastAsia"/>
              </w:rPr>
              <w:t>本题得分：</w:t>
            </w:r>
            <w:r>
              <w:rPr>
                <w:rFonts w:hint="eastAsia"/>
              </w:rPr>
              <w:t>"+score);</w:t>
            </w:r>
          </w:p>
          <w:p w14:paraId="5BEBB1E8" w14:textId="77777777" w:rsidR="0084410B" w:rsidRDefault="0084410B" w:rsidP="0084410B"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otalObjectiveScore=totalObjectiveScore+score;</w:t>
            </w:r>
          </w:p>
          <w:p w14:paraId="7C14FF46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4C921325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1AF54FE1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/*case "blank_question":</w:t>
            </w:r>
          </w:p>
          <w:p w14:paraId="5006319F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rs2.getString("student_answer_text").equals(rs3.getString("answer"))){</w:t>
            </w:r>
          </w:p>
          <w:p w14:paraId="18AA7429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t score=Integer.parseInt(rs3.getString("score"));</w:t>
            </w:r>
          </w:p>
          <w:p w14:paraId="5E3702BD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填空题</w:t>
            </w:r>
            <w:r>
              <w:rPr>
                <w:rFonts w:hint="eastAsia"/>
              </w:rPr>
              <w:t xml:space="preserve">"+rs3.getString("text")+" </w:t>
            </w:r>
            <w:r>
              <w:rPr>
                <w:rFonts w:hint="eastAsia"/>
              </w:rPr>
              <w:t>本题得分：</w:t>
            </w:r>
            <w:r>
              <w:rPr>
                <w:rFonts w:hint="eastAsia"/>
              </w:rPr>
              <w:t>"+score);</w:t>
            </w:r>
          </w:p>
          <w:p w14:paraId="7F70EF30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otalObjectiveScore=totalObjectiveScore+score;</w:t>
            </w:r>
          </w:p>
          <w:p w14:paraId="2A94FF2C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310E02B1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*/</w:t>
            </w:r>
          </w:p>
          <w:p w14:paraId="018A13A0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ase "judgment_question":</w:t>
            </w:r>
          </w:p>
          <w:p w14:paraId="291F9401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rs2.getString("student_answer_text").equals(rs3.getString("answer"))){</w:t>
            </w:r>
          </w:p>
          <w:p w14:paraId="3B7DAAA7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t score=Integer.parseInt(rs3.getString("score"));</w:t>
            </w:r>
          </w:p>
          <w:p w14:paraId="5F08A82A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判断题</w:t>
            </w:r>
            <w:r>
              <w:rPr>
                <w:rFonts w:hint="eastAsia"/>
              </w:rPr>
              <w:t xml:space="preserve">"+rs3.getString("text")+" </w:t>
            </w:r>
            <w:r>
              <w:rPr>
                <w:rFonts w:hint="eastAsia"/>
              </w:rPr>
              <w:t>本题得分：</w:t>
            </w:r>
            <w:r>
              <w:rPr>
                <w:rFonts w:hint="eastAsia"/>
              </w:rPr>
              <w:t>"+score);</w:t>
            </w:r>
          </w:p>
          <w:p w14:paraId="6A282D2B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otalObjectiveScore=totalObjectiveScore+score;</w:t>
            </w:r>
          </w:p>
          <w:p w14:paraId="2259C9A0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6998D464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2718F54B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/*case "subjective_question":</w:t>
            </w:r>
          </w:p>
          <w:p w14:paraId="0387067B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lastRenderedPageBreak/>
              <w:tab/>
              <w:t>if(rs2.getString("student_answer_text").equals(rs3.getString("answer"))){</w:t>
            </w:r>
          </w:p>
          <w:p w14:paraId="6E10540E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t score=Integer.parseInt(rs3.getString("score"));</w:t>
            </w:r>
          </w:p>
          <w:p w14:paraId="03757FD8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简答题</w:t>
            </w:r>
            <w:r>
              <w:rPr>
                <w:rFonts w:hint="eastAsia"/>
              </w:rPr>
              <w:t xml:space="preserve">"+rs3.getString("text")+" </w:t>
            </w:r>
            <w:r>
              <w:rPr>
                <w:rFonts w:hint="eastAsia"/>
              </w:rPr>
              <w:t>本题得分：</w:t>
            </w:r>
            <w:r>
              <w:rPr>
                <w:rFonts w:hint="eastAsia"/>
              </w:rPr>
              <w:t>"+score);</w:t>
            </w:r>
          </w:p>
          <w:p w14:paraId="4DB64461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otalObjectiveScore=totalObjectiveScore+score;</w:t>
            </w:r>
          </w:p>
          <w:p w14:paraId="646A1EF1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5631FE5B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*/</w:t>
            </w:r>
          </w:p>
          <w:p w14:paraId="7E103447" w14:textId="04EF8C7A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4EB287C5" w14:textId="4D63C332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320F73B3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15D6596B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------------------</w:t>
            </w:r>
            <w:r>
              <w:rPr>
                <w:rFonts w:hint="eastAsia"/>
              </w:rPr>
              <w:t>找到学生客观题答题情况</w:t>
            </w:r>
            <w:r>
              <w:rPr>
                <w:rFonts w:hint="eastAsia"/>
              </w:rPr>
              <w:t>E---------------------*/</w:t>
            </w:r>
          </w:p>
          <w:p w14:paraId="5B312AF9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客观题总得分：</w:t>
            </w:r>
            <w:r>
              <w:rPr>
                <w:rFonts w:hint="eastAsia"/>
              </w:rPr>
              <w:t xml:space="preserve"> "+totalObjectiveScore);</w:t>
            </w:r>
          </w:p>
          <w:p w14:paraId="084A68C7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29A2575C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------------------------</w:t>
            </w:r>
            <w:r>
              <w:rPr>
                <w:rFonts w:hint="eastAsia"/>
              </w:rPr>
              <w:t>获取客观题总分</w:t>
            </w:r>
            <w:r>
              <w:rPr>
                <w:rFonts w:hint="eastAsia"/>
              </w:rPr>
              <w:t>E------------------*/</w:t>
            </w:r>
          </w:p>
          <w:p w14:paraId="53FE3FAF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ableName="score_result";</w:t>
            </w:r>
          </w:p>
          <w:p w14:paraId="5BDDFF8E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scoreResult.getResult_comment()!=null&amp;&amp;!scoreResult.getResult_comment().equals("")){</w:t>
            </w:r>
          </w:p>
          <w:p w14:paraId="6EA1C266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task_number", scoreResult.getTask_number());</w:t>
            </w:r>
          </w:p>
          <w:p w14:paraId="4EABBEC3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s_number", scoreResult.getS_number());</w:t>
            </w:r>
          </w:p>
          <w:p w14:paraId="2DC2147C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t totalScore=Integer.parseInt(scoreResult.getTotal_score())+totalObjectiveScore;</w:t>
            </w:r>
          </w:p>
          <w:p w14:paraId="0998A421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total_score", totalScore+"");</w:t>
            </w:r>
          </w:p>
          <w:p w14:paraId="3FDD399D" w14:textId="77777777" w:rsidR="0084410B" w:rsidRDefault="0084410B" w:rsidP="0084410B"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result_comment", scoreResult.getResult_comment());</w:t>
            </w:r>
          </w:p>
          <w:p w14:paraId="24F81BA5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util.insert(tableName, insertParams)==1){</w:t>
            </w:r>
          </w:p>
          <w:p w14:paraId="5D495A16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6211F354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true").  </w:t>
            </w:r>
          </w:p>
          <w:p w14:paraId="65B0C896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4A0C11FC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util.getConn().commit();</w:t>
            </w:r>
          </w:p>
          <w:p w14:paraId="4C1AD52D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3C70F704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else{</w:t>
            </w:r>
          </w:p>
          <w:p w14:paraId="54C11BDC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0F56A4BC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09FA83A9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6A99A92F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util.getConn().rollback();</w:t>
            </w:r>
          </w:p>
          <w:p w14:paraId="23FC5228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21E89975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7353D792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else{</w:t>
            </w:r>
          </w:p>
          <w:p w14:paraId="7281F379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task_number", scoreResult.getTask_number());</w:t>
            </w:r>
          </w:p>
          <w:p w14:paraId="7E665753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s_number", scoreResult.getS_number());</w:t>
            </w:r>
          </w:p>
          <w:p w14:paraId="3730FA6C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t totalScore=Integer.parseInt(scoreResult.getTotal_score())+totalObjectiveScore;</w:t>
            </w:r>
          </w:p>
          <w:p w14:paraId="6D03D108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total_score", totalScore+"");</w:t>
            </w:r>
          </w:p>
          <w:p w14:paraId="46770AE7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util.insert(tableName, insertParams)==1){</w:t>
            </w:r>
          </w:p>
          <w:p w14:paraId="5FEA2871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351E5FCD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true").  </w:t>
            </w:r>
          </w:p>
          <w:p w14:paraId="694E12C3" w14:textId="77777777" w:rsidR="0084410B" w:rsidRDefault="0084410B" w:rsidP="0084410B"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7332B421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util.getConn().commit();</w:t>
            </w:r>
          </w:p>
          <w:p w14:paraId="7B354867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46277F58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else{</w:t>
            </w:r>
          </w:p>
          <w:p w14:paraId="744D2A68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4F60D702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512551E6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1FC3CD28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util.getConn().rollback();</w:t>
            </w:r>
          </w:p>
          <w:p w14:paraId="35A240E3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2CA017A3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14B79385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61A31DD8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49BCE114" w14:textId="77777777" w:rsidR="0084410B" w:rsidRDefault="0084410B" w:rsidP="0084410B">
            <w:r>
              <w:tab/>
            </w:r>
            <w:r>
              <w:tab/>
            </w:r>
            <w:r>
              <w:tab/>
              <w:t>}</w:t>
            </w:r>
          </w:p>
          <w:p w14:paraId="6E138E89" w14:textId="77777777" w:rsidR="0084410B" w:rsidRDefault="0084410B" w:rsidP="0084410B">
            <w:r>
              <w:tab/>
            </w:r>
            <w:r>
              <w:tab/>
            </w:r>
            <w:r>
              <w:tab/>
            </w:r>
          </w:p>
          <w:p w14:paraId="7F50088A" w14:textId="77777777" w:rsidR="0084410B" w:rsidRDefault="0084410B" w:rsidP="0084410B">
            <w:r>
              <w:tab/>
            </w:r>
            <w:r>
              <w:tab/>
              <w:t>} catch (SQLException e) {</w:t>
            </w:r>
          </w:p>
          <w:p w14:paraId="3C649031" w14:textId="77777777" w:rsidR="0084410B" w:rsidRDefault="0084410B" w:rsidP="0084410B">
            <w:r>
              <w:tab/>
            </w:r>
            <w:r>
              <w:tab/>
            </w:r>
            <w:r>
              <w:tab/>
              <w:t>e.printStackTrace();</w:t>
            </w:r>
          </w:p>
          <w:p w14:paraId="78FC7D97" w14:textId="77777777" w:rsidR="0084410B" w:rsidRDefault="0084410B" w:rsidP="0084410B">
            <w:r>
              <w:tab/>
            </w:r>
            <w:r>
              <w:tab/>
              <w:t>}</w:t>
            </w:r>
          </w:p>
          <w:p w14:paraId="096B093D" w14:textId="77777777" w:rsidR="0084410B" w:rsidRDefault="0084410B" w:rsidP="0084410B">
            <w:r>
              <w:tab/>
            </w:r>
            <w:r>
              <w:tab/>
              <w:t>stringer.endArray();</w:t>
            </w:r>
          </w:p>
          <w:p w14:paraId="6A4E148B" w14:textId="77777777" w:rsidR="0084410B" w:rsidRDefault="0084410B" w:rsidP="0084410B">
            <w:r>
              <w:tab/>
            </w:r>
            <w:r>
              <w:tab/>
              <w:t>result=stringer.toString();</w:t>
            </w:r>
          </w:p>
          <w:p w14:paraId="5076F8DA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turn result;//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[{"result":"true"}]</w:t>
            </w:r>
            <w:r>
              <w:rPr>
                <w:rFonts w:hint="eastAsia"/>
              </w:rPr>
              <w:t>前端解析不需要</w:t>
            </w:r>
            <w:r>
              <w:rPr>
                <w:rFonts w:hint="eastAsia"/>
              </w:rPr>
              <w:t>newd=JSON.parse(data)</w:t>
            </w:r>
          </w:p>
          <w:p w14:paraId="7F35B3A9" w14:textId="77777777" w:rsidR="0084410B" w:rsidRDefault="0084410B" w:rsidP="0084410B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如果是</w:t>
            </w:r>
            <w:r>
              <w:rPr>
                <w:rFonts w:hint="eastAsia"/>
              </w:rPr>
              <w:t>[{result:"true"}]</w:t>
            </w:r>
            <w:r>
              <w:rPr>
                <w:rFonts w:hint="eastAsia"/>
              </w:rPr>
              <w:t>前端解析需要</w:t>
            </w:r>
            <w:r>
              <w:rPr>
                <w:rFonts w:hint="eastAsia"/>
              </w:rPr>
              <w:t>newd=JSON.parse(data)</w:t>
            </w:r>
          </w:p>
          <w:p w14:paraId="4A3A4CE2" w14:textId="77777777" w:rsidR="0084410B" w:rsidRDefault="0084410B" w:rsidP="0084410B">
            <w:r>
              <w:tab/>
              <w:t>}</w:t>
            </w:r>
          </w:p>
          <w:p w14:paraId="39A468EC" w14:textId="77777777" w:rsidR="0084410B" w:rsidRDefault="0084410B" w:rsidP="0084410B"/>
          <w:p w14:paraId="7359F202" w14:textId="77777777" w:rsidR="0084410B" w:rsidRDefault="0084410B" w:rsidP="0084410B">
            <w:r>
              <w:tab/>
              <w:t>@Override</w:t>
            </w:r>
          </w:p>
          <w:p w14:paraId="5CA6337B" w14:textId="77777777" w:rsidR="0084410B" w:rsidRDefault="0084410B" w:rsidP="0084410B">
            <w:r>
              <w:lastRenderedPageBreak/>
              <w:tab/>
              <w:t>public String connect_course_and_student(Course course, Student student) {</w:t>
            </w:r>
          </w:p>
          <w:p w14:paraId="6F11E027" w14:textId="77777777" w:rsidR="0084410B" w:rsidRDefault="0084410B" w:rsidP="0084410B">
            <w:r>
              <w:tab/>
            </w:r>
            <w:r>
              <w:tab/>
              <w:t>String result="";</w:t>
            </w:r>
          </w:p>
          <w:p w14:paraId="1BD13CA5" w14:textId="77777777" w:rsidR="0084410B" w:rsidRDefault="0084410B" w:rsidP="0084410B">
            <w:r>
              <w:tab/>
            </w:r>
            <w:r>
              <w:tab/>
              <w:t>MysqlUtil util=new MysqlUtil();</w:t>
            </w:r>
          </w:p>
          <w:p w14:paraId="45103ED0" w14:textId="77777777" w:rsidR="0084410B" w:rsidRDefault="0084410B" w:rsidP="0084410B">
            <w:r>
              <w:tab/>
            </w:r>
            <w:r>
              <w:tab/>
              <w:t xml:space="preserve">JSONStringer stringer = new </w:t>
            </w:r>
            <w:proofErr w:type="gramStart"/>
            <w:r>
              <w:t>JSONStringer(</w:t>
            </w:r>
            <w:proofErr w:type="gramEnd"/>
            <w:r>
              <w:t>);//</w:t>
            </w:r>
          </w:p>
          <w:p w14:paraId="1B46863C" w14:textId="77777777" w:rsidR="0084410B" w:rsidRDefault="0084410B" w:rsidP="0084410B">
            <w:r>
              <w:tab/>
            </w:r>
            <w:r>
              <w:tab/>
              <w:t>Map&lt;String,Object&gt; insertParams=new HashMap&lt;String,Object&gt;();</w:t>
            </w:r>
          </w:p>
          <w:p w14:paraId="7B986903" w14:textId="77777777" w:rsidR="0084410B" w:rsidRDefault="0084410B" w:rsidP="0084410B">
            <w:r>
              <w:tab/>
            </w:r>
            <w:r>
              <w:tab/>
              <w:t>stringer.array();</w:t>
            </w:r>
          </w:p>
          <w:p w14:paraId="2101814B" w14:textId="77777777" w:rsidR="0084410B" w:rsidRDefault="0084410B" w:rsidP="0084410B">
            <w:r>
              <w:tab/>
            </w:r>
            <w:r>
              <w:tab/>
              <w:t>try {</w:t>
            </w:r>
          </w:p>
          <w:p w14:paraId="51C9CE9F" w14:textId="77777777" w:rsidR="0084410B" w:rsidRDefault="0084410B" w:rsidP="0084410B">
            <w:r>
              <w:tab/>
            </w:r>
            <w:r>
              <w:tab/>
            </w:r>
            <w:r>
              <w:tab/>
              <w:t>util.getConn().setAutoCommit(false);</w:t>
            </w:r>
          </w:p>
          <w:p w14:paraId="46088254" w14:textId="77777777" w:rsidR="0084410B" w:rsidRDefault="0084410B" w:rsidP="0084410B">
            <w:r>
              <w:tab/>
            </w:r>
            <w:r>
              <w:tab/>
            </w:r>
            <w:r>
              <w:tab/>
              <w:t>if(course.getCourse_number()!=null&amp;&amp;course.getCourse_number().equals("")){</w:t>
            </w:r>
          </w:p>
          <w:p w14:paraId="4F7C9ED1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if(student.getS_number()!=null&amp;&amp;student.getS_number().equals("")){</w:t>
            </w:r>
          </w:p>
          <w:p w14:paraId="7AE58AA5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course_number", course.getCourse_number());</w:t>
            </w:r>
          </w:p>
          <w:p w14:paraId="5304CA29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s_number", student.getS_number());</w:t>
            </w:r>
          </w:p>
          <w:p w14:paraId="79CC6839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tring tableName="course_relationship_student";</w:t>
            </w:r>
          </w:p>
          <w:p w14:paraId="31C7510A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util.insert(tableName, insertParams)==1){</w:t>
            </w:r>
          </w:p>
          <w:p w14:paraId="467CA98D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3781538D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true").  </w:t>
            </w:r>
          </w:p>
          <w:p w14:paraId="776F0D14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7A55B5B1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util.getConn().commit();</w:t>
            </w:r>
          </w:p>
          <w:p w14:paraId="45284A0D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35ADAD37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else{</w:t>
            </w:r>
          </w:p>
          <w:p w14:paraId="62DADE4F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018F79E9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784480C2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770C9D9E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util.getConn().rollback();</w:t>
            </w:r>
          </w:p>
          <w:p w14:paraId="3A07A777" w14:textId="77777777" w:rsidR="0084410B" w:rsidRDefault="0084410B" w:rsidP="0084410B"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52B05DD1" w14:textId="77777777" w:rsidR="0084410B" w:rsidRDefault="0084410B" w:rsidP="0084410B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530BEFBE" w14:textId="77777777" w:rsidR="0084410B" w:rsidRDefault="0084410B" w:rsidP="0084410B">
            <w:r>
              <w:tab/>
            </w:r>
            <w:r>
              <w:tab/>
            </w:r>
            <w:r>
              <w:tab/>
              <w:t>}</w:t>
            </w:r>
          </w:p>
          <w:p w14:paraId="0BF93D8B" w14:textId="77777777" w:rsidR="0084410B" w:rsidRDefault="0084410B" w:rsidP="0084410B">
            <w:r>
              <w:tab/>
            </w:r>
            <w:r>
              <w:tab/>
              <w:t>} catch (SQLException e) {</w:t>
            </w:r>
          </w:p>
          <w:p w14:paraId="73BAB816" w14:textId="77777777" w:rsidR="0084410B" w:rsidRDefault="0084410B" w:rsidP="0084410B">
            <w:r>
              <w:tab/>
            </w:r>
            <w:r>
              <w:tab/>
            </w:r>
            <w:r>
              <w:tab/>
              <w:t>e.printStackTrace();</w:t>
            </w:r>
          </w:p>
          <w:p w14:paraId="5D3525D7" w14:textId="77777777" w:rsidR="0084410B" w:rsidRDefault="0084410B" w:rsidP="0084410B">
            <w:r>
              <w:tab/>
            </w:r>
            <w:r>
              <w:tab/>
              <w:t>}</w:t>
            </w:r>
          </w:p>
          <w:p w14:paraId="7EA5CBD6" w14:textId="77777777" w:rsidR="0084410B" w:rsidRDefault="0084410B" w:rsidP="0084410B">
            <w:r>
              <w:tab/>
            </w:r>
            <w:r>
              <w:tab/>
              <w:t>stringer.endArray();</w:t>
            </w:r>
          </w:p>
          <w:p w14:paraId="3989C69B" w14:textId="77777777" w:rsidR="0084410B" w:rsidRDefault="0084410B" w:rsidP="0084410B">
            <w:r>
              <w:tab/>
            </w:r>
            <w:r>
              <w:tab/>
              <w:t>result=stringer.toString();</w:t>
            </w:r>
          </w:p>
          <w:p w14:paraId="7594F781" w14:textId="77777777" w:rsidR="0084410B" w:rsidRDefault="0084410B" w:rsidP="0084410B">
            <w:r>
              <w:tab/>
            </w:r>
            <w:r>
              <w:tab/>
              <w:t>return result;</w:t>
            </w:r>
          </w:p>
          <w:p w14:paraId="6EE80FD7" w14:textId="77777777" w:rsidR="0084410B" w:rsidRDefault="0084410B" w:rsidP="0084410B">
            <w:r>
              <w:tab/>
              <w:t>}</w:t>
            </w:r>
          </w:p>
          <w:p w14:paraId="57B48E3C" w14:textId="77777777" w:rsidR="0084410B" w:rsidRDefault="0084410B" w:rsidP="0084410B"/>
          <w:p w14:paraId="484ADE9F" w14:textId="44C179A0" w:rsidR="00C11C6B" w:rsidRDefault="0084410B" w:rsidP="0084410B">
            <w:pPr>
              <w:rPr>
                <w:rFonts w:hint="eastAsia"/>
              </w:rPr>
            </w:pPr>
            <w:r>
              <w:t>}</w:t>
            </w:r>
          </w:p>
        </w:tc>
      </w:tr>
    </w:tbl>
    <w:p w14:paraId="76A3F2F1" w14:textId="77777777" w:rsidR="00C11C6B" w:rsidRDefault="00C11C6B" w:rsidP="00407797">
      <w:pPr>
        <w:rPr>
          <w:rFonts w:hint="eastAsia"/>
        </w:rPr>
      </w:pPr>
    </w:p>
    <w:p w14:paraId="390A00E2" w14:textId="72C3004B" w:rsidR="003E7CB9" w:rsidRPr="00C11C6B" w:rsidRDefault="003E7CB9" w:rsidP="00C11C6B">
      <w:pPr>
        <w:pStyle w:val="5"/>
        <w:rPr>
          <w:rFonts w:hint="eastAsia"/>
          <w:color w:val="000000" w:themeColor="text1"/>
        </w:rPr>
      </w:pPr>
      <w:r w:rsidRPr="00C11C6B">
        <w:rPr>
          <w:rFonts w:hint="eastAsia"/>
          <w:color w:val="000000" w:themeColor="text1"/>
        </w:rPr>
        <w:t>4.1.3.2</w:t>
      </w:r>
      <w:r w:rsidRPr="00C11C6B">
        <w:rPr>
          <w:rFonts w:hint="eastAsia"/>
          <w:color w:val="000000" w:themeColor="text1"/>
        </w:rPr>
        <w:t>查询</w:t>
      </w:r>
      <w:r w:rsidRPr="00C11C6B">
        <w:rPr>
          <w:rFonts w:hint="eastAsia"/>
          <w:color w:val="000000" w:themeColor="text1"/>
        </w:rPr>
        <w:t>模块的持久层</w:t>
      </w:r>
    </w:p>
    <w:p w14:paraId="4FD0A489" w14:textId="72F17157" w:rsidR="003E7CB9" w:rsidRDefault="003E7CB9" w:rsidP="003E7CB9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4B5908">
        <w:rPr>
          <w:rFonts w:hint="eastAsia"/>
        </w:rPr>
        <w:t>继承</w:t>
      </w:r>
      <w:r>
        <w:rPr>
          <w:rFonts w:hint="eastAsia"/>
        </w:rPr>
        <w:t>的接口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11C6B" w14:paraId="1CCD7CB2" w14:textId="77777777" w:rsidTr="00C11C6B">
        <w:tc>
          <w:tcPr>
            <w:tcW w:w="8522" w:type="dxa"/>
          </w:tcPr>
          <w:p w14:paraId="68D8A67F" w14:textId="77777777" w:rsidR="004E133D" w:rsidRDefault="004E133D" w:rsidP="004E133D">
            <w:r>
              <w:t>package biz;</w:t>
            </w:r>
          </w:p>
          <w:p w14:paraId="5A784840" w14:textId="77777777" w:rsidR="004E133D" w:rsidRDefault="004E133D" w:rsidP="004E133D">
            <w:r>
              <w:t>public interface SearchFunctionBiz {</w:t>
            </w:r>
          </w:p>
          <w:p w14:paraId="5378B197" w14:textId="77777777" w:rsidR="004E133D" w:rsidRDefault="004E133D" w:rsidP="004E133D">
            <w:r>
              <w:tab/>
              <w:t>public String getAllCollege();</w:t>
            </w:r>
          </w:p>
          <w:p w14:paraId="5841CEBD" w14:textId="77777777" w:rsidR="004E133D" w:rsidRDefault="004E133D" w:rsidP="004E133D">
            <w:r>
              <w:tab/>
              <w:t>public String getTeachersByCollege(College college);</w:t>
            </w:r>
          </w:p>
          <w:p w14:paraId="6FA4FD2D" w14:textId="77777777" w:rsidR="004E133D" w:rsidRDefault="004E133D" w:rsidP="004E133D">
            <w:r>
              <w:tab/>
              <w:t>public String getClassesByCollege(College college);</w:t>
            </w:r>
          </w:p>
          <w:p w14:paraId="2791A35B" w14:textId="77777777" w:rsidR="004E133D" w:rsidRPr="009A4D92" w:rsidRDefault="004E133D" w:rsidP="004E133D">
            <w:r>
              <w:tab/>
              <w:t>public String existTask(Abstract_task task);</w:t>
            </w:r>
          </w:p>
          <w:p w14:paraId="1934A537" w14:textId="77777777" w:rsidR="004E133D" w:rsidRDefault="004E133D" w:rsidP="004E133D">
            <w:r>
              <w:tab/>
              <w:t>public String getAbstractTasksByTask(Abstract_task task,String sortOrder,Set&lt;String&gt; sortParams);</w:t>
            </w:r>
          </w:p>
          <w:p w14:paraId="13B2E994" w14:textId="77777777" w:rsidR="004E133D" w:rsidRDefault="004E133D" w:rsidP="004E133D">
            <w:r>
              <w:tab/>
              <w:t>public String getDelineTasksByTask_number(String taskNumber);</w:t>
            </w:r>
          </w:p>
          <w:p w14:paraId="51B787E4" w14:textId="77777777" w:rsidR="004E133D" w:rsidRDefault="004E133D" w:rsidP="004E133D">
            <w:r>
              <w:lastRenderedPageBreak/>
              <w:tab/>
              <w:t>public String getOnlineTasksByTask_number(String taskNumber);</w:t>
            </w:r>
          </w:p>
          <w:p w14:paraId="08E5075B" w14:textId="77777777" w:rsidR="004E133D" w:rsidRDefault="004E133D" w:rsidP="004E133D">
            <w:r>
              <w:tab/>
              <w:t>public String getOneStudentCompletion_DelineTask_ByTask_numberAndS_number(String task_number,String s_number);</w:t>
            </w:r>
          </w:p>
          <w:p w14:paraId="5557D326" w14:textId="77777777" w:rsidR="004E133D" w:rsidRDefault="004E133D" w:rsidP="004E133D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包括学生的上传的文件路径、文件名、上</w:t>
            </w:r>
            <w:proofErr w:type="gramStart"/>
            <w:r>
              <w:rPr>
                <w:rFonts w:hint="eastAsia"/>
              </w:rPr>
              <w:t>传时间</w:t>
            </w:r>
            <w:proofErr w:type="gramEnd"/>
            <w:r>
              <w:rPr>
                <w:rFonts w:hint="eastAsia"/>
              </w:rPr>
              <w:t>*/</w:t>
            </w:r>
          </w:p>
          <w:p w14:paraId="254C2F46" w14:textId="77777777" w:rsidR="004E133D" w:rsidRDefault="004E133D" w:rsidP="004E133D">
            <w:r>
              <w:tab/>
              <w:t>public String getOneStudentCompletion_OnlineTask_ByTask_numberAndS_number(String task_number,String s_number);</w:t>
            </w:r>
          </w:p>
          <w:p w14:paraId="76BE5B6E" w14:textId="77777777" w:rsidR="004E133D" w:rsidRDefault="004E133D" w:rsidP="004E133D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包括学生的每一道题目的信息，以及客观题的对错情况</w:t>
            </w:r>
            <w:r>
              <w:rPr>
                <w:rFonts w:hint="eastAsia"/>
              </w:rPr>
              <w:t>*/</w:t>
            </w:r>
          </w:p>
          <w:p w14:paraId="7FC68457" w14:textId="77777777" w:rsidR="004E133D" w:rsidRDefault="004E133D" w:rsidP="004E133D">
            <w:r>
              <w:tab/>
              <w:t>public String getStudentsByClass(Student_class studentClass);</w:t>
            </w:r>
          </w:p>
          <w:p w14:paraId="7DD007B2" w14:textId="77777777" w:rsidR="004E133D" w:rsidRDefault="004E133D" w:rsidP="004E133D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根据班级的班级编号或班级名称获取本班学生</w:t>
            </w:r>
            <w:r>
              <w:rPr>
                <w:rFonts w:hint="eastAsia"/>
              </w:rPr>
              <w:t>*/</w:t>
            </w:r>
          </w:p>
          <w:p w14:paraId="30C42EE0" w14:textId="77777777" w:rsidR="004E133D" w:rsidRDefault="004E133D" w:rsidP="004E133D">
            <w:r>
              <w:tab/>
              <w:t>public String getStudentsByCourse(Course course);</w:t>
            </w:r>
          </w:p>
          <w:p w14:paraId="714720E9" w14:textId="77777777" w:rsidR="004E133D" w:rsidRDefault="004E133D" w:rsidP="004E133D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根据课程的编号、课程名获取本课程的学生</w:t>
            </w:r>
            <w:r>
              <w:rPr>
                <w:rFonts w:hint="eastAsia"/>
              </w:rPr>
              <w:t>*/</w:t>
            </w:r>
          </w:p>
          <w:p w14:paraId="50C68D2B" w14:textId="77777777" w:rsidR="004E133D" w:rsidRDefault="004E133D" w:rsidP="004E133D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public String getStydentsByTask_number(String taskNumber);//</w:t>
            </w:r>
            <w:r>
              <w:rPr>
                <w:rFonts w:hint="eastAsia"/>
              </w:rPr>
              <w:t>单个学生的信息需要包含：学号、姓名、是否完成该作业的状态，完成则</w:t>
            </w:r>
            <w:r>
              <w:rPr>
                <w:rFonts w:hint="eastAsia"/>
              </w:rPr>
              <w:t>"static":"true"</w:t>
            </w:r>
          </w:p>
          <w:p w14:paraId="6C22947E" w14:textId="77777777" w:rsidR="004E133D" w:rsidRDefault="004E133D" w:rsidP="004E133D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否则</w:t>
            </w:r>
            <w:r>
              <w:rPr>
                <w:rFonts w:hint="eastAsia"/>
              </w:rPr>
              <w:t>"static":"false"</w:t>
            </w:r>
          </w:p>
          <w:p w14:paraId="05A798DE" w14:textId="77777777" w:rsidR="004E133D" w:rsidRDefault="004E133D" w:rsidP="004E133D">
            <w:r>
              <w:tab/>
              <w:t>public String getOtherMessageByTask_number(String taskNumber);</w:t>
            </w:r>
          </w:p>
          <w:p w14:paraId="09A03021" w14:textId="77777777" w:rsidR="004E133D" w:rsidRDefault="004E133D" w:rsidP="004E133D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根据作业好获取改作业的所属课程的编号、名字、任课老师的编号、老师的名字、课程所属的班级编号、班级名字</w:t>
            </w:r>
            <w:r>
              <w:rPr>
                <w:rFonts w:hint="eastAsia"/>
              </w:rPr>
              <w:t>*/</w:t>
            </w:r>
          </w:p>
          <w:p w14:paraId="61630D4C" w14:textId="77777777" w:rsidR="004E133D" w:rsidRDefault="004E133D" w:rsidP="004E133D">
            <w:r>
              <w:tab/>
              <w:t>public String getStudentScoreAndCommentByS_number(String studentNumber);</w:t>
            </w:r>
          </w:p>
          <w:p w14:paraId="3001F600" w14:textId="77777777" w:rsidR="004E133D" w:rsidRDefault="004E133D" w:rsidP="004E133D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根据学生学号获取作业完成后，教师的给的分数和评语</w:t>
            </w:r>
            <w:r>
              <w:rPr>
                <w:rFonts w:hint="eastAsia"/>
              </w:rPr>
              <w:t>*/</w:t>
            </w:r>
          </w:p>
          <w:p w14:paraId="56472C39" w14:textId="77777777" w:rsidR="004E133D" w:rsidRDefault="004E133D" w:rsidP="004E133D">
            <w:r>
              <w:tab/>
              <w:t>public String getStudentByS_number(String s_number);</w:t>
            </w:r>
          </w:p>
          <w:p w14:paraId="037878D4" w14:textId="77777777" w:rsidR="004E133D" w:rsidRDefault="004E133D" w:rsidP="004E133D">
            <w:r>
              <w:tab/>
              <w:t>public String getCourseByCourse_number(String course_number);</w:t>
            </w:r>
          </w:p>
          <w:p w14:paraId="3FC002A1" w14:textId="77777777" w:rsidR="004E133D" w:rsidRDefault="004E133D" w:rsidP="004E133D">
            <w:r>
              <w:tab/>
            </w:r>
          </w:p>
          <w:p w14:paraId="2E9B7468" w14:textId="4431BB5F" w:rsidR="00C11C6B" w:rsidRDefault="004E133D" w:rsidP="004E133D">
            <w:pPr>
              <w:rPr>
                <w:rFonts w:hint="eastAsia"/>
              </w:rPr>
            </w:pPr>
            <w:r>
              <w:t>}</w:t>
            </w:r>
          </w:p>
        </w:tc>
      </w:tr>
    </w:tbl>
    <w:p w14:paraId="1244EBB9" w14:textId="77777777" w:rsidR="003E7CB9" w:rsidRDefault="003E7CB9" w:rsidP="003E7CB9">
      <w:pPr>
        <w:rPr>
          <w:rFonts w:hint="eastAsia"/>
        </w:rPr>
      </w:pPr>
    </w:p>
    <w:p w14:paraId="7913C469" w14:textId="77777777" w:rsidR="003E7CB9" w:rsidRDefault="003E7CB9" w:rsidP="003E7CB9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代码实现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11C6B" w14:paraId="741F1548" w14:textId="77777777" w:rsidTr="00C11C6B">
        <w:tc>
          <w:tcPr>
            <w:tcW w:w="8522" w:type="dxa"/>
          </w:tcPr>
          <w:p w14:paraId="4D30847D" w14:textId="77777777" w:rsidR="00596D32" w:rsidRDefault="00596D32" w:rsidP="00596D32">
            <w:r>
              <w:lastRenderedPageBreak/>
              <w:t>package service.logicservice;</w:t>
            </w:r>
          </w:p>
          <w:p w14:paraId="59579B9B" w14:textId="77777777" w:rsidR="00596D32" w:rsidRDefault="00596D32" w:rsidP="00596D32"/>
          <w:p w14:paraId="10F96E3D" w14:textId="77777777" w:rsidR="00596D32" w:rsidRDefault="00596D32" w:rsidP="00596D32">
            <w:r>
              <w:t>import java.sql.ResultSet;</w:t>
            </w:r>
          </w:p>
          <w:p w14:paraId="4C06E756" w14:textId="77777777" w:rsidR="00596D32" w:rsidRDefault="00596D32" w:rsidP="00596D32">
            <w:r>
              <w:t>import java.sql.SQLException;</w:t>
            </w:r>
          </w:p>
          <w:p w14:paraId="3FE5AB87" w14:textId="77777777" w:rsidR="00596D32" w:rsidRDefault="00596D32" w:rsidP="00596D32">
            <w:r>
              <w:t>import java.util.ArrayList;</w:t>
            </w:r>
          </w:p>
          <w:p w14:paraId="68F23959" w14:textId="77777777" w:rsidR="00596D32" w:rsidRDefault="00596D32" w:rsidP="00596D32">
            <w:r>
              <w:t>import java.util.HashMap;</w:t>
            </w:r>
          </w:p>
          <w:p w14:paraId="2F8F0D55" w14:textId="77777777" w:rsidR="00596D32" w:rsidRDefault="00596D32" w:rsidP="00596D32">
            <w:r>
              <w:t>import java.util.HashSet;</w:t>
            </w:r>
          </w:p>
          <w:p w14:paraId="1DFF5557" w14:textId="77777777" w:rsidR="00596D32" w:rsidRDefault="00596D32" w:rsidP="00596D32">
            <w:r>
              <w:t>import java.util.List;</w:t>
            </w:r>
          </w:p>
          <w:p w14:paraId="6779ADD0" w14:textId="77777777" w:rsidR="00596D32" w:rsidRDefault="00596D32" w:rsidP="00596D32">
            <w:r>
              <w:t>import java.util.Map;</w:t>
            </w:r>
          </w:p>
          <w:p w14:paraId="420E0224" w14:textId="77777777" w:rsidR="00596D32" w:rsidRDefault="00596D32" w:rsidP="00596D32">
            <w:r>
              <w:t>import java.util.Set;</w:t>
            </w:r>
          </w:p>
          <w:p w14:paraId="2E750967" w14:textId="77777777" w:rsidR="00596D32" w:rsidRDefault="00596D32" w:rsidP="00596D32">
            <w:r>
              <w:t>import java.util.TreeMap;</w:t>
            </w:r>
          </w:p>
          <w:p w14:paraId="5AF68497" w14:textId="77777777" w:rsidR="00596D32" w:rsidRDefault="00596D32" w:rsidP="00596D32"/>
          <w:p w14:paraId="3E497C55" w14:textId="77777777" w:rsidR="00596D32" w:rsidRDefault="00596D32" w:rsidP="00596D32">
            <w:r>
              <w:t>import org.springframework.stereotype.Service;</w:t>
            </w:r>
          </w:p>
          <w:p w14:paraId="24339CCD" w14:textId="77777777" w:rsidR="00596D32" w:rsidRDefault="00596D32" w:rsidP="00596D32">
            <w:r>
              <w:t>import org.springframework.transaction.annotation.Transactional;</w:t>
            </w:r>
          </w:p>
          <w:p w14:paraId="6B1328BB" w14:textId="77777777" w:rsidR="00596D32" w:rsidRDefault="00596D32" w:rsidP="00596D32"/>
          <w:p w14:paraId="590E79FB" w14:textId="77777777" w:rsidR="00596D32" w:rsidRDefault="00596D32" w:rsidP="00596D32">
            <w:r>
              <w:t>import bean.Abstract_task;</w:t>
            </w:r>
          </w:p>
          <w:p w14:paraId="1B6A692E" w14:textId="77777777" w:rsidR="00596D32" w:rsidRDefault="00596D32" w:rsidP="00596D32">
            <w:r>
              <w:t>import bean.College;</w:t>
            </w:r>
          </w:p>
          <w:p w14:paraId="5C51B8C4" w14:textId="77777777" w:rsidR="00596D32" w:rsidRDefault="00596D32" w:rsidP="00596D32">
            <w:r>
              <w:t>import bean.ConstantString;</w:t>
            </w:r>
          </w:p>
          <w:p w14:paraId="462A13BD" w14:textId="77777777" w:rsidR="00596D32" w:rsidRDefault="00596D32" w:rsidP="00596D32">
            <w:r>
              <w:t>import bean.Course;</w:t>
            </w:r>
          </w:p>
          <w:p w14:paraId="57442003" w14:textId="77777777" w:rsidR="00596D32" w:rsidRDefault="00596D32" w:rsidP="00596D32">
            <w:r>
              <w:t>import bean.Student_class;</w:t>
            </w:r>
          </w:p>
          <w:p w14:paraId="6B8CF192" w14:textId="77777777" w:rsidR="00596D32" w:rsidRDefault="00596D32" w:rsidP="00596D32">
            <w:r>
              <w:t>import biz.SearchFunctionBiz;</w:t>
            </w:r>
          </w:p>
          <w:p w14:paraId="191C701E" w14:textId="77777777" w:rsidR="00596D32" w:rsidRDefault="00596D32" w:rsidP="00596D32">
            <w:r>
              <w:t>import net.sf.json.JSONArray;</w:t>
            </w:r>
          </w:p>
          <w:p w14:paraId="7305EEF6" w14:textId="77777777" w:rsidR="00596D32" w:rsidRDefault="00596D32" w:rsidP="00596D32">
            <w:r>
              <w:t>import net.sf.json.JSONObject;</w:t>
            </w:r>
          </w:p>
          <w:p w14:paraId="45AD38D2" w14:textId="77777777" w:rsidR="00596D32" w:rsidRDefault="00596D32" w:rsidP="00596D32">
            <w:r>
              <w:t>import net.sf.json.util.JSONStringer;</w:t>
            </w:r>
          </w:p>
          <w:p w14:paraId="2169A7E2" w14:textId="77777777" w:rsidR="00596D32" w:rsidRDefault="00596D32" w:rsidP="00596D32">
            <w:r>
              <w:lastRenderedPageBreak/>
              <w:t>import service.mysqlservice.MysqlUtil;</w:t>
            </w:r>
          </w:p>
          <w:p w14:paraId="6D5A498A" w14:textId="77777777" w:rsidR="00596D32" w:rsidRDefault="00596D32" w:rsidP="00596D32"/>
          <w:p w14:paraId="3BC41511" w14:textId="77777777" w:rsidR="00596D32" w:rsidRDefault="00596D32" w:rsidP="00596D32">
            <w:r>
              <w:t>@Service</w:t>
            </w:r>
          </w:p>
          <w:p w14:paraId="6C68F03C" w14:textId="77777777" w:rsidR="00596D32" w:rsidRDefault="00596D32" w:rsidP="00596D32">
            <w:r>
              <w:t>public class SearchFunctionService implements SearchFunctionBiz {</w:t>
            </w:r>
          </w:p>
          <w:p w14:paraId="10D51D71" w14:textId="77777777" w:rsidR="00596D32" w:rsidRDefault="00596D32" w:rsidP="00596D32"/>
          <w:p w14:paraId="5AD74440" w14:textId="77777777" w:rsidR="00596D32" w:rsidRDefault="00596D32" w:rsidP="00596D32">
            <w:r>
              <w:tab/>
              <w:t>public String getAllCollege() {</w:t>
            </w:r>
          </w:p>
          <w:p w14:paraId="0F62410A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/* 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S */</w:t>
            </w:r>
          </w:p>
          <w:p w14:paraId="4765E4CA" w14:textId="77777777" w:rsidR="00596D32" w:rsidRDefault="00596D32" w:rsidP="00596D32">
            <w:r>
              <w:tab/>
            </w:r>
            <w:r>
              <w:tab/>
              <w:t>MysqlUtil util = new MysqlUtil();</w:t>
            </w:r>
          </w:p>
          <w:p w14:paraId="2B06F027" w14:textId="77777777" w:rsidR="00596D32" w:rsidRDefault="00596D32" w:rsidP="00596D32">
            <w:r>
              <w:tab/>
            </w:r>
            <w:r>
              <w:tab/>
              <w:t>String tableName = "college";</w:t>
            </w:r>
          </w:p>
          <w:p w14:paraId="4437C8AE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/* 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E */</w:t>
            </w:r>
          </w:p>
          <w:p w14:paraId="2B1AA41D" w14:textId="77777777" w:rsidR="00596D32" w:rsidRDefault="00596D32" w:rsidP="00596D32">
            <w:r>
              <w:tab/>
            </w:r>
            <w:r>
              <w:tab/>
              <w:t>String result = "";</w:t>
            </w:r>
          </w:p>
          <w:p w14:paraId="3816AB67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JSONStringer stringer = new JSONStringer();// </w:t>
            </w:r>
            <w:r>
              <w:rPr>
                <w:rFonts w:hint="eastAsia"/>
              </w:rPr>
              <w:t>相当于开头的</w:t>
            </w: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号</w:t>
            </w:r>
          </w:p>
          <w:p w14:paraId="58BA511A" w14:textId="77777777" w:rsidR="00596D32" w:rsidRDefault="00596D32" w:rsidP="00596D32">
            <w:r>
              <w:tab/>
            </w:r>
            <w:r>
              <w:tab/>
              <w:t>stringer.array();</w:t>
            </w:r>
          </w:p>
          <w:p w14:paraId="7EC6459B" w14:textId="77777777" w:rsidR="00596D32" w:rsidRDefault="00596D32" w:rsidP="00596D32">
            <w:r>
              <w:tab/>
            </w:r>
            <w:r>
              <w:tab/>
              <w:t>ResultSet rs = util.select(tableName, null, null);</w:t>
            </w:r>
          </w:p>
          <w:p w14:paraId="1769527B" w14:textId="77777777" w:rsidR="00596D32" w:rsidRDefault="00596D32" w:rsidP="00596D32">
            <w:r>
              <w:tab/>
            </w:r>
            <w:r>
              <w:tab/>
              <w:t>try {</w:t>
            </w:r>
          </w:p>
          <w:p w14:paraId="3E8E063C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while (rs.next()) {// </w:t>
            </w:r>
            <w:r>
              <w:rPr>
                <w:rFonts w:hint="eastAsia"/>
              </w:rPr>
              <w:t>每循环一次生成一个</w:t>
            </w:r>
            <w:r>
              <w:rPr>
                <w:rFonts w:hint="eastAsia"/>
              </w:rPr>
              <w:t>{"college_name":"</w:t>
            </w:r>
            <w:r>
              <w:rPr>
                <w:rFonts w:hint="eastAsia"/>
              </w:rPr>
              <w:t>学院名</w:t>
            </w:r>
            <w:r>
              <w:rPr>
                <w:rFonts w:hint="eastAsia"/>
              </w:rPr>
              <w:t>i","college_number":"</w:t>
            </w:r>
            <w:r>
              <w:rPr>
                <w:rFonts w:hint="eastAsia"/>
              </w:rPr>
              <w:t>学院编号</w:t>
            </w:r>
            <w:r>
              <w:rPr>
                <w:rFonts w:hint="eastAsia"/>
              </w:rPr>
              <w:t>i"}</w:t>
            </w:r>
          </w:p>
          <w:p w14:paraId="6992058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stringer.object().key("college_name")</w:t>
            </w:r>
          </w:p>
          <w:p w14:paraId="21EC3005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value((String) rs.getString("college_name"))</w:t>
            </w:r>
          </w:p>
          <w:p w14:paraId="7CFAE6F6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key("college_number")</w:t>
            </w:r>
          </w:p>
          <w:p w14:paraId="407B5F95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value((String) rs.getString("college_number"))</w:t>
            </w:r>
          </w:p>
          <w:p w14:paraId="580EA67A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endObject();</w:t>
            </w:r>
          </w:p>
          <w:p w14:paraId="45157DDF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648AAEE6" w14:textId="77777777" w:rsidR="00596D32" w:rsidRDefault="00596D32" w:rsidP="00596D32">
            <w:r>
              <w:tab/>
            </w:r>
            <w:r>
              <w:tab/>
              <w:t>} catch (SQLException e) {</w:t>
            </w:r>
          </w:p>
          <w:p w14:paraId="3764940F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tringer.object().key("college_name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</w:t>
            </w:r>
          </w:p>
          <w:p w14:paraId="2890C982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.key("college_name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.endObject();</w:t>
            </w:r>
          </w:p>
          <w:p w14:paraId="558F53B2" w14:textId="77777777" w:rsidR="00596D32" w:rsidRDefault="00596D32" w:rsidP="00596D32">
            <w:r>
              <w:tab/>
            </w:r>
            <w:r>
              <w:tab/>
            </w:r>
            <w:r>
              <w:tab/>
              <w:t>e.printStackTrace();</w:t>
            </w:r>
          </w:p>
          <w:p w14:paraId="768ABAD6" w14:textId="77777777" w:rsidR="00596D32" w:rsidRDefault="00596D32" w:rsidP="00596D32">
            <w:r>
              <w:tab/>
            </w:r>
            <w:r>
              <w:tab/>
              <w:t>}</w:t>
            </w:r>
          </w:p>
          <w:p w14:paraId="432EA884" w14:textId="77777777" w:rsidR="00596D32" w:rsidRDefault="00596D32" w:rsidP="00596D32"/>
          <w:p w14:paraId="7003A4B2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stringer.endArray();// </w:t>
            </w:r>
            <w:r>
              <w:rPr>
                <w:rFonts w:hint="eastAsia"/>
              </w:rPr>
              <w:t>相当于结尾的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号</w:t>
            </w:r>
          </w:p>
          <w:p w14:paraId="56D22B36" w14:textId="77777777" w:rsidR="00596D32" w:rsidRDefault="00596D32" w:rsidP="00596D32">
            <w:r>
              <w:tab/>
            </w:r>
            <w:r>
              <w:tab/>
              <w:t>result = stringer.toString();</w:t>
            </w:r>
          </w:p>
          <w:p w14:paraId="57D09BB2" w14:textId="77777777" w:rsidR="00596D32" w:rsidRDefault="00596D32" w:rsidP="00596D32">
            <w:r>
              <w:tab/>
            </w:r>
            <w:r>
              <w:tab/>
              <w:t>System.out.println(result);</w:t>
            </w:r>
          </w:p>
          <w:p w14:paraId="78F1D6C6" w14:textId="77777777" w:rsidR="00596D32" w:rsidRDefault="00596D32" w:rsidP="00596D32">
            <w:r>
              <w:tab/>
            </w:r>
            <w:r>
              <w:tab/>
              <w:t>return result;</w:t>
            </w:r>
          </w:p>
          <w:p w14:paraId="70C96555" w14:textId="77777777" w:rsidR="00596D32" w:rsidRDefault="00596D32" w:rsidP="00596D32">
            <w:r>
              <w:tab/>
            </w:r>
            <w:r>
              <w:tab/>
              <w:t>// return</w:t>
            </w:r>
          </w:p>
          <w:p w14:paraId="7941745F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 "[{\"college_name\":\"</w:t>
            </w:r>
            <w:r>
              <w:rPr>
                <w:rFonts w:hint="eastAsia"/>
              </w:rPr>
              <w:t>软件与信息安全学院</w:t>
            </w:r>
            <w:r>
              <w:rPr>
                <w:rFonts w:hint="eastAsia"/>
              </w:rPr>
              <w:t>\",\"college_number\":\"001\"}]";</w:t>
            </w:r>
          </w:p>
          <w:p w14:paraId="5F1A6283" w14:textId="77777777" w:rsidR="00596D32" w:rsidRDefault="00596D32" w:rsidP="00596D32">
            <w:r>
              <w:tab/>
              <w:t>}</w:t>
            </w:r>
          </w:p>
          <w:p w14:paraId="12421B20" w14:textId="77777777" w:rsidR="00596D32" w:rsidRDefault="00596D32" w:rsidP="00596D32"/>
          <w:p w14:paraId="0D1764CF" w14:textId="77777777" w:rsidR="00596D32" w:rsidRDefault="00596D32" w:rsidP="00596D32">
            <w:r>
              <w:tab/>
              <w:t>public String getTeachersByCollege(College college) {</w:t>
            </w:r>
          </w:p>
          <w:p w14:paraId="558305EE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/* 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S */</w:t>
            </w:r>
          </w:p>
          <w:p w14:paraId="1E876629" w14:textId="77777777" w:rsidR="00596D32" w:rsidRDefault="00596D32" w:rsidP="00596D32">
            <w:r>
              <w:tab/>
            </w:r>
            <w:r>
              <w:tab/>
              <w:t>MysqlUtil util = new MysqlUtil();</w:t>
            </w:r>
          </w:p>
          <w:p w14:paraId="4B66FF8C" w14:textId="77777777" w:rsidR="00596D32" w:rsidRDefault="00596D32" w:rsidP="00596D32">
            <w:r>
              <w:tab/>
            </w:r>
            <w:r>
              <w:tab/>
              <w:t>String tableName = "college_relationship_teacher";</w:t>
            </w:r>
          </w:p>
          <w:p w14:paraId="496670BB" w14:textId="77777777" w:rsidR="00596D32" w:rsidRDefault="00596D32" w:rsidP="00596D32">
            <w:r>
              <w:tab/>
            </w:r>
            <w:r>
              <w:tab/>
              <w:t>Map&lt;String, Object&gt; conditionalParams = new HashMap&lt;String, Object&gt;();</w:t>
            </w:r>
          </w:p>
          <w:p w14:paraId="79FF8BB9" w14:textId="77777777" w:rsidR="00596D32" w:rsidRDefault="00596D32" w:rsidP="00596D32">
            <w:r>
              <w:tab/>
            </w:r>
            <w:r>
              <w:tab/>
              <w:t>conditionalParams.put("college_number", college.getCollege_number());</w:t>
            </w:r>
          </w:p>
          <w:p w14:paraId="5BA03795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/* 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E */</w:t>
            </w:r>
          </w:p>
          <w:p w14:paraId="2C81473E" w14:textId="77777777" w:rsidR="00596D32" w:rsidRDefault="00596D32" w:rsidP="00596D32">
            <w:r>
              <w:tab/>
            </w:r>
            <w:r>
              <w:tab/>
              <w:t>String result = "";</w:t>
            </w:r>
          </w:p>
          <w:p w14:paraId="7696CF84" w14:textId="77777777" w:rsidR="00596D32" w:rsidRDefault="00596D32" w:rsidP="00596D32">
            <w:r>
              <w:tab/>
            </w:r>
            <w:r>
              <w:tab/>
              <w:t xml:space="preserve">JSONStringer stringer = new </w:t>
            </w:r>
            <w:proofErr w:type="gramStart"/>
            <w:r>
              <w:t>JSONStringer(</w:t>
            </w:r>
            <w:proofErr w:type="gramEnd"/>
            <w:r>
              <w:t>);//</w:t>
            </w:r>
          </w:p>
          <w:p w14:paraId="12A3EB6C" w14:textId="77777777" w:rsidR="00596D32" w:rsidRDefault="00596D32" w:rsidP="00596D32">
            <w:r>
              <w:tab/>
            </w:r>
            <w:r>
              <w:tab/>
              <w:t>stringer.array();</w:t>
            </w:r>
          </w:p>
          <w:p w14:paraId="358B5A70" w14:textId="77777777" w:rsidR="00596D32" w:rsidRDefault="00596D32" w:rsidP="00596D32">
            <w:r>
              <w:tab/>
            </w:r>
            <w:r>
              <w:tab/>
              <w:t>ResultSet rs = util.select(tableName, null, conditionalParams);</w:t>
            </w:r>
          </w:p>
          <w:p w14:paraId="3E194A1D" w14:textId="77777777" w:rsidR="00596D32" w:rsidRDefault="00596D32" w:rsidP="00596D32">
            <w:r>
              <w:tab/>
            </w:r>
            <w:r>
              <w:tab/>
              <w:t>try {</w:t>
            </w:r>
          </w:p>
          <w:p w14:paraId="6B3D02B0" w14:textId="77777777" w:rsidR="00596D32" w:rsidRDefault="00596D32" w:rsidP="00596D32">
            <w:r>
              <w:lastRenderedPageBreak/>
              <w:tab/>
            </w:r>
            <w:r>
              <w:tab/>
            </w:r>
            <w:r>
              <w:tab/>
              <w:t>ResultSet rs2 = null;</w:t>
            </w:r>
          </w:p>
          <w:p w14:paraId="1E9D1712" w14:textId="77777777" w:rsidR="00596D32" w:rsidRDefault="00596D32" w:rsidP="00596D32">
            <w:r>
              <w:tab/>
            </w:r>
            <w:r>
              <w:tab/>
            </w:r>
            <w:r>
              <w:tab/>
              <w:t>while (rs.next()) {</w:t>
            </w:r>
          </w:p>
          <w:p w14:paraId="0B8ACE0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tableName = "teacher";</w:t>
            </w:r>
          </w:p>
          <w:p w14:paraId="670FB19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conditionalParams.clear();</w:t>
            </w:r>
          </w:p>
          <w:p w14:paraId="601E05FD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conditionalParams.put("t_number", rs.getString("t_number"));</w:t>
            </w:r>
          </w:p>
          <w:p w14:paraId="7AD8A3F5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rs2 = util.select(tableName, null, conditionalParams);</w:t>
            </w:r>
          </w:p>
          <w:p w14:paraId="6416E12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if (rs2.next()) {</w:t>
            </w:r>
          </w:p>
          <w:p w14:paraId="5CC90F80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tringer.object().key("t_name")</w:t>
            </w:r>
          </w:p>
          <w:p w14:paraId="28649C62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value((String) rs2.getString("t_name"))</w:t>
            </w:r>
          </w:p>
          <w:p w14:paraId="36D0313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key("t_number")</w:t>
            </w:r>
          </w:p>
          <w:p w14:paraId="6BFE08F6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value((String) rs2.getString("t_number"))</w:t>
            </w:r>
          </w:p>
          <w:p w14:paraId="0BAAC5B9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endObject();</w:t>
            </w:r>
          </w:p>
          <w:p w14:paraId="31700387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31442A29" w14:textId="77777777" w:rsidR="00596D32" w:rsidRDefault="00596D32" w:rsidP="00596D32"/>
          <w:p w14:paraId="1F1231C0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180B57D6" w14:textId="77777777" w:rsidR="00596D32" w:rsidRDefault="00596D32" w:rsidP="00596D32">
            <w:r>
              <w:tab/>
            </w:r>
            <w:r>
              <w:tab/>
              <w:t>} catch (SQLException e) {</w:t>
            </w:r>
          </w:p>
          <w:p w14:paraId="0635725B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tringer.object().key("t_name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.key("t_name")</w:t>
            </w:r>
          </w:p>
          <w:p w14:paraId="4B70B6B8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.endObject();</w:t>
            </w:r>
          </w:p>
          <w:p w14:paraId="3E1E8A62" w14:textId="77777777" w:rsidR="00596D32" w:rsidRDefault="00596D32" w:rsidP="00596D32">
            <w:r>
              <w:tab/>
            </w:r>
            <w:r>
              <w:tab/>
            </w:r>
            <w:r>
              <w:tab/>
              <w:t>e.printStackTrace();</w:t>
            </w:r>
          </w:p>
          <w:p w14:paraId="34AFADC4" w14:textId="77777777" w:rsidR="00596D32" w:rsidRDefault="00596D32" w:rsidP="00596D32">
            <w:r>
              <w:tab/>
            </w:r>
            <w:r>
              <w:tab/>
              <w:t>}</w:t>
            </w:r>
          </w:p>
          <w:p w14:paraId="52A9FBB6" w14:textId="77777777" w:rsidR="00596D32" w:rsidRDefault="00596D32" w:rsidP="00596D32"/>
          <w:p w14:paraId="5E2A6835" w14:textId="77777777" w:rsidR="00596D32" w:rsidRDefault="00596D32" w:rsidP="00596D32">
            <w:r>
              <w:tab/>
            </w:r>
            <w:r>
              <w:tab/>
              <w:t>stringer.endArray();</w:t>
            </w:r>
          </w:p>
          <w:p w14:paraId="1BEC9318" w14:textId="77777777" w:rsidR="00596D32" w:rsidRDefault="00596D32" w:rsidP="00596D32">
            <w:r>
              <w:tab/>
            </w:r>
            <w:r>
              <w:tab/>
              <w:t>result = stringer.toString();</w:t>
            </w:r>
          </w:p>
          <w:p w14:paraId="5DD3D164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 response.setContentType("text/json; charset=UTF-8");//</w:t>
            </w:r>
            <w:r>
              <w:rPr>
                <w:rFonts w:hint="eastAsia"/>
              </w:rPr>
              <w:t>不生效</w:t>
            </w:r>
          </w:p>
          <w:p w14:paraId="2214C2B8" w14:textId="77777777" w:rsidR="00596D32" w:rsidRDefault="00596D32" w:rsidP="00596D32">
            <w:r>
              <w:lastRenderedPageBreak/>
              <w:tab/>
            </w:r>
            <w:r>
              <w:tab/>
              <w:t>System.out.println(result);</w:t>
            </w:r>
          </w:p>
          <w:p w14:paraId="117EDB12" w14:textId="77777777" w:rsidR="00596D32" w:rsidRDefault="00596D32" w:rsidP="00596D32">
            <w:r>
              <w:tab/>
            </w:r>
            <w:r>
              <w:tab/>
              <w:t>return result;</w:t>
            </w:r>
          </w:p>
          <w:p w14:paraId="4AA70D4B" w14:textId="77777777" w:rsidR="00596D32" w:rsidRDefault="00596D32" w:rsidP="00596D32">
            <w:r>
              <w:tab/>
              <w:t>}</w:t>
            </w:r>
          </w:p>
          <w:p w14:paraId="05B5C23A" w14:textId="77777777" w:rsidR="00596D32" w:rsidRDefault="00596D32" w:rsidP="00596D32"/>
          <w:p w14:paraId="28E8E597" w14:textId="77777777" w:rsidR="00596D32" w:rsidRDefault="00596D32" w:rsidP="00596D32">
            <w:r>
              <w:tab/>
              <w:t>public String getClassesByCollege(College college) {</w:t>
            </w:r>
          </w:p>
          <w:p w14:paraId="09BCA661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/* 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S */</w:t>
            </w:r>
          </w:p>
          <w:p w14:paraId="25478685" w14:textId="77777777" w:rsidR="00596D32" w:rsidRDefault="00596D32" w:rsidP="00596D32">
            <w:r>
              <w:tab/>
            </w:r>
            <w:r>
              <w:tab/>
              <w:t>MysqlUtil util = new MysqlUtil();</w:t>
            </w:r>
          </w:p>
          <w:p w14:paraId="44006765" w14:textId="77777777" w:rsidR="00596D32" w:rsidRDefault="00596D32" w:rsidP="00596D32">
            <w:r>
              <w:tab/>
            </w:r>
            <w:r>
              <w:tab/>
              <w:t>String tableName = "college_relationship_class";</w:t>
            </w:r>
          </w:p>
          <w:p w14:paraId="5E8B67AE" w14:textId="77777777" w:rsidR="00596D32" w:rsidRDefault="00596D32" w:rsidP="00596D32">
            <w:r>
              <w:tab/>
            </w:r>
            <w:r>
              <w:tab/>
              <w:t>Map&lt;String, Object&gt; conditionalParams = new HashMap&lt;String, Object&gt;();</w:t>
            </w:r>
          </w:p>
          <w:p w14:paraId="25155DD2" w14:textId="77777777" w:rsidR="00596D32" w:rsidRDefault="00596D32" w:rsidP="00596D32">
            <w:r>
              <w:tab/>
            </w:r>
            <w:r>
              <w:tab/>
              <w:t>conditionalParams.put("college_number", college.getCollege_number());</w:t>
            </w:r>
          </w:p>
          <w:p w14:paraId="3FBD1270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/* 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E */</w:t>
            </w:r>
          </w:p>
          <w:p w14:paraId="537921A9" w14:textId="77777777" w:rsidR="00596D32" w:rsidRDefault="00596D32" w:rsidP="00596D32">
            <w:r>
              <w:tab/>
            </w:r>
            <w:r>
              <w:tab/>
              <w:t>String result = "";</w:t>
            </w:r>
          </w:p>
          <w:p w14:paraId="690D3B77" w14:textId="77777777" w:rsidR="00596D32" w:rsidRDefault="00596D32" w:rsidP="00596D32">
            <w:r>
              <w:tab/>
            </w:r>
            <w:r>
              <w:tab/>
              <w:t xml:space="preserve">JSONStringer stringer = new </w:t>
            </w:r>
            <w:proofErr w:type="gramStart"/>
            <w:r>
              <w:t>JSONStringer(</w:t>
            </w:r>
            <w:proofErr w:type="gramEnd"/>
            <w:r>
              <w:t>);//</w:t>
            </w:r>
          </w:p>
          <w:p w14:paraId="3BAF33B9" w14:textId="77777777" w:rsidR="00596D32" w:rsidRDefault="00596D32" w:rsidP="00596D32">
            <w:r>
              <w:tab/>
            </w:r>
            <w:r>
              <w:tab/>
              <w:t>stringer.array();</w:t>
            </w:r>
          </w:p>
          <w:p w14:paraId="4B6024D6" w14:textId="77777777" w:rsidR="00596D32" w:rsidRDefault="00596D32" w:rsidP="00596D32">
            <w:r>
              <w:tab/>
            </w:r>
            <w:r>
              <w:tab/>
              <w:t>ResultSet rs = util.select(tableName, null, conditionalParams);</w:t>
            </w:r>
          </w:p>
          <w:p w14:paraId="4271FD69" w14:textId="77777777" w:rsidR="00596D32" w:rsidRDefault="00596D32" w:rsidP="00596D32">
            <w:r>
              <w:tab/>
            </w:r>
            <w:r>
              <w:tab/>
              <w:t>try {</w:t>
            </w:r>
          </w:p>
          <w:p w14:paraId="2A136C8E" w14:textId="77777777" w:rsidR="00596D32" w:rsidRDefault="00596D32" w:rsidP="00596D32">
            <w:r>
              <w:tab/>
            </w:r>
            <w:r>
              <w:tab/>
            </w:r>
            <w:r>
              <w:tab/>
              <w:t>ResultSet rs2 = null;</w:t>
            </w:r>
          </w:p>
          <w:p w14:paraId="46383B08" w14:textId="77777777" w:rsidR="00596D32" w:rsidRDefault="00596D32" w:rsidP="00596D32">
            <w:r>
              <w:tab/>
            </w:r>
            <w:r>
              <w:tab/>
            </w:r>
            <w:r>
              <w:tab/>
              <w:t>while (rs.next()) {</w:t>
            </w:r>
          </w:p>
          <w:p w14:paraId="763D8BA1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tableName = "student_class";</w:t>
            </w:r>
          </w:p>
          <w:p w14:paraId="322284A5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conditionalParams.clear();</w:t>
            </w:r>
          </w:p>
          <w:p w14:paraId="714769A8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conditionalParams.put("class_number",</w:t>
            </w:r>
          </w:p>
          <w:p w14:paraId="5BAD4951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s.getString("class_number"));</w:t>
            </w:r>
          </w:p>
          <w:p w14:paraId="21E288DC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rs2 = util.select(tableName, null, conditionalParams);</w:t>
            </w:r>
          </w:p>
          <w:p w14:paraId="0AA930F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if (rs2.next()) {</w:t>
            </w:r>
          </w:p>
          <w:p w14:paraId="17C96EA5" w14:textId="77777777" w:rsidR="00596D32" w:rsidRDefault="00596D32" w:rsidP="00596D32"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tringer.object().key("class_name")</w:t>
            </w:r>
          </w:p>
          <w:p w14:paraId="25A678C6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value((String) rs2.getString("class_name"))</w:t>
            </w:r>
          </w:p>
          <w:p w14:paraId="7E740CA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key("class_number")</w:t>
            </w:r>
          </w:p>
          <w:p w14:paraId="45177DB9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value((String) rs2.getString("class_number"))</w:t>
            </w:r>
          </w:p>
          <w:p w14:paraId="313F0E7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endObject();</w:t>
            </w:r>
          </w:p>
          <w:p w14:paraId="5B1B4A37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40FB0F66" w14:textId="77777777" w:rsidR="00596D32" w:rsidRDefault="00596D32" w:rsidP="00596D32"/>
          <w:p w14:paraId="7A8A99B6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3237DD45" w14:textId="77777777" w:rsidR="00596D32" w:rsidRDefault="00596D32" w:rsidP="00596D32">
            <w:r>
              <w:tab/>
            </w:r>
            <w:r>
              <w:tab/>
              <w:t>} catch (SQLException e) {</w:t>
            </w:r>
          </w:p>
          <w:p w14:paraId="2430672D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tringer.object().key("t_name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.key("t_name")</w:t>
            </w:r>
          </w:p>
          <w:p w14:paraId="6FF2EB48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.endObject();</w:t>
            </w:r>
          </w:p>
          <w:p w14:paraId="5539235D" w14:textId="77777777" w:rsidR="00596D32" w:rsidRDefault="00596D32" w:rsidP="00596D32">
            <w:r>
              <w:tab/>
            </w:r>
            <w:r>
              <w:tab/>
            </w:r>
            <w:r>
              <w:tab/>
              <w:t>e.printStackTrace();</w:t>
            </w:r>
          </w:p>
          <w:p w14:paraId="0C0E8A85" w14:textId="77777777" w:rsidR="00596D32" w:rsidRDefault="00596D32" w:rsidP="00596D32">
            <w:r>
              <w:tab/>
            </w:r>
            <w:r>
              <w:tab/>
              <w:t>}</w:t>
            </w:r>
          </w:p>
          <w:p w14:paraId="24E4BABA" w14:textId="77777777" w:rsidR="00596D32" w:rsidRDefault="00596D32" w:rsidP="00596D32"/>
          <w:p w14:paraId="75DC4410" w14:textId="77777777" w:rsidR="00596D32" w:rsidRDefault="00596D32" w:rsidP="00596D32">
            <w:r>
              <w:tab/>
            </w:r>
            <w:r>
              <w:tab/>
              <w:t>stringer.endArray();</w:t>
            </w:r>
          </w:p>
          <w:p w14:paraId="1E2C197E" w14:textId="77777777" w:rsidR="00596D32" w:rsidRDefault="00596D32" w:rsidP="00596D32">
            <w:r>
              <w:tab/>
            </w:r>
            <w:r>
              <w:tab/>
              <w:t>result = stringer.toString();</w:t>
            </w:r>
          </w:p>
          <w:p w14:paraId="1CDABE08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 response.setContentType("text/json; charset=UTF-8");//</w:t>
            </w:r>
            <w:r>
              <w:rPr>
                <w:rFonts w:hint="eastAsia"/>
              </w:rPr>
              <w:t>不生效</w:t>
            </w:r>
          </w:p>
          <w:p w14:paraId="0EB908C8" w14:textId="77777777" w:rsidR="00596D32" w:rsidRDefault="00596D32" w:rsidP="00596D32">
            <w:r>
              <w:tab/>
            </w:r>
            <w:r>
              <w:tab/>
              <w:t>System.out.println(result);</w:t>
            </w:r>
          </w:p>
          <w:p w14:paraId="6B92AC42" w14:textId="77777777" w:rsidR="00596D32" w:rsidRDefault="00596D32" w:rsidP="00596D32">
            <w:r>
              <w:tab/>
            </w:r>
            <w:r>
              <w:tab/>
              <w:t>return result;</w:t>
            </w:r>
          </w:p>
          <w:p w14:paraId="74E74461" w14:textId="77777777" w:rsidR="00596D32" w:rsidRDefault="00596D32" w:rsidP="00596D32">
            <w:r>
              <w:tab/>
              <w:t>}</w:t>
            </w:r>
          </w:p>
          <w:p w14:paraId="6737265C" w14:textId="77777777" w:rsidR="00596D32" w:rsidRDefault="00596D32" w:rsidP="00596D32"/>
          <w:p w14:paraId="49C791A1" w14:textId="77777777" w:rsidR="00596D32" w:rsidRDefault="00596D32" w:rsidP="00596D32">
            <w:r>
              <w:tab/>
              <w:t>public String existTask(Abstract_task task) {</w:t>
            </w:r>
          </w:p>
          <w:p w14:paraId="082AB126" w14:textId="77777777" w:rsidR="00596D32" w:rsidRDefault="00596D32" w:rsidP="00596D32">
            <w:r>
              <w:tab/>
            </w:r>
            <w:r>
              <w:tab/>
              <w:t xml:space="preserve">JSONStringer stringer = new </w:t>
            </w:r>
            <w:proofErr w:type="gramStart"/>
            <w:r>
              <w:t>JSONStringer(</w:t>
            </w:r>
            <w:proofErr w:type="gramEnd"/>
            <w:r>
              <w:t>);//</w:t>
            </w:r>
          </w:p>
          <w:p w14:paraId="68DAA23E" w14:textId="77777777" w:rsidR="00596D32" w:rsidRDefault="00596D32" w:rsidP="00596D32">
            <w:r>
              <w:tab/>
            </w:r>
            <w:r>
              <w:tab/>
              <w:t>stringer.array();</w:t>
            </w:r>
          </w:p>
          <w:p w14:paraId="268F2181" w14:textId="77777777" w:rsidR="00596D32" w:rsidRDefault="00596D32" w:rsidP="00596D32">
            <w:r>
              <w:lastRenderedPageBreak/>
              <w:tab/>
            </w:r>
            <w:r>
              <w:tab/>
              <w:t>MysqlUtil util = new MysqlUtil();</w:t>
            </w:r>
          </w:p>
          <w:p w14:paraId="5C052ACD" w14:textId="77777777" w:rsidR="00596D32" w:rsidRDefault="00596D32" w:rsidP="00596D32">
            <w:r>
              <w:tab/>
            </w:r>
            <w:r>
              <w:tab/>
              <w:t>String tableName = "abstract_task";</w:t>
            </w:r>
          </w:p>
          <w:p w14:paraId="4D47EB9D" w14:textId="77777777" w:rsidR="00596D32" w:rsidRDefault="00596D32" w:rsidP="00596D32">
            <w:r>
              <w:tab/>
            </w:r>
            <w:r>
              <w:tab/>
              <w:t>Map&lt;String, Object&gt; conditionalParams = new HashMap&lt;String, Object&gt;();</w:t>
            </w:r>
          </w:p>
          <w:p w14:paraId="5B26CA83" w14:textId="77777777" w:rsidR="00596D32" w:rsidRDefault="00596D32" w:rsidP="00596D32">
            <w:r>
              <w:tab/>
            </w:r>
            <w:r>
              <w:tab/>
              <w:t>conditionalParams.put("task_number", task.getTask_number());</w:t>
            </w:r>
          </w:p>
          <w:p w14:paraId="7A33F3AE" w14:textId="77777777" w:rsidR="00596D32" w:rsidRDefault="00596D32" w:rsidP="00596D32">
            <w:r>
              <w:tab/>
            </w:r>
            <w:r>
              <w:tab/>
              <w:t>System.out.println("task_number:" + task.getTask_number());</w:t>
            </w:r>
          </w:p>
          <w:p w14:paraId="36185039" w14:textId="77777777" w:rsidR="00596D32" w:rsidRDefault="00596D32" w:rsidP="00596D32">
            <w:r>
              <w:tab/>
            </w:r>
            <w:r>
              <w:tab/>
              <w:t>ResultSet rs = util.select(tableName, null, conditionalParams);</w:t>
            </w:r>
          </w:p>
          <w:p w14:paraId="5DCA77D7" w14:textId="77777777" w:rsidR="00596D32" w:rsidRDefault="00596D32" w:rsidP="00596D32">
            <w:r>
              <w:tab/>
            </w:r>
            <w:r>
              <w:tab/>
              <w:t>try {</w:t>
            </w:r>
          </w:p>
          <w:p w14:paraId="3B646AD7" w14:textId="77777777" w:rsidR="00596D32" w:rsidRDefault="00596D32" w:rsidP="00596D32">
            <w:r>
              <w:tab/>
            </w:r>
            <w:r>
              <w:tab/>
            </w:r>
            <w:r>
              <w:tab/>
              <w:t>if (rs.next()) {</w:t>
            </w:r>
          </w:p>
          <w:p w14:paraId="16639DFD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stringer.object().key("result").value("true").endObject();</w:t>
            </w:r>
          </w:p>
          <w:p w14:paraId="06B0AB43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System.out</w:t>
            </w:r>
          </w:p>
          <w:p w14:paraId="42A6CD3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println("task_number:" + rs.getString("task_number"));</w:t>
            </w:r>
          </w:p>
          <w:p w14:paraId="141C2A80" w14:textId="77777777" w:rsidR="00596D32" w:rsidRDefault="00596D32" w:rsidP="00596D32">
            <w:r>
              <w:tab/>
            </w:r>
            <w:r>
              <w:tab/>
            </w:r>
            <w:r>
              <w:tab/>
              <w:t>} else {</w:t>
            </w:r>
          </w:p>
          <w:p w14:paraId="179730B7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stringer.object().key("result").value("false").endObject();</w:t>
            </w:r>
          </w:p>
          <w:p w14:paraId="1E34A982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6557AF93" w14:textId="77777777" w:rsidR="00596D32" w:rsidRDefault="00596D32" w:rsidP="00596D32">
            <w:r>
              <w:tab/>
            </w:r>
            <w:r>
              <w:tab/>
              <w:t>} catch (SQLException e) {</w:t>
            </w:r>
          </w:p>
          <w:p w14:paraId="6FF781F3" w14:textId="77777777" w:rsidR="00596D32" w:rsidRDefault="00596D32" w:rsidP="00596D32">
            <w:r>
              <w:tab/>
            </w:r>
            <w:r>
              <w:tab/>
            </w:r>
            <w:r>
              <w:tab/>
              <w:t>e.printStackTrace();</w:t>
            </w:r>
          </w:p>
          <w:p w14:paraId="05414888" w14:textId="77777777" w:rsidR="00596D32" w:rsidRDefault="00596D32" w:rsidP="00596D32">
            <w:r>
              <w:tab/>
            </w:r>
            <w:r>
              <w:tab/>
              <w:t>}</w:t>
            </w:r>
          </w:p>
          <w:p w14:paraId="3488499F" w14:textId="77777777" w:rsidR="00596D32" w:rsidRDefault="00596D32" w:rsidP="00596D32">
            <w:r>
              <w:tab/>
            </w:r>
            <w:r>
              <w:tab/>
              <w:t>stringer.endArray();</w:t>
            </w:r>
          </w:p>
          <w:p w14:paraId="6B7D25C9" w14:textId="77777777" w:rsidR="00596D32" w:rsidRDefault="00596D32" w:rsidP="00596D32">
            <w:r>
              <w:tab/>
            </w:r>
            <w:r>
              <w:tab/>
              <w:t>String result = stringer.toString();</w:t>
            </w:r>
          </w:p>
          <w:p w14:paraId="3B1F85BC" w14:textId="77777777" w:rsidR="00596D32" w:rsidRDefault="00596D32" w:rsidP="00596D32">
            <w:r>
              <w:tab/>
            </w:r>
            <w:r>
              <w:tab/>
              <w:t>return result;</w:t>
            </w:r>
          </w:p>
          <w:p w14:paraId="435A3E8F" w14:textId="77777777" w:rsidR="00596D32" w:rsidRDefault="00596D32" w:rsidP="00596D32">
            <w:r>
              <w:tab/>
              <w:t>}</w:t>
            </w:r>
          </w:p>
          <w:p w14:paraId="781ED5CD" w14:textId="77777777" w:rsidR="00596D32" w:rsidRDefault="00596D32" w:rsidP="00596D32"/>
          <w:p w14:paraId="51FD2237" w14:textId="77777777" w:rsidR="00596D32" w:rsidRDefault="00596D32" w:rsidP="00596D32">
            <w:r>
              <w:tab/>
              <w:t>public String getAbstractTasksByTask(Abstract_task task, String sortOrder,</w:t>
            </w:r>
          </w:p>
          <w:p w14:paraId="771684D9" w14:textId="77777777" w:rsidR="00596D32" w:rsidRDefault="00596D32" w:rsidP="00596D32">
            <w:r>
              <w:tab/>
            </w:r>
            <w:r>
              <w:tab/>
            </w:r>
            <w:r>
              <w:tab/>
              <w:t>Set&lt;String&gt; sortParams) {</w:t>
            </w:r>
          </w:p>
          <w:p w14:paraId="35F3761D" w14:textId="77777777" w:rsidR="00596D32" w:rsidRDefault="00596D32" w:rsidP="00596D32">
            <w:r>
              <w:lastRenderedPageBreak/>
              <w:tab/>
            </w:r>
            <w:r>
              <w:tab/>
              <w:t>MysqlUtil util = new MysqlUtil();</w:t>
            </w:r>
          </w:p>
          <w:p w14:paraId="580704FC" w14:textId="77777777" w:rsidR="00596D32" w:rsidRDefault="00596D32" w:rsidP="00596D32"/>
          <w:p w14:paraId="20571835" w14:textId="77777777" w:rsidR="00596D32" w:rsidRDefault="00596D32" w:rsidP="00596D32">
            <w:r>
              <w:tab/>
            </w:r>
            <w:r>
              <w:tab/>
              <w:t>String tableName = "abstract_task";</w:t>
            </w:r>
          </w:p>
          <w:p w14:paraId="484868DE" w14:textId="77777777" w:rsidR="00596D32" w:rsidRDefault="00596D32" w:rsidP="00596D32">
            <w:r>
              <w:tab/>
            </w:r>
            <w:r>
              <w:tab/>
              <w:t>Map&lt;String, Object&gt; conditionalParams = new HashMap&lt;String, Object&gt;();</w:t>
            </w:r>
          </w:p>
          <w:p w14:paraId="1CEBEEA8" w14:textId="77777777" w:rsidR="00596D32" w:rsidRDefault="00596D32" w:rsidP="00596D32"/>
          <w:p w14:paraId="222F6CFD" w14:textId="77777777" w:rsidR="00596D32" w:rsidRDefault="00596D32" w:rsidP="00596D32">
            <w:r>
              <w:tab/>
            </w:r>
            <w:r>
              <w:tab/>
              <w:t>if (task.getTask_number() != null) {</w:t>
            </w:r>
          </w:p>
          <w:p w14:paraId="1074E41B" w14:textId="77777777" w:rsidR="00596D32" w:rsidRDefault="00596D32" w:rsidP="00596D32">
            <w:r>
              <w:tab/>
            </w:r>
            <w:r>
              <w:tab/>
            </w:r>
            <w:r>
              <w:tab/>
              <w:t>conditionalParams.put("task_number", task.getTask_number());</w:t>
            </w:r>
          </w:p>
          <w:p w14:paraId="6F5F8A24" w14:textId="77777777" w:rsidR="00596D32" w:rsidRDefault="00596D32" w:rsidP="00596D32">
            <w:r>
              <w:tab/>
            </w:r>
            <w:r>
              <w:tab/>
              <w:t>}</w:t>
            </w:r>
          </w:p>
          <w:p w14:paraId="3F4378F8" w14:textId="77777777" w:rsidR="00596D32" w:rsidRDefault="00596D32" w:rsidP="00596D32"/>
          <w:p w14:paraId="1A849F88" w14:textId="77777777" w:rsidR="00596D32" w:rsidRDefault="00596D32" w:rsidP="00596D32">
            <w:r>
              <w:tab/>
            </w:r>
            <w:r>
              <w:tab/>
              <w:t>if (task.getTask_title() != null) {</w:t>
            </w:r>
          </w:p>
          <w:p w14:paraId="6CE8EB49" w14:textId="77777777" w:rsidR="00596D32" w:rsidRDefault="00596D32" w:rsidP="00596D32">
            <w:r>
              <w:tab/>
            </w:r>
            <w:r>
              <w:tab/>
            </w:r>
            <w:r>
              <w:tab/>
              <w:t>conditionalParams.put("task_title", task.getTask_title());</w:t>
            </w:r>
          </w:p>
          <w:p w14:paraId="3E974947" w14:textId="77777777" w:rsidR="00596D32" w:rsidRDefault="00596D32" w:rsidP="00596D32">
            <w:r>
              <w:tab/>
            </w:r>
            <w:r>
              <w:tab/>
              <w:t>}</w:t>
            </w:r>
          </w:p>
          <w:p w14:paraId="4CE30913" w14:textId="77777777" w:rsidR="00596D32" w:rsidRDefault="00596D32" w:rsidP="00596D32"/>
          <w:p w14:paraId="3CE00767" w14:textId="77777777" w:rsidR="00596D32" w:rsidRDefault="00596D32" w:rsidP="00596D32">
            <w:r>
              <w:tab/>
            </w:r>
            <w:r>
              <w:tab/>
              <w:t>if (task.getCourse_number() != null) {</w:t>
            </w:r>
          </w:p>
          <w:p w14:paraId="7988CAAA" w14:textId="77777777" w:rsidR="00596D32" w:rsidRDefault="00596D32" w:rsidP="00596D32">
            <w:r>
              <w:tab/>
            </w:r>
            <w:r>
              <w:tab/>
            </w:r>
            <w:r>
              <w:tab/>
              <w:t>conditionalParams.put("course_number", task.getCourse_number());</w:t>
            </w:r>
          </w:p>
          <w:p w14:paraId="0FD3CA35" w14:textId="77777777" w:rsidR="00596D32" w:rsidRDefault="00596D32" w:rsidP="00596D32">
            <w:r>
              <w:tab/>
            </w:r>
            <w:r>
              <w:tab/>
              <w:t>}</w:t>
            </w:r>
          </w:p>
          <w:p w14:paraId="4B00FCB0" w14:textId="77777777" w:rsidR="00596D32" w:rsidRDefault="00596D32" w:rsidP="00596D32"/>
          <w:p w14:paraId="7FEAD6EE" w14:textId="77777777" w:rsidR="00596D32" w:rsidRDefault="00596D32" w:rsidP="00596D32">
            <w:r>
              <w:tab/>
            </w:r>
            <w:r>
              <w:tab/>
              <w:t>if (task.getT_number() != null) {</w:t>
            </w:r>
          </w:p>
          <w:p w14:paraId="6F447759" w14:textId="77777777" w:rsidR="00596D32" w:rsidRDefault="00596D32" w:rsidP="00596D32">
            <w:r>
              <w:tab/>
            </w:r>
            <w:r>
              <w:tab/>
            </w:r>
            <w:r>
              <w:tab/>
              <w:t>conditionalParams.put("t_number", task.getT_number());</w:t>
            </w:r>
          </w:p>
          <w:p w14:paraId="30A37A28" w14:textId="77777777" w:rsidR="00596D32" w:rsidRDefault="00596D32" w:rsidP="00596D32">
            <w:r>
              <w:tab/>
            </w:r>
            <w:r>
              <w:tab/>
              <w:t>}</w:t>
            </w:r>
          </w:p>
          <w:p w14:paraId="0A922EDF" w14:textId="77777777" w:rsidR="00596D32" w:rsidRDefault="00596D32" w:rsidP="00596D32"/>
          <w:p w14:paraId="251CC86D" w14:textId="77777777" w:rsidR="00596D32" w:rsidRDefault="00596D32" w:rsidP="00596D32">
            <w:r>
              <w:tab/>
            </w:r>
            <w:r>
              <w:tab/>
              <w:t>if (task.getClass_number() != null) {</w:t>
            </w:r>
          </w:p>
          <w:p w14:paraId="5C41C5E7" w14:textId="77777777" w:rsidR="00596D32" w:rsidRDefault="00596D32" w:rsidP="00596D32">
            <w:r>
              <w:tab/>
            </w:r>
            <w:r>
              <w:tab/>
            </w:r>
            <w:r>
              <w:tab/>
              <w:t>conditionalParams.put("class_number", task.getClass_number());</w:t>
            </w:r>
          </w:p>
          <w:p w14:paraId="6252139F" w14:textId="77777777" w:rsidR="00596D32" w:rsidRDefault="00596D32" w:rsidP="00596D32">
            <w:r>
              <w:tab/>
            </w:r>
            <w:r>
              <w:tab/>
              <w:t>}</w:t>
            </w:r>
          </w:p>
          <w:p w14:paraId="01C79966" w14:textId="77777777" w:rsidR="00596D32" w:rsidRDefault="00596D32" w:rsidP="00596D32"/>
          <w:p w14:paraId="6154A157" w14:textId="77777777" w:rsidR="00596D32" w:rsidRDefault="00596D32" w:rsidP="00596D32">
            <w:r>
              <w:tab/>
            </w:r>
            <w:r>
              <w:tab/>
              <w:t>ResultSet rs = util.selectOrder(tableName, null, conditionalParams,</w:t>
            </w:r>
          </w:p>
          <w:p w14:paraId="06BE64CC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sortOrder, sortParams);</w:t>
            </w:r>
          </w:p>
          <w:p w14:paraId="512D9696" w14:textId="77777777" w:rsidR="00596D32" w:rsidRDefault="00596D32" w:rsidP="00596D32"/>
          <w:p w14:paraId="5CF6E656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/* 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E */</w:t>
            </w:r>
          </w:p>
          <w:p w14:paraId="06EF5606" w14:textId="77777777" w:rsidR="00596D32" w:rsidRDefault="00596D32" w:rsidP="00596D32">
            <w:r>
              <w:tab/>
            </w:r>
            <w:r>
              <w:tab/>
              <w:t>String result = "";</w:t>
            </w:r>
          </w:p>
          <w:p w14:paraId="26C3E36C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JSONStringer stringer = new JSONStringer();/* </w:t>
            </w:r>
            <w:r>
              <w:rPr>
                <w:rFonts w:hint="eastAsia"/>
              </w:rPr>
              <w:t>相当于开头的</w:t>
            </w: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 xml:space="preserve"> */</w:t>
            </w:r>
          </w:p>
          <w:p w14:paraId="43F86566" w14:textId="77777777" w:rsidR="00596D32" w:rsidRDefault="00596D32" w:rsidP="00596D32">
            <w:r>
              <w:tab/>
            </w:r>
            <w:r>
              <w:tab/>
              <w:t>stringer.array();</w:t>
            </w:r>
          </w:p>
          <w:p w14:paraId="2B56D89E" w14:textId="77777777" w:rsidR="00596D32" w:rsidRDefault="00596D32" w:rsidP="00596D32"/>
          <w:p w14:paraId="3DC0E1B7" w14:textId="77777777" w:rsidR="00596D32" w:rsidRDefault="00596D32" w:rsidP="00596D32">
            <w:r>
              <w:tab/>
            </w:r>
            <w:r>
              <w:tab/>
              <w:t>try {</w:t>
            </w:r>
          </w:p>
          <w:p w14:paraId="2BA00BCA" w14:textId="77777777" w:rsidR="00596D32" w:rsidRDefault="00596D32" w:rsidP="00596D32">
            <w:r>
              <w:tab/>
            </w:r>
            <w:r>
              <w:tab/>
            </w:r>
            <w:r>
              <w:tab/>
              <w:t>while (rs.next()) {/*</w:t>
            </w:r>
          </w:p>
          <w:p w14:paraId="35F103D9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 * </w:t>
            </w:r>
            <w:r>
              <w:rPr>
                <w:rFonts w:hint="eastAsia"/>
              </w:rPr>
              <w:t>每循环一次生成一个</w:t>
            </w:r>
            <w:r>
              <w:rPr>
                <w:rFonts w:hint="eastAsia"/>
              </w:rPr>
              <w:t>{"college_name":"</w:t>
            </w:r>
            <w:r>
              <w:rPr>
                <w:rFonts w:hint="eastAsia"/>
              </w:rPr>
              <w:t>学院名</w:t>
            </w:r>
            <w:r>
              <w:rPr>
                <w:rFonts w:hint="eastAsia"/>
              </w:rPr>
              <w:t>i","college_number"</w:t>
            </w:r>
          </w:p>
          <w:p w14:paraId="7A2D6FE6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 * :"</w:t>
            </w:r>
            <w:r>
              <w:rPr>
                <w:rFonts w:hint="eastAsia"/>
              </w:rPr>
              <w:t>学院编号</w:t>
            </w:r>
            <w:r>
              <w:rPr>
                <w:rFonts w:hint="eastAsia"/>
              </w:rPr>
              <w:t>i"}</w:t>
            </w:r>
          </w:p>
          <w:p w14:paraId="3C2AC31D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 */</w:t>
            </w:r>
          </w:p>
          <w:p w14:paraId="4F8C136A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stringer.object().key("autoId")</w:t>
            </w:r>
          </w:p>
          <w:p w14:paraId="4BD1A837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value((String) rs.getString("autoId"))</w:t>
            </w:r>
          </w:p>
          <w:p w14:paraId="452F3699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key("task_number")</w:t>
            </w:r>
          </w:p>
          <w:p w14:paraId="3F4E65A5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value((String) rs.getString("task_number"))</w:t>
            </w:r>
          </w:p>
          <w:p w14:paraId="3D9E5185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key("task_text")</w:t>
            </w:r>
          </w:p>
          <w:p w14:paraId="7DAA2857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value((String) rs.getString("task_text"))</w:t>
            </w:r>
          </w:p>
          <w:p w14:paraId="03DA8752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key("task_type")</w:t>
            </w:r>
          </w:p>
          <w:p w14:paraId="7186160D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value((String) rs.getString("task_type"))</w:t>
            </w:r>
          </w:p>
          <w:p w14:paraId="4008D294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key("task_title")</w:t>
            </w:r>
          </w:p>
          <w:p w14:paraId="2D835A26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value((String) rs.getString("task_title"))</w:t>
            </w:r>
          </w:p>
          <w:p w14:paraId="23262A3D" w14:textId="77777777" w:rsidR="00596D32" w:rsidRDefault="00596D32" w:rsidP="00596D32"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key("task_publish_time")</w:t>
            </w:r>
          </w:p>
          <w:p w14:paraId="0A2F361D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value((String) rs.getString("task_publish_time"))</w:t>
            </w:r>
          </w:p>
          <w:p w14:paraId="503BA2B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key("task_start_time")</w:t>
            </w:r>
          </w:p>
          <w:p w14:paraId="1ADF334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value((String) rs.getString("task_start_time"))</w:t>
            </w:r>
          </w:p>
          <w:p w14:paraId="7FC020D5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key("task_end_time")</w:t>
            </w:r>
          </w:p>
          <w:p w14:paraId="08B881F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value((String) rs.getString("task_end_time"))</w:t>
            </w:r>
          </w:p>
          <w:p w14:paraId="295FB56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key("t_number")</w:t>
            </w:r>
          </w:p>
          <w:p w14:paraId="57C013BA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value((String) rs.getString("t_number"))</w:t>
            </w:r>
          </w:p>
          <w:p w14:paraId="7EC1AD71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key("course_number")</w:t>
            </w:r>
          </w:p>
          <w:p w14:paraId="6727D750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value((String) rs.getString("course_number"))</w:t>
            </w:r>
          </w:p>
          <w:p w14:paraId="7E7BFD4A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key("class_number")</w:t>
            </w:r>
          </w:p>
          <w:p w14:paraId="75B0E8E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value((String) rs.getString("class_number"))</w:t>
            </w:r>
          </w:p>
          <w:p w14:paraId="1EE4E5A1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key("result_static")</w:t>
            </w:r>
          </w:p>
          <w:p w14:paraId="4E4A0C02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value((String) rs.getString("result_static"))</w:t>
            </w:r>
          </w:p>
          <w:p w14:paraId="09BB7D40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endObject();</w:t>
            </w:r>
          </w:p>
          <w:p w14:paraId="78C0AF87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131ABF7D" w14:textId="77777777" w:rsidR="00596D32" w:rsidRDefault="00596D32" w:rsidP="00596D32">
            <w:r>
              <w:tab/>
            </w:r>
            <w:r>
              <w:tab/>
              <w:t>} catch (SQLException e) {</w:t>
            </w:r>
          </w:p>
          <w:p w14:paraId="0430D20A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tringer.object().key("autoId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.key("task_number")</w:t>
            </w:r>
          </w:p>
          <w:p w14:paraId="5FF682E0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.key("task_text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</w:t>
            </w:r>
          </w:p>
          <w:p w14:paraId="0F07C2E4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.key("task_type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.key("task_title")</w:t>
            </w:r>
          </w:p>
          <w:p w14:paraId="37CC4D71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.key("task_publish_time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</w:t>
            </w:r>
          </w:p>
          <w:p w14:paraId="33C3ACC3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.key("task_start_time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.key("task_end_time")</w:t>
            </w:r>
          </w:p>
          <w:p w14:paraId="74C77DF8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.key("t_number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</w:t>
            </w:r>
          </w:p>
          <w:p w14:paraId="243877B9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.key("course_number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.key("class_number")</w:t>
            </w:r>
          </w:p>
          <w:p w14:paraId="2555CBF3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.key("result_static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</w:t>
            </w:r>
          </w:p>
          <w:p w14:paraId="677DF7A6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endObject();</w:t>
            </w:r>
          </w:p>
          <w:p w14:paraId="66929B5B" w14:textId="77777777" w:rsidR="00596D32" w:rsidRDefault="00596D32" w:rsidP="00596D32">
            <w:r>
              <w:tab/>
            </w:r>
            <w:r>
              <w:tab/>
            </w:r>
            <w:r>
              <w:tab/>
              <w:t>e.printStackTrace();</w:t>
            </w:r>
          </w:p>
          <w:p w14:paraId="215EDC29" w14:textId="77777777" w:rsidR="00596D32" w:rsidRDefault="00596D32" w:rsidP="00596D32">
            <w:r>
              <w:tab/>
            </w:r>
            <w:r>
              <w:tab/>
              <w:t>}</w:t>
            </w:r>
          </w:p>
          <w:p w14:paraId="4F30CC2A" w14:textId="77777777" w:rsidR="00596D32" w:rsidRDefault="00596D32" w:rsidP="00596D32"/>
          <w:p w14:paraId="1E1534BC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stringer.endArray();/* </w:t>
            </w:r>
            <w:r>
              <w:rPr>
                <w:rFonts w:hint="eastAsia"/>
              </w:rPr>
              <w:t>相当于结尾的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 xml:space="preserve"> */</w:t>
            </w:r>
          </w:p>
          <w:p w14:paraId="2E94E318" w14:textId="77777777" w:rsidR="00596D32" w:rsidRDefault="00596D32" w:rsidP="00596D32">
            <w:r>
              <w:tab/>
            </w:r>
            <w:r>
              <w:tab/>
              <w:t>result = stringer.toString();</w:t>
            </w:r>
          </w:p>
          <w:p w14:paraId="20D8DE8C" w14:textId="77777777" w:rsidR="00596D32" w:rsidRDefault="00596D32" w:rsidP="00596D32">
            <w:r>
              <w:tab/>
            </w:r>
            <w:r>
              <w:tab/>
              <w:t>System.out.println(result);</w:t>
            </w:r>
          </w:p>
          <w:p w14:paraId="3ADE57A2" w14:textId="77777777" w:rsidR="00596D32" w:rsidRDefault="00596D32" w:rsidP="00596D32">
            <w:r>
              <w:tab/>
            </w:r>
            <w:r>
              <w:tab/>
              <w:t>return result;</w:t>
            </w:r>
          </w:p>
          <w:p w14:paraId="7ED4B338" w14:textId="77777777" w:rsidR="00596D32" w:rsidRDefault="00596D32" w:rsidP="00596D32">
            <w:r>
              <w:tab/>
              <w:t>}</w:t>
            </w:r>
          </w:p>
          <w:p w14:paraId="40EC7596" w14:textId="77777777" w:rsidR="00596D32" w:rsidRDefault="00596D32" w:rsidP="00596D32"/>
          <w:p w14:paraId="4A67DA47" w14:textId="77777777" w:rsidR="00596D32" w:rsidRDefault="00596D32" w:rsidP="00596D32">
            <w:r>
              <w:tab/>
              <w:t>public String getDelineTasksByTask_number(String taskNumber) {</w:t>
            </w:r>
          </w:p>
          <w:p w14:paraId="0D2DA705" w14:textId="77777777" w:rsidR="00596D32" w:rsidRDefault="00596D32" w:rsidP="00596D32">
            <w:r>
              <w:tab/>
            </w:r>
            <w:r>
              <w:tab/>
              <w:t>MysqlUtil util = new MysqlUtil();</w:t>
            </w:r>
          </w:p>
          <w:p w14:paraId="2B6D1A66" w14:textId="77777777" w:rsidR="00596D32" w:rsidRDefault="00596D32" w:rsidP="00596D32">
            <w:r>
              <w:tab/>
            </w:r>
            <w:r>
              <w:tab/>
            </w:r>
          </w:p>
          <w:p w14:paraId="139A7BA5" w14:textId="77777777" w:rsidR="00596D32" w:rsidRDefault="00596D32" w:rsidP="00596D32">
            <w:r>
              <w:tab/>
            </w:r>
            <w:r>
              <w:tab/>
              <w:t>String tableName="file_task";</w:t>
            </w:r>
          </w:p>
          <w:p w14:paraId="28863273" w14:textId="77777777" w:rsidR="00596D32" w:rsidRDefault="00596D32" w:rsidP="00596D32">
            <w:r>
              <w:tab/>
            </w:r>
            <w:r>
              <w:tab/>
              <w:t>Set&lt;String&gt; LookupParams = new HashSet&lt;&gt;();</w:t>
            </w:r>
          </w:p>
          <w:p w14:paraId="3F4A2086" w14:textId="77777777" w:rsidR="00596D32" w:rsidRDefault="00596D32" w:rsidP="00596D32">
            <w:r>
              <w:tab/>
            </w:r>
            <w:r>
              <w:tab/>
              <w:t>Map&lt;String,Object&gt; conditionalParams=new HashMap&lt;String,Object&gt;();</w:t>
            </w:r>
          </w:p>
          <w:p w14:paraId="19CE77BE" w14:textId="77777777" w:rsidR="00596D32" w:rsidRDefault="00596D32" w:rsidP="00596D32">
            <w:r>
              <w:tab/>
            </w:r>
            <w:r>
              <w:tab/>
              <w:t>LookupParams.add("task_number");</w:t>
            </w:r>
          </w:p>
          <w:p w14:paraId="20D47D4E" w14:textId="77777777" w:rsidR="00596D32" w:rsidRDefault="00596D32" w:rsidP="00596D32">
            <w:r>
              <w:tab/>
            </w:r>
            <w:r>
              <w:tab/>
              <w:t xml:space="preserve">conditionalParams.put("task_number", "1"); </w:t>
            </w:r>
          </w:p>
          <w:p w14:paraId="12D7E58B" w14:textId="77777777" w:rsidR="00596D32" w:rsidRDefault="00596D32" w:rsidP="00596D32">
            <w:r>
              <w:tab/>
            </w:r>
            <w:r>
              <w:tab/>
              <w:t>conditionalParams.put("task_number", taskNumber);</w:t>
            </w:r>
          </w:p>
          <w:p w14:paraId="7F8DAE8E" w14:textId="77777777" w:rsidR="00596D32" w:rsidRDefault="00596D32" w:rsidP="00596D32">
            <w:r>
              <w:tab/>
            </w:r>
            <w:r>
              <w:tab/>
              <w:t>String result = "";</w:t>
            </w:r>
          </w:p>
          <w:p w14:paraId="796E6C1A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JSONStringer stringer = new JSONStringer();//</w:t>
            </w:r>
            <w:r>
              <w:rPr>
                <w:rFonts w:hint="eastAsia"/>
              </w:rPr>
              <w:t>相当于开头的</w:t>
            </w: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号</w:t>
            </w:r>
          </w:p>
          <w:p w14:paraId="1C361EA7" w14:textId="77777777" w:rsidR="00596D32" w:rsidRDefault="00596D32" w:rsidP="00596D32">
            <w:r>
              <w:tab/>
            </w:r>
            <w:r>
              <w:tab/>
              <w:t>stringer.array();</w:t>
            </w:r>
          </w:p>
          <w:p w14:paraId="6342B439" w14:textId="77777777" w:rsidR="00596D32" w:rsidRDefault="00596D32" w:rsidP="00596D32">
            <w:r>
              <w:tab/>
            </w:r>
            <w:r>
              <w:tab/>
              <w:t>ResultSet rs=util.select(tableName, null, conditionalParams);</w:t>
            </w:r>
          </w:p>
          <w:p w14:paraId="1108DA75" w14:textId="77777777" w:rsidR="00596D32" w:rsidRDefault="00596D32" w:rsidP="00596D32">
            <w:r>
              <w:lastRenderedPageBreak/>
              <w:tab/>
            </w:r>
            <w:r>
              <w:tab/>
              <w:t>try {</w:t>
            </w:r>
          </w:p>
          <w:p w14:paraId="1BB175A0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while(rs.next()){//</w:t>
            </w:r>
            <w:r>
              <w:rPr>
                <w:rFonts w:hint="eastAsia"/>
              </w:rPr>
              <w:t>每循环一次生成一个</w:t>
            </w:r>
            <w:r>
              <w:rPr>
                <w:rFonts w:hint="eastAsia"/>
              </w:rPr>
              <w:t>{"college_name":"</w:t>
            </w:r>
            <w:r>
              <w:rPr>
                <w:rFonts w:hint="eastAsia"/>
              </w:rPr>
              <w:t>学院名</w:t>
            </w:r>
            <w:r>
              <w:rPr>
                <w:rFonts w:hint="eastAsia"/>
              </w:rPr>
              <w:t>i","college_number":"</w:t>
            </w:r>
            <w:r>
              <w:rPr>
                <w:rFonts w:hint="eastAsia"/>
              </w:rPr>
              <w:t>学院编号</w:t>
            </w:r>
            <w:r>
              <w:rPr>
                <w:rFonts w:hint="eastAsia"/>
              </w:rPr>
              <w:t>i"}</w:t>
            </w:r>
          </w:p>
          <w:p w14:paraId="01FA3AA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77A966C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task_number").value((String)rs.getString("task_number")). </w:t>
            </w:r>
          </w:p>
          <w:p w14:paraId="38D96E30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>"file_name").value((String)rs.getString("file_name")).</w:t>
            </w:r>
          </w:p>
          <w:p w14:paraId="0864FC2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>"file_path").value((String)rs.getString("file_path")).</w:t>
            </w:r>
          </w:p>
          <w:p w14:paraId="252B5B43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>"download_count").value((Integer)rs.getInt("download_count")).</w:t>
            </w:r>
          </w:p>
          <w:p w14:paraId="0B58D80F" w14:textId="77777777" w:rsidR="00596D32" w:rsidRDefault="00596D32" w:rsidP="00596D32">
            <w:r>
              <w:tab/>
            </w:r>
            <w:r>
              <w:tab/>
            </w:r>
            <w:r>
              <w:tab/>
              <w:t xml:space="preserve">     endObject(); </w:t>
            </w:r>
          </w:p>
          <w:p w14:paraId="6A656C32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4FF4B592" w14:textId="77777777" w:rsidR="00596D32" w:rsidRDefault="00596D32" w:rsidP="00596D32">
            <w:r>
              <w:tab/>
            </w:r>
            <w:r>
              <w:tab/>
              <w:t>} catch (SQLException e) {</w:t>
            </w:r>
          </w:p>
          <w:p w14:paraId="79E68218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1B19CDAE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key("task_number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 xml:space="preserve">"). </w:t>
            </w:r>
          </w:p>
          <w:p w14:paraId="47F44289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key("file_name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.</w:t>
            </w:r>
          </w:p>
          <w:p w14:paraId="00A94FB3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key("file_path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.</w:t>
            </w:r>
          </w:p>
          <w:p w14:paraId="7A6335E7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key("download_count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.</w:t>
            </w:r>
          </w:p>
          <w:p w14:paraId="4B17E1BE" w14:textId="77777777" w:rsidR="00596D32" w:rsidRDefault="00596D32" w:rsidP="00596D32">
            <w:r>
              <w:tab/>
            </w:r>
            <w:r>
              <w:tab/>
              <w:t xml:space="preserve">     endObject(); </w:t>
            </w:r>
          </w:p>
          <w:p w14:paraId="6E3C20F2" w14:textId="77777777" w:rsidR="00596D32" w:rsidRDefault="00596D32" w:rsidP="00596D32">
            <w:r>
              <w:tab/>
            </w:r>
            <w:r>
              <w:tab/>
            </w:r>
            <w:r>
              <w:tab/>
              <w:t>e.printStackTrace();</w:t>
            </w:r>
          </w:p>
          <w:p w14:paraId="13C8C579" w14:textId="77777777" w:rsidR="00596D32" w:rsidRDefault="00596D32" w:rsidP="00596D32">
            <w:r>
              <w:tab/>
            </w:r>
            <w:r>
              <w:tab/>
              <w:t>}</w:t>
            </w:r>
          </w:p>
          <w:p w14:paraId="184C7978" w14:textId="77777777" w:rsidR="00596D32" w:rsidRDefault="00596D32" w:rsidP="00596D32">
            <w:r>
              <w:tab/>
            </w:r>
            <w:r>
              <w:tab/>
            </w:r>
          </w:p>
          <w:p w14:paraId="48DCA126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tringer.endArray();//</w:t>
            </w:r>
            <w:r>
              <w:rPr>
                <w:rFonts w:hint="eastAsia"/>
              </w:rPr>
              <w:t>相当于结尾的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号</w:t>
            </w:r>
          </w:p>
          <w:p w14:paraId="531EFD41" w14:textId="77777777" w:rsidR="00596D32" w:rsidRDefault="00596D32" w:rsidP="00596D32">
            <w:r>
              <w:tab/>
            </w:r>
            <w:r>
              <w:tab/>
              <w:t>result=stringer.toString();</w:t>
            </w:r>
          </w:p>
          <w:p w14:paraId="66E68745" w14:textId="77777777" w:rsidR="00596D32" w:rsidRDefault="00596D32" w:rsidP="00596D32">
            <w:r>
              <w:t xml:space="preserve">        System.out.println(result);</w:t>
            </w:r>
          </w:p>
          <w:p w14:paraId="34E0480B" w14:textId="77777777" w:rsidR="00596D32" w:rsidRDefault="00596D32" w:rsidP="00596D32">
            <w:r>
              <w:tab/>
            </w:r>
            <w:r>
              <w:tab/>
              <w:t>// TODO Auto-generated method stub</w:t>
            </w:r>
          </w:p>
          <w:p w14:paraId="1B38B001" w14:textId="77777777" w:rsidR="00596D32" w:rsidRDefault="00596D32" w:rsidP="00596D32">
            <w:r>
              <w:tab/>
            </w:r>
            <w:r>
              <w:tab/>
              <w:t>return null;</w:t>
            </w:r>
          </w:p>
          <w:p w14:paraId="68C4E051" w14:textId="77777777" w:rsidR="00596D32" w:rsidRDefault="00596D32" w:rsidP="00596D32">
            <w:r>
              <w:lastRenderedPageBreak/>
              <w:tab/>
              <w:t>}</w:t>
            </w:r>
          </w:p>
          <w:p w14:paraId="63DE67FA" w14:textId="77777777" w:rsidR="00596D32" w:rsidRDefault="00596D32" w:rsidP="00596D32"/>
          <w:p w14:paraId="6647D8E1" w14:textId="77777777" w:rsidR="00596D32" w:rsidRDefault="00596D32" w:rsidP="00596D32">
            <w:r>
              <w:tab/>
              <w:t>public String getOnlineTasksByTask_number(String taskNumber) {</w:t>
            </w:r>
          </w:p>
          <w:p w14:paraId="6D5821A0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=============</w:t>
            </w:r>
            <w:r>
              <w:rPr>
                <w:rFonts w:hint="eastAsia"/>
              </w:rPr>
              <w:t>检索在线作业题目</w:t>
            </w:r>
            <w:r>
              <w:rPr>
                <w:rFonts w:hint="eastAsia"/>
              </w:rPr>
              <w:t>S===============");</w:t>
            </w:r>
          </w:p>
          <w:p w14:paraId="690EFAEC" w14:textId="77777777" w:rsidR="00596D32" w:rsidRDefault="00596D32" w:rsidP="00596D32">
            <w:r>
              <w:tab/>
            </w:r>
            <w:r>
              <w:tab/>
              <w:t>JSONArray allMessageArray=new JSONArray();</w:t>
            </w:r>
          </w:p>
          <w:p w14:paraId="7EBD1D0D" w14:textId="77777777" w:rsidR="00596D32" w:rsidRDefault="00596D32" w:rsidP="00596D32">
            <w:r>
              <w:tab/>
            </w:r>
            <w:r>
              <w:tab/>
              <w:t>Map&lt;String,String&gt; allMessageMap=new HashMap&lt;String,String&gt;();</w:t>
            </w:r>
          </w:p>
          <w:p w14:paraId="38107C73" w14:textId="77777777" w:rsidR="00596D32" w:rsidRDefault="00596D32" w:rsidP="00596D32">
            <w:r>
              <w:tab/>
            </w:r>
            <w:r>
              <w:tab/>
            </w:r>
          </w:p>
          <w:p w14:paraId="6B8323DD" w14:textId="77777777" w:rsidR="00596D32" w:rsidRDefault="00596D32" w:rsidP="00596D32">
            <w:r>
              <w:tab/>
            </w:r>
            <w:r>
              <w:tab/>
              <w:t>String result="";</w:t>
            </w:r>
          </w:p>
          <w:p w14:paraId="2103B831" w14:textId="77777777" w:rsidR="00596D32" w:rsidRDefault="00596D32" w:rsidP="00596D32">
            <w:r>
              <w:tab/>
            </w:r>
            <w:r>
              <w:tab/>
              <w:t>MysqlUtil util=new MysqlUtil();</w:t>
            </w:r>
          </w:p>
          <w:p w14:paraId="26BE00A6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Map&lt;String,String&gt; typeMap=new HashMap&lt;String,String&gt;();//</w:t>
            </w:r>
            <w:r>
              <w:rPr>
                <w:rFonts w:hint="eastAsia"/>
              </w:rPr>
              <w:t>用于判断</w:t>
            </w:r>
            <w:r>
              <w:rPr>
                <w:rFonts w:hint="eastAsia"/>
              </w:rPr>
              <w:t>re</w:t>
            </w:r>
            <w:r>
              <w:rPr>
                <w:rFonts w:hint="eastAsia"/>
              </w:rPr>
              <w:t>集合有什么字段</w:t>
            </w:r>
          </w:p>
          <w:p w14:paraId="622BB9C4" w14:textId="77777777" w:rsidR="00596D32" w:rsidRDefault="00596D32" w:rsidP="00596D32">
            <w:r>
              <w:tab/>
            </w:r>
            <w:r>
              <w:tab/>
              <w:t>String tableName="abstract_task";</w:t>
            </w:r>
          </w:p>
          <w:p w14:paraId="42828FC3" w14:textId="77777777" w:rsidR="00596D32" w:rsidRDefault="00596D32" w:rsidP="00596D32">
            <w:r>
              <w:tab/>
            </w:r>
            <w:r>
              <w:tab/>
              <w:t>Map&lt;String,Object&gt; conditionalParams=new HashMap&lt;String,Object&gt;();</w:t>
            </w:r>
          </w:p>
          <w:p w14:paraId="25D1F379" w14:textId="77777777" w:rsidR="00596D32" w:rsidRDefault="00596D32" w:rsidP="00596D32">
            <w:r>
              <w:tab/>
            </w:r>
            <w:r>
              <w:tab/>
              <w:t>conditionalParams.put("task_number", taskNumber);</w:t>
            </w:r>
          </w:p>
          <w:p w14:paraId="02763550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sultSet rs;//rs</w:t>
            </w:r>
            <w:r>
              <w:rPr>
                <w:rFonts w:hint="eastAsia"/>
              </w:rPr>
              <w:t>记录抽象作业信息</w:t>
            </w:r>
          </w:p>
          <w:p w14:paraId="0BE7F510" w14:textId="77777777" w:rsidR="00596D32" w:rsidRDefault="00596D32" w:rsidP="00596D32">
            <w:r>
              <w:tab/>
            </w:r>
            <w:r>
              <w:tab/>
              <w:t>rs=util.select(tableName, null, conditionalParams);</w:t>
            </w:r>
          </w:p>
          <w:p w14:paraId="5CB126BA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sultSet rs2;//rs2</w:t>
            </w:r>
            <w:r>
              <w:rPr>
                <w:rFonts w:hint="eastAsia"/>
              </w:rPr>
              <w:t>记录该在线作业的题型的表名</w:t>
            </w:r>
          </w:p>
          <w:p w14:paraId="13279C15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sultSet rs3;//rs3</w:t>
            </w:r>
            <w:r>
              <w:rPr>
                <w:rFonts w:hint="eastAsia"/>
              </w:rPr>
              <w:t>记录某个题型的所有题目</w:t>
            </w:r>
          </w:p>
          <w:p w14:paraId="719B991C" w14:textId="77777777" w:rsidR="00596D32" w:rsidRDefault="00596D32" w:rsidP="00596D32">
            <w:r>
              <w:tab/>
            </w:r>
            <w:r>
              <w:tab/>
              <w:t>try {</w:t>
            </w:r>
          </w:p>
          <w:p w14:paraId="794DABF2" w14:textId="77777777" w:rsidR="00596D32" w:rsidRDefault="00596D32" w:rsidP="00596D32">
            <w:r>
              <w:tab/>
            </w:r>
            <w:r>
              <w:tab/>
            </w:r>
            <w:r>
              <w:tab/>
              <w:t>if(rs.next()){</w:t>
            </w:r>
          </w:p>
          <w:p w14:paraId="33CA6EF5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result=rs.getString("task_type");</w:t>
            </w:r>
          </w:p>
          <w:p w14:paraId="780F7335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//System.out.println("task_type:"+rs.getString("task_type"));</w:t>
            </w:r>
          </w:p>
          <w:p w14:paraId="03C3C007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result.equals(ConstantString.ONLINE)){//</w:t>
            </w:r>
            <w:r>
              <w:rPr>
                <w:rFonts w:hint="eastAsia"/>
              </w:rPr>
              <w:t>判断是否为在线课程</w:t>
            </w:r>
          </w:p>
          <w:p w14:paraId="07AA851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ableName="online_task";</w:t>
            </w:r>
          </w:p>
          <w:p w14:paraId="33C188B2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s2=util.select(tableName, null, conditionalParams);</w:t>
            </w:r>
          </w:p>
          <w:p w14:paraId="22A5E25E" w14:textId="77777777" w:rsidR="00596D32" w:rsidRDefault="00596D32" w:rsidP="00596D32"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while(rs2.next()){</w:t>
            </w:r>
          </w:p>
          <w:p w14:paraId="50E9F17C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ableName=rs2.getString("question_type");</w:t>
            </w:r>
          </w:p>
          <w:p w14:paraId="39E20ADF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当前查找的题型：</w:t>
            </w:r>
            <w:r>
              <w:rPr>
                <w:rFonts w:hint="eastAsia"/>
              </w:rPr>
              <w:t>"+tableName);</w:t>
            </w:r>
          </w:p>
          <w:p w14:paraId="2FC7EB46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s3=util.select(tableName, null, conditionalParams);</w:t>
            </w:r>
          </w:p>
          <w:p w14:paraId="2399A33D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typeMap=util.detectType(tableName);//</w:t>
            </w:r>
            <w:r>
              <w:rPr>
                <w:rFonts w:hint="eastAsia"/>
              </w:rPr>
              <w:t>获取当前查询的表有什么字段，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为字段名，</w:t>
            </w:r>
            <w:r>
              <w:rPr>
                <w:rFonts w:hint="eastAsia"/>
              </w:rPr>
              <w:t>value</w:t>
            </w:r>
            <w:r>
              <w:rPr>
                <w:rFonts w:hint="eastAsia"/>
              </w:rPr>
              <w:t>为字段类型</w:t>
            </w:r>
          </w:p>
          <w:p w14:paraId="58182796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31B389D3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ArrayList&lt;String&gt; allQuestionTypeList=new ArrayList&lt;String&gt;();</w:t>
            </w:r>
          </w:p>
          <w:p w14:paraId="4FBB1F72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JSONArray curQuestionTypeArray=new JSONArray();</w:t>
            </w:r>
          </w:p>
          <w:p w14:paraId="58B2304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Map&lt;String,String&gt; curQuestionTypeMap=new HashMap&lt;String,String&gt;();</w:t>
            </w:r>
          </w:p>
          <w:p w14:paraId="46F3FCA6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tring curQuestionTypeString="";</w:t>
            </w:r>
          </w:p>
          <w:p w14:paraId="19303DC1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6ABDD998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while(rs3.next()){</w:t>
            </w:r>
          </w:p>
          <w:p w14:paraId="10519D2C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for(String key : typeMap.keySet()){//</w:t>
            </w:r>
            <w:r>
              <w:rPr>
                <w:rFonts w:hint="eastAsia"/>
              </w:rPr>
              <w:t>获取当前查询的表有什么字段</w:t>
            </w:r>
          </w:p>
          <w:p w14:paraId="26076B9D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//if(typeMap.get(key).equals("VARCHAR"))</w:t>
            </w:r>
          </w:p>
          <w:p w14:paraId="05B83C95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urQuestionTypeMap.put(key, rs3.getString(key));</w:t>
            </w:r>
          </w:p>
          <w:p w14:paraId="07F8CBB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6EACE08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ystem.out.println(JSONObject.fromObject(curQuestionTypeMap).toString());</w:t>
            </w:r>
          </w:p>
          <w:p w14:paraId="792FB20D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allQuestionTypeList.add(JSONObject.fromObject(curQuestionTypeMap).toString());</w:t>
            </w:r>
          </w:p>
          <w:p w14:paraId="35CE9057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50841792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urQuestionTypeArray=JSONArray.fromObject(allQuestionTypeList);</w:t>
            </w:r>
          </w:p>
          <w:p w14:paraId="76891E31" w14:textId="77777777" w:rsidR="00596D32" w:rsidRDefault="00596D32" w:rsidP="00596D32"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urQuestionTypeString=curQuestionTypeArray.toString();</w:t>
            </w:r>
          </w:p>
          <w:p w14:paraId="05583C0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allMessageMap.put(tableName, curQuestionTypeString);</w:t>
            </w:r>
          </w:p>
          <w:p w14:paraId="2504C179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//System.out.println("allMessageMap: key:   "+tableName+" value:   "+curQuestionTypeString);</w:t>
            </w:r>
          </w:p>
          <w:p w14:paraId="427F175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20B07E3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2DE7C520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2F8223BC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else{</w:t>
            </w:r>
          </w:p>
          <w:p w14:paraId="2EA1A53C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0A4CC2A5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3DD3F13C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06DA549B" w14:textId="77777777" w:rsidR="00596D32" w:rsidRDefault="00596D32" w:rsidP="00596D32">
            <w:r>
              <w:tab/>
            </w:r>
            <w:r>
              <w:tab/>
            </w:r>
            <w:r>
              <w:tab/>
              <w:t>else{</w:t>
            </w:r>
          </w:p>
          <w:p w14:paraId="00EC6E91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没有该作业：</w:t>
            </w:r>
            <w:r>
              <w:rPr>
                <w:rFonts w:hint="eastAsia"/>
              </w:rPr>
              <w:t>"+taskNumber);</w:t>
            </w:r>
          </w:p>
          <w:p w14:paraId="095A6342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6B9E7F64" w14:textId="77777777" w:rsidR="00596D32" w:rsidRDefault="00596D32" w:rsidP="00596D32">
            <w:r>
              <w:tab/>
            </w:r>
            <w:r>
              <w:tab/>
              <w:t>} catch (SQLException e) {</w:t>
            </w:r>
          </w:p>
          <w:p w14:paraId="3A8A0F4F" w14:textId="77777777" w:rsidR="00596D32" w:rsidRDefault="00596D32" w:rsidP="00596D32">
            <w:r>
              <w:tab/>
            </w:r>
            <w:r>
              <w:tab/>
            </w:r>
            <w:r>
              <w:tab/>
              <w:t>e.printStackTrace();</w:t>
            </w:r>
          </w:p>
          <w:p w14:paraId="5D7A220A" w14:textId="77777777" w:rsidR="00596D32" w:rsidRDefault="00596D32" w:rsidP="00596D32">
            <w:r>
              <w:tab/>
            </w:r>
            <w:r>
              <w:tab/>
              <w:t>}</w:t>
            </w:r>
          </w:p>
          <w:p w14:paraId="3178B964" w14:textId="77777777" w:rsidR="00596D32" w:rsidRDefault="00596D32" w:rsidP="00596D32">
            <w:r>
              <w:tab/>
            </w:r>
            <w:r>
              <w:tab/>
              <w:t>allMessageArray=JSONArray.fromObject(allMessageMap);</w:t>
            </w:r>
          </w:p>
          <w:p w14:paraId="7F6D1069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在线作业</w:t>
            </w:r>
            <w:r>
              <w:rPr>
                <w:rFonts w:hint="eastAsia"/>
              </w:rPr>
              <w:t>"+taskNumber+": "+allMessageArray);</w:t>
            </w:r>
          </w:p>
          <w:p w14:paraId="161B793E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=============</w:t>
            </w:r>
            <w:r>
              <w:rPr>
                <w:rFonts w:hint="eastAsia"/>
              </w:rPr>
              <w:t>检索在线作业题目</w:t>
            </w:r>
            <w:r>
              <w:rPr>
                <w:rFonts w:hint="eastAsia"/>
              </w:rPr>
              <w:t>E===============");</w:t>
            </w:r>
          </w:p>
          <w:p w14:paraId="370704FC" w14:textId="77777777" w:rsidR="00596D32" w:rsidRDefault="00596D32" w:rsidP="00596D32">
            <w:r>
              <w:tab/>
            </w:r>
            <w:r>
              <w:tab/>
              <w:t>return allMessageArray.toString();</w:t>
            </w:r>
          </w:p>
          <w:p w14:paraId="2356F9A3" w14:textId="77777777" w:rsidR="00596D32" w:rsidRDefault="00596D32" w:rsidP="00596D32">
            <w:r>
              <w:tab/>
              <w:t>}</w:t>
            </w:r>
          </w:p>
          <w:p w14:paraId="5AB39DA2" w14:textId="77777777" w:rsidR="00596D32" w:rsidRDefault="00596D32" w:rsidP="00596D32">
            <w:r>
              <w:tab/>
              <w:t>public String getOneStudentCompletion_DelineTask_ByTask_numberAndS_number(String task_number, String s_number) {</w:t>
            </w:r>
          </w:p>
          <w:p w14:paraId="37B32B44" w14:textId="77777777" w:rsidR="00596D32" w:rsidRDefault="00596D32" w:rsidP="00596D32">
            <w:r>
              <w:lastRenderedPageBreak/>
              <w:tab/>
            </w:r>
            <w:r>
              <w:tab/>
              <w:t>MysqlUtil util = new MysqlUtil();</w:t>
            </w:r>
          </w:p>
          <w:p w14:paraId="6F8F9A41" w14:textId="77777777" w:rsidR="00596D32" w:rsidRDefault="00596D32" w:rsidP="00596D32"/>
          <w:p w14:paraId="731DA58C" w14:textId="77777777" w:rsidR="00596D32" w:rsidRDefault="00596D32" w:rsidP="00596D32">
            <w:r>
              <w:tab/>
            </w:r>
            <w:r>
              <w:tab/>
            </w:r>
          </w:p>
          <w:p w14:paraId="5364E850" w14:textId="77777777" w:rsidR="00596D32" w:rsidRDefault="00596D32" w:rsidP="00596D32">
            <w:r>
              <w:tab/>
            </w:r>
            <w:r>
              <w:tab/>
              <w:t>String tableName = "file_task_answer";</w:t>
            </w:r>
          </w:p>
          <w:p w14:paraId="61313A06" w14:textId="77777777" w:rsidR="00596D32" w:rsidRDefault="00596D32" w:rsidP="00596D32">
            <w:r>
              <w:tab/>
            </w:r>
            <w:r>
              <w:tab/>
              <w:t>Set&lt;String&gt; LookupParams = new HashSet&lt;&gt;();</w:t>
            </w:r>
          </w:p>
          <w:p w14:paraId="388BE6C6" w14:textId="77777777" w:rsidR="00596D32" w:rsidRDefault="00596D32" w:rsidP="00596D32">
            <w:r>
              <w:tab/>
            </w:r>
            <w:r>
              <w:tab/>
              <w:t>Map&lt;String, Object&gt; conditionalParams = new HashMap&lt;String, Object&gt;();</w:t>
            </w:r>
          </w:p>
          <w:p w14:paraId="6A2117AA" w14:textId="77777777" w:rsidR="00596D32" w:rsidRDefault="00596D32" w:rsidP="00596D32">
            <w:r>
              <w:tab/>
            </w:r>
            <w:r>
              <w:tab/>
              <w:t>LookupParams.add("task_number");</w:t>
            </w:r>
          </w:p>
          <w:p w14:paraId="1295B784" w14:textId="77777777" w:rsidR="00596D32" w:rsidRDefault="00596D32" w:rsidP="00596D32">
            <w:r>
              <w:tab/>
            </w:r>
            <w:r>
              <w:tab/>
              <w:t>conditionalParams.put("task_number", task_number);</w:t>
            </w:r>
          </w:p>
          <w:p w14:paraId="14AE05DE" w14:textId="77777777" w:rsidR="00596D32" w:rsidRDefault="00596D32" w:rsidP="00596D32">
            <w:r>
              <w:tab/>
            </w:r>
            <w:r>
              <w:tab/>
              <w:t>LookupParams.add("s_number");</w:t>
            </w:r>
          </w:p>
          <w:p w14:paraId="7323D0FD" w14:textId="77777777" w:rsidR="00596D32" w:rsidRDefault="00596D32" w:rsidP="00596D32">
            <w:r>
              <w:tab/>
            </w:r>
            <w:r>
              <w:tab/>
              <w:t>conditionalParams.put("s_number", s_number);</w:t>
            </w:r>
          </w:p>
          <w:p w14:paraId="401574B8" w14:textId="77777777" w:rsidR="00596D32" w:rsidRDefault="00596D32" w:rsidP="00596D32">
            <w:r>
              <w:tab/>
            </w:r>
            <w:r>
              <w:tab/>
              <w:t>String result = "";</w:t>
            </w:r>
          </w:p>
          <w:p w14:paraId="122B8599" w14:textId="77777777" w:rsidR="00596D32" w:rsidRDefault="00596D32" w:rsidP="00596D32">
            <w:r>
              <w:tab/>
            </w:r>
            <w:r>
              <w:tab/>
              <w:t>JSONStringer stringer = new JSONStringer();</w:t>
            </w:r>
          </w:p>
          <w:p w14:paraId="2AB0EE63" w14:textId="77777777" w:rsidR="00596D32" w:rsidRDefault="00596D32" w:rsidP="00596D32">
            <w:r>
              <w:tab/>
            </w:r>
            <w:r>
              <w:tab/>
              <w:t>stringer.array();</w:t>
            </w:r>
          </w:p>
          <w:p w14:paraId="60B62175" w14:textId="77777777" w:rsidR="00596D32" w:rsidRDefault="00596D32" w:rsidP="00596D32">
            <w:r>
              <w:tab/>
            </w:r>
            <w:r>
              <w:tab/>
              <w:t>ResultSet rs = util.select(tableName, null, conditionalParams);</w:t>
            </w:r>
          </w:p>
          <w:p w14:paraId="462E6902" w14:textId="77777777" w:rsidR="00596D32" w:rsidRDefault="00596D32" w:rsidP="00596D32">
            <w:r>
              <w:tab/>
            </w:r>
            <w:r>
              <w:tab/>
              <w:t>try {</w:t>
            </w:r>
          </w:p>
          <w:p w14:paraId="7D7F53F4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while (rs.next()) {// </w:t>
            </w:r>
            <w:r>
              <w:rPr>
                <w:rFonts w:hint="eastAsia"/>
              </w:rPr>
              <w:t>每循环一次生成一个</w:t>
            </w:r>
            <w:r>
              <w:rPr>
                <w:rFonts w:hint="eastAsia"/>
              </w:rPr>
              <w:t>{"college_name":"</w:t>
            </w:r>
            <w:r>
              <w:rPr>
                <w:rFonts w:hint="eastAsia"/>
              </w:rPr>
              <w:t>学院名</w:t>
            </w:r>
            <w:r>
              <w:rPr>
                <w:rFonts w:hint="eastAsia"/>
              </w:rPr>
              <w:t>i","college_number":"</w:t>
            </w:r>
            <w:r>
              <w:rPr>
                <w:rFonts w:hint="eastAsia"/>
              </w:rPr>
              <w:t>学院编号</w:t>
            </w:r>
            <w:r>
              <w:rPr>
                <w:rFonts w:hint="eastAsia"/>
              </w:rPr>
              <w:t>i"}</w:t>
            </w:r>
          </w:p>
          <w:p w14:paraId="18C4BCD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stringer.object().key("task_number")</w:t>
            </w:r>
          </w:p>
          <w:p w14:paraId="4E8E427A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value((String) rs.getString("task_number"))</w:t>
            </w:r>
          </w:p>
          <w:p w14:paraId="42991424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key("s_number")</w:t>
            </w:r>
          </w:p>
          <w:p w14:paraId="05A69068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value((String) rs.getString("s_number"))</w:t>
            </w:r>
          </w:p>
          <w:p w14:paraId="61FEABC3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key("file_name")</w:t>
            </w:r>
          </w:p>
          <w:p w14:paraId="02104AB6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value((String) rs.getString("file_name"))</w:t>
            </w:r>
          </w:p>
          <w:p w14:paraId="460EC6B0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key("file_path")</w:t>
            </w:r>
          </w:p>
          <w:p w14:paraId="3FE92BFA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value((String) rs.getString("file_path"))</w:t>
            </w:r>
          </w:p>
          <w:p w14:paraId="6F48DEB9" w14:textId="77777777" w:rsidR="00596D32" w:rsidRDefault="00596D32" w:rsidP="00596D32"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key("file_upload_time")</w:t>
            </w:r>
          </w:p>
          <w:p w14:paraId="5995554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.value((String) rs.getString("file_path")).endObject();</w:t>
            </w:r>
          </w:p>
          <w:p w14:paraId="50F60246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08C22414" w14:textId="77777777" w:rsidR="00596D32" w:rsidRDefault="00596D32" w:rsidP="00596D32">
            <w:r>
              <w:tab/>
            </w:r>
            <w:r>
              <w:tab/>
              <w:t>} catch (SQLException e) {</w:t>
            </w:r>
          </w:p>
          <w:p w14:paraId="1AEED548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tringer.object().key("task_number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.key("s_number")</w:t>
            </w:r>
          </w:p>
          <w:p w14:paraId="5778DF9B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.key("file_name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</w:t>
            </w:r>
          </w:p>
          <w:p w14:paraId="53271CD7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.key("file_path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.key("file_upload_time")</w:t>
            </w:r>
          </w:p>
          <w:p w14:paraId="1E8A54A6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.endObject();</w:t>
            </w:r>
          </w:p>
          <w:p w14:paraId="3BDE3767" w14:textId="77777777" w:rsidR="00596D32" w:rsidRDefault="00596D32" w:rsidP="00596D32">
            <w:r>
              <w:tab/>
            </w:r>
            <w:r>
              <w:tab/>
            </w:r>
            <w:r>
              <w:tab/>
              <w:t>e.printStackTrace();</w:t>
            </w:r>
          </w:p>
          <w:p w14:paraId="57002EC0" w14:textId="77777777" w:rsidR="00596D32" w:rsidRDefault="00596D32" w:rsidP="00596D32">
            <w:r>
              <w:tab/>
            </w:r>
            <w:r>
              <w:tab/>
              <w:t>}</w:t>
            </w:r>
          </w:p>
          <w:p w14:paraId="3D0E6EC4" w14:textId="77777777" w:rsidR="00596D32" w:rsidRDefault="00596D32" w:rsidP="00596D32"/>
          <w:p w14:paraId="6DBC2812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stringer.endArray();// </w:t>
            </w:r>
            <w:r>
              <w:rPr>
                <w:rFonts w:hint="eastAsia"/>
              </w:rPr>
              <w:t>相当于结尾的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号</w:t>
            </w:r>
          </w:p>
          <w:p w14:paraId="665A36B1" w14:textId="77777777" w:rsidR="00596D32" w:rsidRDefault="00596D32" w:rsidP="00596D32">
            <w:r>
              <w:tab/>
            </w:r>
            <w:r>
              <w:tab/>
              <w:t>result = stringer.toString();</w:t>
            </w:r>
          </w:p>
          <w:p w14:paraId="2DF123C1" w14:textId="77777777" w:rsidR="00596D32" w:rsidRDefault="00596D32" w:rsidP="00596D32">
            <w:r>
              <w:tab/>
            </w:r>
            <w:r>
              <w:tab/>
              <w:t>System.out.println(result);</w:t>
            </w:r>
          </w:p>
          <w:p w14:paraId="16F57BD5" w14:textId="77777777" w:rsidR="00596D32" w:rsidRDefault="00596D32" w:rsidP="00596D32">
            <w:r>
              <w:tab/>
            </w:r>
            <w:r>
              <w:tab/>
              <w:t>return null;</w:t>
            </w:r>
          </w:p>
          <w:p w14:paraId="629C5040" w14:textId="77777777" w:rsidR="00596D32" w:rsidRDefault="00596D32" w:rsidP="00596D32">
            <w:r>
              <w:tab/>
              <w:t>}</w:t>
            </w:r>
          </w:p>
          <w:p w14:paraId="21BF9818" w14:textId="77777777" w:rsidR="00596D32" w:rsidRDefault="00596D32" w:rsidP="00596D32"/>
          <w:p w14:paraId="4E3A9953" w14:textId="77777777" w:rsidR="00596D32" w:rsidRDefault="00596D32" w:rsidP="00596D32">
            <w:r>
              <w:tab/>
              <w:t>public String getOneStudentCompletion_OnlineTask_ByTask_numberAndS_number(</w:t>
            </w:r>
          </w:p>
          <w:p w14:paraId="3918DF5E" w14:textId="77777777" w:rsidR="00596D32" w:rsidRDefault="00596D32" w:rsidP="00596D32">
            <w:r>
              <w:tab/>
            </w:r>
            <w:r>
              <w:tab/>
            </w:r>
            <w:r>
              <w:tab/>
              <w:t>String task_number, String s_number) {</w:t>
            </w:r>
          </w:p>
          <w:p w14:paraId="0A3DE74D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=============</w:t>
            </w:r>
            <w:r>
              <w:rPr>
                <w:rFonts w:hint="eastAsia"/>
              </w:rPr>
              <w:t>检索学生</w:t>
            </w:r>
            <w:r>
              <w:rPr>
                <w:rFonts w:hint="eastAsia"/>
              </w:rPr>
              <w:t>"+s_number+"</w:t>
            </w:r>
            <w:r>
              <w:rPr>
                <w:rFonts w:hint="eastAsia"/>
              </w:rPr>
              <w:t>在线作业答题</w:t>
            </w:r>
            <w:r>
              <w:rPr>
                <w:rFonts w:hint="eastAsia"/>
              </w:rPr>
              <w:t>S===============");</w:t>
            </w:r>
          </w:p>
          <w:p w14:paraId="03DF39C3" w14:textId="77777777" w:rsidR="00596D32" w:rsidRDefault="00596D32" w:rsidP="00596D32">
            <w:r>
              <w:tab/>
            </w:r>
            <w:r>
              <w:tab/>
              <w:t>JSONArray allMessageArray=new JSONArray();</w:t>
            </w:r>
          </w:p>
          <w:p w14:paraId="25B79794" w14:textId="77777777" w:rsidR="00596D32" w:rsidRDefault="00596D32" w:rsidP="00596D32">
            <w:r>
              <w:tab/>
            </w:r>
            <w:r>
              <w:tab/>
              <w:t>Map&lt;String,String&gt; allMessageMap=new HashMap&lt;String,String&gt;();</w:t>
            </w:r>
          </w:p>
          <w:p w14:paraId="0F3EC2EA" w14:textId="77777777" w:rsidR="00596D32" w:rsidRDefault="00596D32" w:rsidP="00596D32">
            <w:r>
              <w:tab/>
            </w:r>
            <w:r>
              <w:tab/>
            </w:r>
          </w:p>
          <w:p w14:paraId="75C83CAF" w14:textId="77777777" w:rsidR="00596D32" w:rsidRDefault="00596D32" w:rsidP="00596D32">
            <w:r>
              <w:tab/>
            </w:r>
            <w:r>
              <w:tab/>
              <w:t>String result="";</w:t>
            </w:r>
          </w:p>
          <w:p w14:paraId="1DCCEFD3" w14:textId="77777777" w:rsidR="00596D32" w:rsidRDefault="00596D32" w:rsidP="00596D32">
            <w:r>
              <w:lastRenderedPageBreak/>
              <w:tab/>
            </w:r>
            <w:r>
              <w:tab/>
              <w:t>MysqlUtil util=new MysqlUtil();</w:t>
            </w:r>
          </w:p>
          <w:p w14:paraId="5A193ADB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Map&lt;String,String&gt; typeMap=new HashMap&lt;String,String&gt;();//</w:t>
            </w:r>
            <w:r>
              <w:rPr>
                <w:rFonts w:hint="eastAsia"/>
              </w:rPr>
              <w:t>用于判断</w:t>
            </w:r>
            <w:r>
              <w:rPr>
                <w:rFonts w:hint="eastAsia"/>
              </w:rPr>
              <w:t>re</w:t>
            </w:r>
            <w:r>
              <w:rPr>
                <w:rFonts w:hint="eastAsia"/>
              </w:rPr>
              <w:t>集合有什么字段</w:t>
            </w:r>
          </w:p>
          <w:p w14:paraId="14F3CF29" w14:textId="77777777" w:rsidR="00596D32" w:rsidRDefault="00596D32" w:rsidP="00596D32">
            <w:r>
              <w:tab/>
            </w:r>
            <w:r>
              <w:tab/>
              <w:t>String tableName="abstract_task";</w:t>
            </w:r>
          </w:p>
          <w:p w14:paraId="685F0513" w14:textId="77777777" w:rsidR="00596D32" w:rsidRDefault="00596D32" w:rsidP="00596D32">
            <w:r>
              <w:tab/>
            </w:r>
            <w:r>
              <w:tab/>
              <w:t>Map&lt;String,Object&gt; conditionalParams=new HashMap&lt;String,Object&gt;();</w:t>
            </w:r>
          </w:p>
          <w:p w14:paraId="2052980D" w14:textId="77777777" w:rsidR="00596D32" w:rsidRDefault="00596D32" w:rsidP="00596D32">
            <w:r>
              <w:tab/>
            </w:r>
            <w:r>
              <w:tab/>
              <w:t>conditionalParams.put("task_number", task_number);</w:t>
            </w:r>
          </w:p>
          <w:p w14:paraId="1B9FDEA7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sultSet rs;//rs</w:t>
            </w:r>
            <w:r>
              <w:rPr>
                <w:rFonts w:hint="eastAsia"/>
              </w:rPr>
              <w:t>记录抽象作业信息</w:t>
            </w:r>
          </w:p>
          <w:p w14:paraId="5F2D5B6C" w14:textId="77777777" w:rsidR="00596D32" w:rsidRDefault="00596D32" w:rsidP="00596D32">
            <w:r>
              <w:tab/>
            </w:r>
            <w:r>
              <w:tab/>
              <w:t>rs=util.select(tableName, null, conditionalParams);</w:t>
            </w:r>
          </w:p>
          <w:p w14:paraId="6A192542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sultSet rs2;//rs2</w:t>
            </w:r>
            <w:r>
              <w:rPr>
                <w:rFonts w:hint="eastAsia"/>
              </w:rPr>
              <w:t>记录该在线作业的题型的表名</w:t>
            </w:r>
          </w:p>
          <w:p w14:paraId="61B74BD0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sultSet rs3;//rs3</w:t>
            </w:r>
            <w:r>
              <w:rPr>
                <w:rFonts w:hint="eastAsia"/>
              </w:rPr>
              <w:t>记录某个题型的所有题目</w:t>
            </w:r>
          </w:p>
          <w:p w14:paraId="4FE4478C" w14:textId="77777777" w:rsidR="00596D32" w:rsidRDefault="00596D32" w:rsidP="00596D32">
            <w:r>
              <w:tab/>
            </w:r>
            <w:r>
              <w:tab/>
              <w:t>try {</w:t>
            </w:r>
          </w:p>
          <w:p w14:paraId="0399AFAA" w14:textId="77777777" w:rsidR="00596D32" w:rsidRDefault="00596D32" w:rsidP="00596D32">
            <w:r>
              <w:tab/>
            </w:r>
            <w:r>
              <w:tab/>
            </w:r>
            <w:r>
              <w:tab/>
              <w:t>if(rs.next()){</w:t>
            </w:r>
          </w:p>
          <w:p w14:paraId="39F4AC27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result=rs.getString("task_type");</w:t>
            </w:r>
          </w:p>
          <w:p w14:paraId="7A7D3220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//System.out.println("task_type:"+rs.getString("task_type"));</w:t>
            </w:r>
          </w:p>
          <w:p w14:paraId="2FF8ED49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f(result.equals(ConstantString.ONLINE)){//</w:t>
            </w:r>
            <w:r>
              <w:rPr>
                <w:rFonts w:hint="eastAsia"/>
              </w:rPr>
              <w:t>判断是否为在线课程</w:t>
            </w:r>
          </w:p>
          <w:p w14:paraId="7BB3E681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ableName="online_task";</w:t>
            </w:r>
          </w:p>
          <w:p w14:paraId="3F9ECCAA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s2=util.select(tableName, null, conditionalParams);</w:t>
            </w:r>
          </w:p>
          <w:p w14:paraId="4A1E5B84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while(rs2.next()){</w:t>
            </w:r>
          </w:p>
          <w:p w14:paraId="09A9B4E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t length=rs2.getString("question_type").split("_").length;</w:t>
            </w:r>
          </w:p>
          <w:p w14:paraId="4E8E464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length==2)</w:t>
            </w:r>
          </w:p>
          <w:p w14:paraId="432BFB3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ableName=rs2.getString("question_type").split("_")[0]+"_answer";</w:t>
            </w:r>
          </w:p>
          <w:p w14:paraId="095282B9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length&gt;2){</w:t>
            </w:r>
          </w:p>
          <w:p w14:paraId="3D6D96B9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t originalLength=rs2.getString("question_type").length();</w:t>
            </w:r>
          </w:p>
          <w:p w14:paraId="303C14C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int </w:t>
            </w:r>
            <w:r>
              <w:lastRenderedPageBreak/>
              <w:t>lastStringLength=rs2.getString("question_type").split("_")[length-1].length();</w:t>
            </w:r>
          </w:p>
          <w:p w14:paraId="0BF68492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t needCutLength=lastStringLength;</w:t>
            </w:r>
          </w:p>
          <w:p w14:paraId="0B4879D5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ableName=rs2.getString("question_type").substring(0,originalLength-needCutLength);</w:t>
            </w:r>
          </w:p>
          <w:p w14:paraId="76769AF8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//System.out.println(rs2.getString("question_type"));</w:t>
            </w:r>
          </w:p>
          <w:p w14:paraId="3F241DF2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//System.out.println(tableName);</w:t>
            </w:r>
          </w:p>
          <w:p w14:paraId="679D9E82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ableName=tableName+"answer";</w:t>
            </w:r>
          </w:p>
          <w:p w14:paraId="24D6DA03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//System.out.println(tableName);</w:t>
            </w:r>
          </w:p>
          <w:p w14:paraId="6176776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//System.out.println(originalLength);</w:t>
            </w:r>
          </w:p>
          <w:p w14:paraId="18D0CF11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//System.out.println(lastStringLength);</w:t>
            </w:r>
          </w:p>
          <w:p w14:paraId="1DA48EAD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//System.out.println(needCutLength);</w:t>
            </w:r>
          </w:p>
          <w:p w14:paraId="4D0251F9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6D0F901A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09181CB3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onditionalParams.put("s_number", s_number);</w:t>
            </w:r>
          </w:p>
          <w:p w14:paraId="7D11BE0A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当前查找的题型：</w:t>
            </w:r>
            <w:r>
              <w:rPr>
                <w:rFonts w:hint="eastAsia"/>
              </w:rPr>
              <w:t>"+tableName);</w:t>
            </w:r>
          </w:p>
          <w:p w14:paraId="2CB47C9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s3=util.select(tableName, null, conditionalParams);</w:t>
            </w:r>
          </w:p>
          <w:p w14:paraId="231DA453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typeMap=util.detectType(tableName);//</w:t>
            </w:r>
            <w:r>
              <w:rPr>
                <w:rFonts w:hint="eastAsia"/>
              </w:rPr>
              <w:t>获取当前查询的表有什么字段，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为字段名，</w:t>
            </w:r>
            <w:r>
              <w:rPr>
                <w:rFonts w:hint="eastAsia"/>
              </w:rPr>
              <w:t>value</w:t>
            </w:r>
            <w:r>
              <w:rPr>
                <w:rFonts w:hint="eastAsia"/>
              </w:rPr>
              <w:t>为字段类型</w:t>
            </w:r>
          </w:p>
          <w:p w14:paraId="4335BF59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7FFA7FD6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ArrayList&lt;String&gt; allQuestionTypeList=new ArrayList&lt;String&gt;();</w:t>
            </w:r>
          </w:p>
          <w:p w14:paraId="48073206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JSONArray curQuestionTypeArray=new JSONArray();</w:t>
            </w:r>
          </w:p>
          <w:p w14:paraId="5716DEA1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Map&lt;String,String&gt; curQuestionTypeMap=new HashMap&lt;String,String&gt;();</w:t>
            </w:r>
          </w:p>
          <w:p w14:paraId="2367A726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tring curQuestionTypeString="";</w:t>
            </w:r>
          </w:p>
          <w:p w14:paraId="5A841C6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194316E1" w14:textId="77777777" w:rsidR="00596D32" w:rsidRDefault="00596D32" w:rsidP="00596D32"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while(rs3.next()){</w:t>
            </w:r>
          </w:p>
          <w:p w14:paraId="3DD17FB1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for(String key : typeMap.keySet()){//</w:t>
            </w:r>
            <w:r>
              <w:rPr>
                <w:rFonts w:hint="eastAsia"/>
              </w:rPr>
              <w:t>获取当前查询的表有什么字段</w:t>
            </w:r>
          </w:p>
          <w:p w14:paraId="291C8DD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//if(typeMap.get(key).equals("VARCHAR"))</w:t>
            </w:r>
          </w:p>
          <w:p w14:paraId="477ADB42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urQuestionTypeMap.put(key, rs3.getString(key));</w:t>
            </w:r>
          </w:p>
          <w:p w14:paraId="4F3A3E81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087CB84D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ystem.out.println(JSONObject.fromObject(curQuestionTypeMap).toString());</w:t>
            </w:r>
          </w:p>
          <w:p w14:paraId="33B728D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allQuestionTypeList.add(JSONObject.fromObject(curQuestionTypeMap).toString());</w:t>
            </w:r>
          </w:p>
          <w:p w14:paraId="14A72CF5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6C746CD9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urQuestionTypeArray=JSONArray.fromObject(allQuestionTypeList);</w:t>
            </w:r>
          </w:p>
          <w:p w14:paraId="4980A35D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urQuestionTypeString=curQuestionTypeArray.toString();</w:t>
            </w:r>
          </w:p>
          <w:p w14:paraId="6707FB3A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allMessageMap.put(tableName, curQuestionTypeString);</w:t>
            </w:r>
          </w:p>
          <w:p w14:paraId="383DD51C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//System.out.println("allMessageMap: key:   "+tableName+" value:   "+curQuestionTypeString);</w:t>
            </w:r>
          </w:p>
          <w:p w14:paraId="3725625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303BB021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7CE09EC0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503737D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else{</w:t>
            </w:r>
          </w:p>
          <w:p w14:paraId="71670CB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1960F812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3819879B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46742092" w14:textId="77777777" w:rsidR="00596D32" w:rsidRDefault="00596D32" w:rsidP="00596D32">
            <w:r>
              <w:tab/>
            </w:r>
            <w:r>
              <w:tab/>
            </w:r>
            <w:r>
              <w:tab/>
              <w:t>else{</w:t>
            </w:r>
          </w:p>
          <w:p w14:paraId="70126404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没有该作业：</w:t>
            </w:r>
            <w:r>
              <w:rPr>
                <w:rFonts w:hint="eastAsia"/>
              </w:rPr>
              <w:t>"+task_number);</w:t>
            </w:r>
          </w:p>
          <w:p w14:paraId="0C93EBA3" w14:textId="77777777" w:rsidR="00596D32" w:rsidRDefault="00596D32" w:rsidP="00596D32">
            <w:r>
              <w:lastRenderedPageBreak/>
              <w:tab/>
            </w:r>
            <w:r>
              <w:tab/>
            </w:r>
            <w:r>
              <w:tab/>
              <w:t>}</w:t>
            </w:r>
          </w:p>
          <w:p w14:paraId="21C37B32" w14:textId="77777777" w:rsidR="00596D32" w:rsidRDefault="00596D32" w:rsidP="00596D32">
            <w:r>
              <w:tab/>
            </w:r>
            <w:r>
              <w:tab/>
              <w:t>} catch (SQLException e) {</w:t>
            </w:r>
          </w:p>
          <w:p w14:paraId="635A02BB" w14:textId="77777777" w:rsidR="00596D32" w:rsidRDefault="00596D32" w:rsidP="00596D32">
            <w:r>
              <w:tab/>
            </w:r>
            <w:r>
              <w:tab/>
            </w:r>
            <w:r>
              <w:tab/>
              <w:t>e.printStackTrace();</w:t>
            </w:r>
          </w:p>
          <w:p w14:paraId="0F27AA69" w14:textId="77777777" w:rsidR="00596D32" w:rsidRDefault="00596D32" w:rsidP="00596D32">
            <w:r>
              <w:tab/>
            </w:r>
            <w:r>
              <w:tab/>
              <w:t>}</w:t>
            </w:r>
          </w:p>
          <w:p w14:paraId="7FC135E3" w14:textId="77777777" w:rsidR="00596D32" w:rsidRDefault="00596D32" w:rsidP="00596D32">
            <w:r>
              <w:tab/>
            </w:r>
            <w:r>
              <w:tab/>
              <w:t>allMessageArray=JSONArray.fromObject(allMessageMap);</w:t>
            </w:r>
          </w:p>
          <w:p w14:paraId="323D4B10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在线作业</w:t>
            </w:r>
            <w:r>
              <w:rPr>
                <w:rFonts w:hint="eastAsia"/>
              </w:rPr>
              <w:t>"+task_number+": "+allMessageArray);</w:t>
            </w:r>
          </w:p>
          <w:p w14:paraId="7475798E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=============</w:t>
            </w:r>
            <w:r>
              <w:rPr>
                <w:rFonts w:hint="eastAsia"/>
              </w:rPr>
              <w:t>检索学生</w:t>
            </w:r>
            <w:r>
              <w:rPr>
                <w:rFonts w:hint="eastAsia"/>
              </w:rPr>
              <w:t>"+s_number+"</w:t>
            </w:r>
            <w:r>
              <w:rPr>
                <w:rFonts w:hint="eastAsia"/>
              </w:rPr>
              <w:t>在线作业答题</w:t>
            </w:r>
            <w:r>
              <w:rPr>
                <w:rFonts w:hint="eastAsia"/>
              </w:rPr>
              <w:t>E===============");</w:t>
            </w:r>
          </w:p>
          <w:p w14:paraId="59C52722" w14:textId="77777777" w:rsidR="00596D32" w:rsidRDefault="00596D32" w:rsidP="00596D32">
            <w:r>
              <w:tab/>
            </w:r>
            <w:r>
              <w:tab/>
              <w:t>return allMessageArray.toString();</w:t>
            </w:r>
          </w:p>
          <w:p w14:paraId="7B7B286D" w14:textId="77777777" w:rsidR="00596D32" w:rsidRDefault="00596D32" w:rsidP="00596D32">
            <w:r>
              <w:tab/>
              <w:t>}</w:t>
            </w:r>
          </w:p>
          <w:p w14:paraId="3ECADF13" w14:textId="77777777" w:rsidR="00596D32" w:rsidRDefault="00596D32" w:rsidP="00596D32"/>
          <w:p w14:paraId="07DCB0F3" w14:textId="77777777" w:rsidR="00596D32" w:rsidRDefault="00596D32" w:rsidP="00596D32">
            <w:r>
              <w:tab/>
              <w:t>public String getStudentsByClass(Student_class studentClass) {</w:t>
            </w:r>
          </w:p>
          <w:p w14:paraId="387D13F9" w14:textId="77777777" w:rsidR="00596D32" w:rsidRDefault="00596D32" w:rsidP="00596D32">
            <w:r>
              <w:tab/>
            </w:r>
            <w:r>
              <w:tab/>
              <w:t>// TODO Auto-generated method stub</w:t>
            </w:r>
          </w:p>
          <w:p w14:paraId="31740C0D" w14:textId="77777777" w:rsidR="00596D32" w:rsidRDefault="00596D32" w:rsidP="00596D32">
            <w:r>
              <w:tab/>
            </w:r>
            <w:r>
              <w:tab/>
              <w:t>return null;</w:t>
            </w:r>
          </w:p>
          <w:p w14:paraId="4BFF2B55" w14:textId="77777777" w:rsidR="00596D32" w:rsidRDefault="00596D32" w:rsidP="00596D32">
            <w:r>
              <w:tab/>
              <w:t>}</w:t>
            </w:r>
          </w:p>
          <w:p w14:paraId="172E4934" w14:textId="77777777" w:rsidR="00596D32" w:rsidRDefault="00596D32" w:rsidP="00596D32"/>
          <w:p w14:paraId="65BB03E4" w14:textId="77777777" w:rsidR="00596D32" w:rsidRDefault="00596D32" w:rsidP="00596D32">
            <w:r>
              <w:tab/>
              <w:t>public String getStudentsByCourse(Course course) {</w:t>
            </w:r>
          </w:p>
          <w:p w14:paraId="52911DEA" w14:textId="77777777" w:rsidR="00596D32" w:rsidRDefault="00596D32" w:rsidP="00596D32">
            <w:r>
              <w:tab/>
            </w:r>
            <w:r>
              <w:tab/>
              <w:t>// TODO Auto-generated method stub</w:t>
            </w:r>
          </w:p>
          <w:p w14:paraId="24357CEA" w14:textId="77777777" w:rsidR="00596D32" w:rsidRDefault="00596D32" w:rsidP="00596D32">
            <w:r>
              <w:tab/>
            </w:r>
            <w:r>
              <w:tab/>
              <w:t>return null;</w:t>
            </w:r>
          </w:p>
          <w:p w14:paraId="3305EDDB" w14:textId="77777777" w:rsidR="00596D32" w:rsidRDefault="00596D32" w:rsidP="00596D32">
            <w:r>
              <w:tab/>
              <w:t>}</w:t>
            </w:r>
          </w:p>
          <w:p w14:paraId="0582C407" w14:textId="77777777" w:rsidR="00596D32" w:rsidRDefault="00596D32" w:rsidP="00596D32"/>
          <w:p w14:paraId="04A6EF61" w14:textId="77777777" w:rsidR="00596D32" w:rsidRDefault="00596D32" w:rsidP="00596D32">
            <w:r>
              <w:tab/>
              <w:t>public String getStydentsByTask_number(String taskNumber) {</w:t>
            </w:r>
          </w:p>
          <w:p w14:paraId="1339FD82" w14:textId="77777777" w:rsidR="00596D32" w:rsidRDefault="00596D32" w:rsidP="00596D32">
            <w:r>
              <w:t>MysqlUtil util=new MysqlUtil();</w:t>
            </w:r>
          </w:p>
          <w:p w14:paraId="32BF3094" w14:textId="77777777" w:rsidR="00596D32" w:rsidRDefault="00596D32" w:rsidP="00596D32">
            <w:r>
              <w:tab/>
            </w:r>
            <w:r>
              <w:tab/>
              <w:t>String task_type = null;</w:t>
            </w:r>
          </w:p>
          <w:p w14:paraId="6BB77B20" w14:textId="77777777" w:rsidR="00596D32" w:rsidRDefault="00596D32" w:rsidP="00596D32">
            <w:r>
              <w:tab/>
            </w:r>
            <w:r>
              <w:tab/>
              <w:t>String question_type = null;</w:t>
            </w:r>
          </w:p>
          <w:p w14:paraId="78FB60E6" w14:textId="77777777" w:rsidR="00596D32" w:rsidRDefault="00596D32" w:rsidP="00596D32">
            <w:r>
              <w:lastRenderedPageBreak/>
              <w:tab/>
            </w:r>
            <w:r>
              <w:tab/>
              <w:t>String class_number = null;</w:t>
            </w:r>
          </w:p>
          <w:p w14:paraId="5EC15582" w14:textId="77777777" w:rsidR="00596D32" w:rsidRDefault="00596D32" w:rsidP="00596D32">
            <w:r>
              <w:tab/>
            </w:r>
            <w:r>
              <w:tab/>
              <w:t>String s_number = null;</w:t>
            </w:r>
          </w:p>
          <w:p w14:paraId="39FA431B" w14:textId="77777777" w:rsidR="00596D32" w:rsidRDefault="00596D32" w:rsidP="00596D32">
            <w:r>
              <w:tab/>
            </w:r>
            <w:r>
              <w:tab/>
              <w:t>Map&lt;String,String&gt; student_sum=new TreeMap&lt;String,String&gt;();</w:t>
            </w:r>
            <w:r>
              <w:tab/>
            </w:r>
            <w:r>
              <w:tab/>
            </w:r>
          </w:p>
          <w:p w14:paraId="50ED2558" w14:textId="77777777" w:rsidR="00596D32" w:rsidRDefault="00596D32" w:rsidP="00596D32">
            <w:r>
              <w:tab/>
            </w:r>
            <w:r>
              <w:tab/>
              <w:t>String tableName = "abstract_task";</w:t>
            </w:r>
          </w:p>
          <w:p w14:paraId="34BE8633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0C2F1538" w14:textId="77777777" w:rsidR="00596D32" w:rsidRDefault="00596D32" w:rsidP="00596D32">
            <w:r>
              <w:tab/>
            </w:r>
            <w:r>
              <w:tab/>
              <w:t>Set&lt;String&gt; LookupParams = new HashSet&lt;&gt;();</w:t>
            </w:r>
          </w:p>
          <w:p w14:paraId="054DABC9" w14:textId="77777777" w:rsidR="00596D32" w:rsidRDefault="00596D32" w:rsidP="00596D32">
            <w:r>
              <w:tab/>
            </w:r>
            <w:r>
              <w:tab/>
              <w:t>LookupParams.add("task_type");</w:t>
            </w:r>
          </w:p>
          <w:p w14:paraId="0FC3F878" w14:textId="77777777" w:rsidR="00596D32" w:rsidRDefault="00596D32" w:rsidP="00596D32">
            <w:r>
              <w:tab/>
            </w:r>
            <w:r>
              <w:tab/>
              <w:t>LookupParams.add("class_number");</w:t>
            </w:r>
          </w:p>
          <w:p w14:paraId="6C1FBAC7" w14:textId="77777777" w:rsidR="00596D32" w:rsidRDefault="00596D32" w:rsidP="00596D32">
            <w:r>
              <w:tab/>
            </w:r>
            <w:r>
              <w:tab/>
              <w:t>Map&lt;String,Object&gt; conditionalParams=new HashMap&lt;String,Object&gt;();</w:t>
            </w:r>
            <w:r>
              <w:tab/>
            </w:r>
            <w:r>
              <w:tab/>
            </w:r>
          </w:p>
          <w:p w14:paraId="184D646C" w14:textId="77777777" w:rsidR="00596D32" w:rsidRDefault="00596D32" w:rsidP="00596D32">
            <w:r>
              <w:tab/>
            </w:r>
            <w:r>
              <w:tab/>
              <w:t>conditionalParams.put("task_number",taskNumber);</w:t>
            </w:r>
          </w:p>
          <w:p w14:paraId="6C124DEF" w14:textId="77777777" w:rsidR="00596D32" w:rsidRDefault="00596D32" w:rsidP="00596D32"/>
          <w:p w14:paraId="1544CDB3" w14:textId="77777777" w:rsidR="00596D32" w:rsidRDefault="00596D32" w:rsidP="00596D32">
            <w:r>
              <w:tab/>
            </w:r>
            <w:r>
              <w:tab/>
              <w:t>ResultSet rs=util.select(tableName,LookupParams,conditionalParams);</w:t>
            </w:r>
          </w:p>
          <w:p w14:paraId="0B9419E2" w14:textId="77777777" w:rsidR="00596D32" w:rsidRDefault="00596D32" w:rsidP="00596D32">
            <w:r>
              <w:tab/>
            </w:r>
            <w:r>
              <w:tab/>
              <w:t>try {</w:t>
            </w:r>
          </w:p>
          <w:p w14:paraId="4BB19C03" w14:textId="77777777" w:rsidR="00596D32" w:rsidRDefault="00596D32" w:rsidP="00596D32">
            <w:r>
              <w:tab/>
            </w:r>
            <w:r>
              <w:tab/>
            </w:r>
            <w:r>
              <w:tab/>
              <w:t>while(rs.next()){</w:t>
            </w:r>
          </w:p>
          <w:p w14:paraId="77BAFFA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task_type = rs.getString("task_type");</w:t>
            </w:r>
          </w:p>
          <w:p w14:paraId="5BEF487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class_number = rs.getString("class_number");</w:t>
            </w:r>
          </w:p>
          <w:p w14:paraId="05BCEFE8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System.out.println("task_type:"+task_type+"------"+"class_number:"+class_number);</w:t>
            </w:r>
          </w:p>
          <w:p w14:paraId="3C4C3A80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536D0236" w14:textId="77777777" w:rsidR="00596D32" w:rsidRDefault="00596D32" w:rsidP="00596D32">
            <w:r>
              <w:tab/>
            </w:r>
            <w:r>
              <w:tab/>
              <w:t>} catch (SQLException e) {</w:t>
            </w:r>
          </w:p>
          <w:p w14:paraId="17FAB6EC" w14:textId="77777777" w:rsidR="00596D32" w:rsidRDefault="00596D32" w:rsidP="00596D32">
            <w:r>
              <w:tab/>
            </w:r>
            <w:r>
              <w:tab/>
            </w:r>
            <w:r>
              <w:tab/>
              <w:t>// TODO Auto-generated catch block</w:t>
            </w:r>
          </w:p>
          <w:p w14:paraId="08484565" w14:textId="77777777" w:rsidR="00596D32" w:rsidRDefault="00596D32" w:rsidP="00596D32">
            <w:r>
              <w:tab/>
            </w:r>
            <w:r>
              <w:tab/>
            </w:r>
            <w:r>
              <w:tab/>
              <w:t>e.printStackTrace();</w:t>
            </w:r>
          </w:p>
          <w:p w14:paraId="579AD602" w14:textId="77777777" w:rsidR="00596D32" w:rsidRDefault="00596D32" w:rsidP="00596D32">
            <w:r>
              <w:tab/>
            </w:r>
            <w:r>
              <w:tab/>
              <w:t>}</w:t>
            </w:r>
          </w:p>
          <w:p w14:paraId="6A10EBE8" w14:textId="77777777" w:rsidR="00596D32" w:rsidRDefault="00596D32" w:rsidP="00596D32">
            <w:r>
              <w:tab/>
            </w:r>
            <w:r>
              <w:tab/>
              <w:t>if(task_type.equals("online")) {</w:t>
            </w:r>
          </w:p>
          <w:p w14:paraId="263713AD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---------------</w:t>
            </w: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question_type-------------------*/</w:t>
            </w:r>
          </w:p>
          <w:p w14:paraId="29FA9902" w14:textId="77777777" w:rsidR="00596D32" w:rsidRDefault="00596D32" w:rsidP="00596D32">
            <w:r>
              <w:lastRenderedPageBreak/>
              <w:tab/>
            </w:r>
            <w:r>
              <w:tab/>
            </w:r>
            <w:r>
              <w:tab/>
              <w:t>String tableName1 = "online_task";</w:t>
            </w:r>
          </w:p>
          <w:p w14:paraId="0DCCAE4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0047B23E" w14:textId="77777777" w:rsidR="00596D32" w:rsidRDefault="00596D32" w:rsidP="00596D32">
            <w:r>
              <w:tab/>
            </w:r>
            <w:r>
              <w:tab/>
            </w:r>
            <w:r>
              <w:tab/>
              <w:t>Set&lt;String&gt; LookupParams1 = new HashSet&lt;&gt;();</w:t>
            </w:r>
          </w:p>
          <w:p w14:paraId="598DA813" w14:textId="77777777" w:rsidR="00596D32" w:rsidRDefault="00596D32" w:rsidP="00596D32">
            <w:r>
              <w:tab/>
            </w:r>
            <w:r>
              <w:tab/>
            </w:r>
            <w:r>
              <w:tab/>
              <w:t>LookupParams1.add("question_type");</w:t>
            </w:r>
          </w:p>
          <w:p w14:paraId="2A75B98C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015BED28" w14:textId="77777777" w:rsidR="00596D32" w:rsidRDefault="00596D32" w:rsidP="00596D32">
            <w:r>
              <w:tab/>
            </w:r>
            <w:r>
              <w:tab/>
            </w:r>
            <w:r>
              <w:tab/>
              <w:t>Map&lt;String,Object&gt; conditionalParams1=new HashMap&lt;String,Object&gt;();</w:t>
            </w:r>
            <w:r>
              <w:tab/>
            </w:r>
            <w:r>
              <w:tab/>
            </w:r>
          </w:p>
          <w:p w14:paraId="3EA5BAF9" w14:textId="77777777" w:rsidR="00596D32" w:rsidRDefault="00596D32" w:rsidP="00596D32">
            <w:r>
              <w:tab/>
            </w:r>
            <w:r>
              <w:tab/>
            </w:r>
            <w:r>
              <w:tab/>
              <w:t>conditionalParams1.put("task_number",taskNumber);</w:t>
            </w:r>
          </w:p>
          <w:p w14:paraId="7702B913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3E82F24F" w14:textId="77777777" w:rsidR="00596D32" w:rsidRDefault="00596D32" w:rsidP="00596D32">
            <w:r>
              <w:tab/>
            </w:r>
            <w:r>
              <w:tab/>
            </w:r>
            <w:r>
              <w:tab/>
              <w:t>ResultSet rs1 = util.select(tableName1,LookupParams1,conditionalParams1);</w:t>
            </w:r>
          </w:p>
          <w:p w14:paraId="40968376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693E19A3" w14:textId="77777777" w:rsidR="00596D32" w:rsidRDefault="00596D32" w:rsidP="00596D32">
            <w:r>
              <w:tab/>
            </w:r>
            <w:r>
              <w:tab/>
            </w:r>
            <w:r>
              <w:tab/>
              <w:t>try {</w:t>
            </w:r>
          </w:p>
          <w:p w14:paraId="0E6A5EE8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while(rs1.next()){</w:t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21C791D8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question_type = rs1.getString("question_type").replace("question","answer");</w:t>
            </w:r>
          </w:p>
          <w:p w14:paraId="0032E1B7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ystem.out.println("question_type:"+question_type);</w:t>
            </w:r>
          </w:p>
          <w:p w14:paraId="3B09DF94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04D31028" w14:textId="77777777" w:rsidR="00596D32" w:rsidRDefault="00596D32" w:rsidP="00596D32">
            <w:r>
              <w:tab/>
            </w:r>
            <w:r>
              <w:tab/>
            </w:r>
            <w:r>
              <w:tab/>
              <w:t>} catch (SQLException e) {</w:t>
            </w:r>
          </w:p>
          <w:p w14:paraId="301F72CC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// TODO Auto-generated catch block</w:t>
            </w:r>
          </w:p>
          <w:p w14:paraId="4183D2A7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e.printStackTrace();</w:t>
            </w:r>
          </w:p>
          <w:p w14:paraId="793522A3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067EBC7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47117880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04489AB9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706464F9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5682A662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--------------------</w:t>
            </w:r>
            <w:r>
              <w:rPr>
                <w:rFonts w:hint="eastAsia"/>
              </w:rPr>
              <w:t>获取所有学生</w:t>
            </w:r>
            <w:r>
              <w:rPr>
                <w:rFonts w:hint="eastAsia"/>
              </w:rPr>
              <w:t>----------------------*/</w:t>
            </w:r>
          </w:p>
          <w:p w14:paraId="6D35D617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45631E0D" w14:textId="77777777" w:rsidR="00596D32" w:rsidRDefault="00596D32" w:rsidP="00596D32">
            <w:r>
              <w:tab/>
            </w:r>
            <w:r>
              <w:tab/>
            </w:r>
            <w:r>
              <w:tab/>
              <w:t>String class_relationship_student = "class_relationship_student";</w:t>
            </w:r>
          </w:p>
          <w:p w14:paraId="0684AF92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2B501529" w14:textId="77777777" w:rsidR="00596D32" w:rsidRDefault="00596D32" w:rsidP="00596D32">
            <w:r>
              <w:tab/>
            </w:r>
            <w:r>
              <w:tab/>
            </w:r>
            <w:r>
              <w:tab/>
              <w:t>Set&lt;String&gt; LookupParams3 = new HashSet&lt;&gt;();</w:t>
            </w:r>
          </w:p>
          <w:p w14:paraId="3A48844F" w14:textId="77777777" w:rsidR="00596D32" w:rsidRDefault="00596D32" w:rsidP="00596D32">
            <w:r>
              <w:tab/>
            </w:r>
            <w:r>
              <w:tab/>
            </w:r>
            <w:r>
              <w:tab/>
              <w:t>LookupParams3.add("s_number");</w:t>
            </w:r>
          </w:p>
          <w:p w14:paraId="0B08B04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67605F80" w14:textId="77777777" w:rsidR="00596D32" w:rsidRDefault="00596D32" w:rsidP="00596D32">
            <w:r>
              <w:tab/>
            </w:r>
            <w:r>
              <w:tab/>
            </w:r>
            <w:r>
              <w:tab/>
              <w:t>Map&lt;String,Object&gt; conditionalParams3=new HashMap&lt;String,Object&gt;();</w:t>
            </w:r>
            <w:r>
              <w:tab/>
            </w:r>
            <w:r>
              <w:tab/>
            </w:r>
          </w:p>
          <w:p w14:paraId="773C900E" w14:textId="77777777" w:rsidR="00596D32" w:rsidRDefault="00596D32" w:rsidP="00596D32">
            <w:r>
              <w:tab/>
            </w:r>
            <w:r>
              <w:tab/>
            </w:r>
            <w:r>
              <w:tab/>
              <w:t>conditionalParams3.put("class_number",class_number);</w:t>
            </w:r>
          </w:p>
          <w:p w14:paraId="696F7221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737A3E5E" w14:textId="77777777" w:rsidR="00596D32" w:rsidRDefault="00596D32" w:rsidP="00596D32">
            <w:r>
              <w:tab/>
            </w:r>
            <w:r>
              <w:tab/>
            </w:r>
            <w:r>
              <w:tab/>
              <w:t>Set&lt;String&gt; sortParams3 = new HashSet&lt;&gt;();</w:t>
            </w:r>
          </w:p>
          <w:p w14:paraId="33B788F2" w14:textId="77777777" w:rsidR="00596D32" w:rsidRDefault="00596D32" w:rsidP="00596D32">
            <w:r>
              <w:tab/>
            </w:r>
            <w:r>
              <w:tab/>
            </w:r>
            <w:r>
              <w:tab/>
              <w:t>sortParams3.add("s_number");</w:t>
            </w:r>
          </w:p>
          <w:p w14:paraId="230D7BDD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57559FDB" w14:textId="77777777" w:rsidR="00596D32" w:rsidRDefault="00596D32" w:rsidP="00596D32">
            <w:r>
              <w:tab/>
            </w:r>
            <w:r>
              <w:tab/>
            </w:r>
            <w:r>
              <w:tab/>
              <w:t>ResultSet rs3 = util.selectOrder(class_relationship_student,LookupParams3,conditionalParams3,"ASC",sortParams3);</w:t>
            </w:r>
          </w:p>
          <w:p w14:paraId="0AE274D8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2CA9459B" w14:textId="77777777" w:rsidR="00596D32" w:rsidRDefault="00596D32" w:rsidP="00596D32">
            <w:r>
              <w:tab/>
            </w:r>
            <w:r>
              <w:tab/>
            </w:r>
            <w:r>
              <w:tab/>
              <w:t>try {</w:t>
            </w:r>
          </w:p>
          <w:p w14:paraId="74E01B8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while(rs3.next()){</w:t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548E0508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_number = rs3.getString("s_number");</w:t>
            </w:r>
          </w:p>
          <w:p w14:paraId="6763D3B4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7BBD8B63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tudent_sum.put(s_number,"false");</w:t>
            </w:r>
          </w:p>
          <w:p w14:paraId="31993D7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ystem.out.println("s_number:"+s_number);</w:t>
            </w:r>
          </w:p>
          <w:p w14:paraId="5ED8CD3C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3E46550F" w14:textId="77777777" w:rsidR="00596D32" w:rsidRDefault="00596D32" w:rsidP="00596D32">
            <w:r>
              <w:lastRenderedPageBreak/>
              <w:tab/>
            </w:r>
            <w:r>
              <w:tab/>
            </w:r>
            <w:r>
              <w:tab/>
              <w:t>} catch (SQLException e) {</w:t>
            </w:r>
          </w:p>
          <w:p w14:paraId="2B39E742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// TODO Auto-generated catch block</w:t>
            </w:r>
          </w:p>
          <w:p w14:paraId="67699B67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e.printStackTrace();</w:t>
            </w:r>
          </w:p>
          <w:p w14:paraId="597BA2BF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771F5B8A" w14:textId="77777777" w:rsidR="00596D32" w:rsidRDefault="00596D32" w:rsidP="00596D32">
            <w:r>
              <w:tab/>
            </w:r>
          </w:p>
          <w:p w14:paraId="0907BB64" w14:textId="77777777" w:rsidR="00596D32" w:rsidRDefault="00596D32" w:rsidP="00596D32">
            <w:r>
              <w:tab/>
            </w:r>
            <w:r>
              <w:tab/>
            </w:r>
            <w:r>
              <w:tab/>
              <w:t>for (String in : student_sum.keySet()) {</w:t>
            </w:r>
          </w:p>
          <w:p w14:paraId="08ACA15B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 xml:space="preserve">             //map.keySet()</w:t>
            </w:r>
            <w:r>
              <w:rPr>
                <w:rFonts w:hint="eastAsia"/>
              </w:rPr>
              <w:t>返回的是所有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的值</w:t>
            </w:r>
          </w:p>
          <w:p w14:paraId="61B6D21C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 xml:space="preserve">             String str = student_sum.get(in);//</w:t>
            </w:r>
            <w:r>
              <w:rPr>
                <w:rFonts w:hint="eastAsia"/>
              </w:rPr>
              <w:t>得到每个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多对用</w:t>
            </w:r>
            <w:r>
              <w:rPr>
                <w:rFonts w:hint="eastAsia"/>
              </w:rPr>
              <w:t>value</w:t>
            </w:r>
            <w:r>
              <w:rPr>
                <w:rFonts w:hint="eastAsia"/>
              </w:rPr>
              <w:t>的值</w:t>
            </w:r>
          </w:p>
          <w:p w14:paraId="3DA762E6" w14:textId="77777777" w:rsidR="00596D32" w:rsidRDefault="00596D32" w:rsidP="00596D32">
            <w:r>
              <w:tab/>
              <w:t xml:space="preserve">             System.out.println(in + "     " + str);</w:t>
            </w:r>
          </w:p>
          <w:p w14:paraId="5989EC84" w14:textId="77777777" w:rsidR="00596D32" w:rsidRDefault="00596D32" w:rsidP="00596D32">
            <w:r>
              <w:tab/>
              <w:t xml:space="preserve">         }</w:t>
            </w:r>
          </w:p>
          <w:p w14:paraId="1B43716D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0563248A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--------------</w:t>
            </w:r>
            <w:r>
              <w:rPr>
                <w:rFonts w:hint="eastAsia"/>
              </w:rPr>
              <w:t>整合</w:t>
            </w:r>
            <w:r>
              <w:rPr>
                <w:rFonts w:hint="eastAsia"/>
              </w:rPr>
              <w:t>-----------------------*/</w:t>
            </w:r>
          </w:p>
          <w:p w14:paraId="477D6F9D" w14:textId="77777777" w:rsidR="00596D32" w:rsidRDefault="00596D32" w:rsidP="00596D32">
            <w:r>
              <w:tab/>
            </w:r>
            <w:r>
              <w:tab/>
            </w:r>
            <w:r>
              <w:tab/>
              <w:t>Set&lt;String&gt; LookupParams2 = new HashSet&lt;&gt;();</w:t>
            </w:r>
          </w:p>
          <w:p w14:paraId="322FBDB1" w14:textId="77777777" w:rsidR="00596D32" w:rsidRDefault="00596D32" w:rsidP="00596D32">
            <w:r>
              <w:tab/>
            </w:r>
            <w:r>
              <w:tab/>
            </w:r>
            <w:r>
              <w:tab/>
              <w:t>LookupParams2.add("s_number");</w:t>
            </w:r>
          </w:p>
          <w:p w14:paraId="6C8CF91A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773D576C" w14:textId="77777777" w:rsidR="00596D32" w:rsidRDefault="00596D32" w:rsidP="00596D32">
            <w:r>
              <w:tab/>
            </w:r>
            <w:r>
              <w:tab/>
            </w:r>
            <w:r>
              <w:tab/>
              <w:t>Map&lt;String,Object&gt; conditionalParams2=new HashMap&lt;String,Object&gt;();</w:t>
            </w:r>
            <w:r>
              <w:tab/>
            </w:r>
            <w:r>
              <w:tab/>
            </w:r>
          </w:p>
          <w:p w14:paraId="074FC98B" w14:textId="77777777" w:rsidR="00596D32" w:rsidRDefault="00596D32" w:rsidP="00596D32">
            <w:r>
              <w:tab/>
            </w:r>
            <w:r>
              <w:tab/>
            </w:r>
            <w:r>
              <w:tab/>
              <w:t>conditionalParams2.put("task_number",taskNumber);</w:t>
            </w:r>
          </w:p>
          <w:p w14:paraId="1AF37DFD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0A3517FF" w14:textId="77777777" w:rsidR="00596D32" w:rsidRDefault="00596D32" w:rsidP="00596D32">
            <w:r>
              <w:tab/>
            </w:r>
            <w:r>
              <w:tab/>
            </w:r>
            <w:r>
              <w:tab/>
              <w:t>Set&lt;String&gt; sortParams = new HashSet&lt;&gt;();</w:t>
            </w:r>
          </w:p>
          <w:p w14:paraId="31E6573F" w14:textId="77777777" w:rsidR="00596D32" w:rsidRDefault="00596D32" w:rsidP="00596D32">
            <w:r>
              <w:tab/>
            </w:r>
            <w:r>
              <w:tab/>
            </w:r>
            <w:r>
              <w:tab/>
              <w:t>sortParams.add("s_number");</w:t>
            </w:r>
          </w:p>
          <w:p w14:paraId="6CADDBE8" w14:textId="77777777" w:rsidR="00596D32" w:rsidRDefault="00596D32" w:rsidP="00596D32">
            <w:r>
              <w:tab/>
            </w:r>
            <w:r>
              <w:tab/>
            </w:r>
            <w:r>
              <w:tab/>
              <w:t>ResultSet rs2 = util.selectOrder(question_type,LookupParams2,conditionalParams2,"ASC",sortParams);</w:t>
            </w:r>
          </w:p>
          <w:p w14:paraId="64DA532F" w14:textId="77777777" w:rsidR="00596D32" w:rsidRDefault="00596D32" w:rsidP="00596D32">
            <w:r>
              <w:tab/>
            </w:r>
            <w:r>
              <w:tab/>
            </w:r>
            <w:r>
              <w:tab/>
              <w:t>try {</w:t>
            </w:r>
          </w:p>
          <w:p w14:paraId="26B60E50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while(rs2.next()){</w:t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314FDD8B" w14:textId="77777777" w:rsidR="00596D32" w:rsidRDefault="00596D32" w:rsidP="00596D32"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_number = rs2.getString("s_number");</w:t>
            </w:r>
          </w:p>
          <w:p w14:paraId="5FF2E61A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04724DAA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tudent_sum.put(s_number,"true");</w:t>
            </w:r>
          </w:p>
          <w:p w14:paraId="301A1A8C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ystem.out.println("s_number:"+s_number);</w:t>
            </w:r>
          </w:p>
          <w:p w14:paraId="747931A4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6872570A" w14:textId="77777777" w:rsidR="00596D32" w:rsidRDefault="00596D32" w:rsidP="00596D32">
            <w:r>
              <w:tab/>
            </w:r>
            <w:r>
              <w:tab/>
            </w:r>
            <w:r>
              <w:tab/>
              <w:t>} catch (SQLException e) {</w:t>
            </w:r>
          </w:p>
          <w:p w14:paraId="0581FB38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// TODO Auto-generated catch block</w:t>
            </w:r>
          </w:p>
          <w:p w14:paraId="668F4BFD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e.printStackTrace();</w:t>
            </w:r>
          </w:p>
          <w:p w14:paraId="22630F0A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4D44BC36" w14:textId="77777777" w:rsidR="00596D32" w:rsidRDefault="00596D32" w:rsidP="00596D32">
            <w:r>
              <w:tab/>
            </w:r>
            <w:r>
              <w:tab/>
            </w:r>
            <w:r>
              <w:tab/>
              <w:t>for (String in : student_sum.keySet()) {</w:t>
            </w:r>
          </w:p>
          <w:p w14:paraId="60F54BB1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 xml:space="preserve">            //map.keySet()</w:t>
            </w:r>
            <w:r>
              <w:rPr>
                <w:rFonts w:hint="eastAsia"/>
              </w:rPr>
              <w:t>返回的是所有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的值</w:t>
            </w:r>
          </w:p>
          <w:p w14:paraId="3D65AA9B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 xml:space="preserve">            String str = student_sum.get(in);//</w:t>
            </w:r>
            <w:r>
              <w:rPr>
                <w:rFonts w:hint="eastAsia"/>
              </w:rPr>
              <w:t>得到每个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多对用</w:t>
            </w:r>
            <w:r>
              <w:rPr>
                <w:rFonts w:hint="eastAsia"/>
              </w:rPr>
              <w:t>value</w:t>
            </w:r>
            <w:r>
              <w:rPr>
                <w:rFonts w:hint="eastAsia"/>
              </w:rPr>
              <w:t>的值</w:t>
            </w:r>
          </w:p>
          <w:p w14:paraId="004EC5F8" w14:textId="77777777" w:rsidR="00596D32" w:rsidRDefault="00596D32" w:rsidP="00596D32">
            <w:r>
              <w:tab/>
              <w:t xml:space="preserve">            System.out.println(in + "     " + str);</w:t>
            </w:r>
          </w:p>
          <w:p w14:paraId="690D5D69" w14:textId="77777777" w:rsidR="00596D32" w:rsidRDefault="00596D32" w:rsidP="00596D32">
            <w:r>
              <w:tab/>
              <w:t xml:space="preserve">        }</w:t>
            </w:r>
          </w:p>
          <w:p w14:paraId="40C56654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--------------</w:t>
            </w: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s_name-----------------------*/</w:t>
            </w:r>
          </w:p>
          <w:p w14:paraId="6FF37CEE" w14:textId="77777777" w:rsidR="00596D32" w:rsidRDefault="00596D32" w:rsidP="00596D32">
            <w:r>
              <w:tab/>
            </w:r>
            <w:r>
              <w:tab/>
            </w:r>
            <w:r>
              <w:tab/>
              <w:t>Set&lt;String&gt; LookupParams4 = new HashSet&lt;&gt;();</w:t>
            </w:r>
          </w:p>
          <w:p w14:paraId="6B0C9D2F" w14:textId="77777777" w:rsidR="00596D32" w:rsidRDefault="00596D32" w:rsidP="00596D32">
            <w:r>
              <w:tab/>
            </w:r>
            <w:r>
              <w:tab/>
            </w:r>
            <w:r>
              <w:tab/>
              <w:t>LookupParams4.add("s_name");</w:t>
            </w:r>
          </w:p>
          <w:p w14:paraId="5DF71579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6AFFB778" w14:textId="77777777" w:rsidR="00596D32" w:rsidRDefault="00596D32" w:rsidP="00596D32">
            <w:r>
              <w:tab/>
            </w:r>
            <w:r>
              <w:tab/>
            </w:r>
            <w:r>
              <w:tab/>
              <w:t>Map&lt;String,Object&gt; conditionalParams4=new HashMap&lt;String,Object&gt;();</w:t>
            </w:r>
            <w:r>
              <w:tab/>
            </w:r>
          </w:p>
          <w:p w14:paraId="6F2E61BD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6168861F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E*/</w:t>
            </w:r>
          </w:p>
          <w:p w14:paraId="01EE33D9" w14:textId="77777777" w:rsidR="00596D32" w:rsidRDefault="00596D32" w:rsidP="00596D32">
            <w:r>
              <w:tab/>
            </w:r>
            <w:r>
              <w:tab/>
            </w:r>
            <w:r>
              <w:tab/>
              <w:t>String result = "";</w:t>
            </w:r>
          </w:p>
          <w:p w14:paraId="2A47C47B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JSONStringer stringer = new JSONStringer();/*</w:t>
            </w:r>
            <w:r>
              <w:rPr>
                <w:rFonts w:hint="eastAsia"/>
              </w:rPr>
              <w:t>相当于开头的</w:t>
            </w: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*/</w:t>
            </w:r>
          </w:p>
          <w:p w14:paraId="1E496274" w14:textId="77777777" w:rsidR="00596D32" w:rsidRDefault="00596D32" w:rsidP="00596D32">
            <w:r>
              <w:tab/>
            </w:r>
            <w:r>
              <w:tab/>
            </w:r>
            <w:r>
              <w:tab/>
              <w:t>stringer.array();</w:t>
            </w:r>
          </w:p>
          <w:p w14:paraId="0052B65D" w14:textId="77777777" w:rsidR="00596D32" w:rsidRDefault="00596D32" w:rsidP="00596D32">
            <w:r>
              <w:lastRenderedPageBreak/>
              <w:tab/>
            </w:r>
            <w:r>
              <w:tab/>
            </w:r>
            <w:r>
              <w:tab/>
              <w:t>ResultSet rs4;</w:t>
            </w:r>
          </w:p>
          <w:p w14:paraId="002AC66F" w14:textId="77777777" w:rsidR="00596D32" w:rsidRDefault="00596D32" w:rsidP="00596D32">
            <w:r>
              <w:tab/>
            </w:r>
            <w:r>
              <w:tab/>
            </w:r>
            <w:r>
              <w:tab/>
              <w:t>String s_name = null;</w:t>
            </w:r>
            <w:r>
              <w:tab/>
            </w:r>
          </w:p>
          <w:p w14:paraId="040B5018" w14:textId="77777777" w:rsidR="00596D32" w:rsidRDefault="00596D32" w:rsidP="00596D32">
            <w:r>
              <w:tab/>
            </w:r>
            <w:r>
              <w:tab/>
            </w:r>
            <w:r>
              <w:tab/>
              <w:t>try {</w:t>
            </w:r>
          </w:p>
          <w:p w14:paraId="410C5A4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11F16658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for (String in : student_sum.keySet()) {</w:t>
            </w:r>
          </w:p>
          <w:p w14:paraId="74EFFB42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            //map.keySet()</w:t>
            </w:r>
            <w:r>
              <w:rPr>
                <w:rFonts w:hint="eastAsia"/>
              </w:rPr>
              <w:t>返回的是所有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的值</w:t>
            </w:r>
          </w:p>
          <w:p w14:paraId="35870325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onditionalParams4.put("s_number", in);</w:t>
            </w:r>
          </w:p>
          <w:p w14:paraId="17907923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s4 = util.select("student",LookupParams4,conditionalParams4);</w:t>
            </w:r>
          </w:p>
          <w:p w14:paraId="1C83ED43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s4.next();</w:t>
            </w:r>
          </w:p>
          <w:p w14:paraId="0C31EA00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_name = rs4.getString("s_name");</w:t>
            </w:r>
          </w:p>
          <w:p w14:paraId="71EAC07D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55E767F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>"s_number").value(in).</w:t>
            </w:r>
          </w:p>
          <w:p w14:paraId="298CE9A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>"s_name").value(s_name).</w:t>
            </w:r>
          </w:p>
          <w:p w14:paraId="1DED04AA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>"static").value(student_sum.get(in)).</w:t>
            </w:r>
          </w:p>
          <w:p w14:paraId="28D8A26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endObject();</w:t>
            </w:r>
          </w:p>
          <w:p w14:paraId="19DC4A67" w14:textId="77777777" w:rsidR="00596D32" w:rsidRDefault="00596D32" w:rsidP="00596D32">
            <w:r>
              <w:tab/>
            </w:r>
            <w:r>
              <w:tab/>
              <w:t xml:space="preserve">        }</w:t>
            </w:r>
          </w:p>
          <w:p w14:paraId="331F0F3C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49984504" w14:textId="77777777" w:rsidR="00596D32" w:rsidRDefault="00596D32" w:rsidP="00596D32">
            <w:r>
              <w:tab/>
            </w:r>
            <w:r>
              <w:tab/>
            </w:r>
            <w:r>
              <w:tab/>
              <w:t>} catch (SQLException e) {</w:t>
            </w:r>
          </w:p>
          <w:p w14:paraId="719C8A95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1D7D780F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key("s_number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 xml:space="preserve">"). </w:t>
            </w:r>
          </w:p>
          <w:p w14:paraId="71738993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key("s_name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.</w:t>
            </w:r>
          </w:p>
          <w:p w14:paraId="7871BA18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key("static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 xml:space="preserve">"). </w:t>
            </w:r>
          </w:p>
          <w:p w14:paraId="3DFD27ED" w14:textId="77777777" w:rsidR="00596D32" w:rsidRDefault="00596D32" w:rsidP="00596D32">
            <w:r>
              <w:tab/>
            </w:r>
            <w:r>
              <w:tab/>
            </w:r>
            <w:r>
              <w:tab/>
              <w:t xml:space="preserve">     endObject(); </w:t>
            </w:r>
          </w:p>
          <w:p w14:paraId="33F176A8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e.printStackTrace();</w:t>
            </w:r>
          </w:p>
          <w:p w14:paraId="5161D06A" w14:textId="77777777" w:rsidR="00596D32" w:rsidRDefault="00596D32" w:rsidP="00596D32">
            <w:r>
              <w:lastRenderedPageBreak/>
              <w:tab/>
            </w:r>
            <w:r>
              <w:tab/>
            </w:r>
            <w:r>
              <w:tab/>
              <w:t>}</w:t>
            </w:r>
          </w:p>
          <w:p w14:paraId="308553F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05F3F6D1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tringer.endArray();/*</w:t>
            </w:r>
            <w:r>
              <w:rPr>
                <w:rFonts w:hint="eastAsia"/>
              </w:rPr>
              <w:t>相当于结尾的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*/</w:t>
            </w:r>
          </w:p>
          <w:p w14:paraId="7B506499" w14:textId="77777777" w:rsidR="00596D32" w:rsidRDefault="00596D32" w:rsidP="00596D32">
            <w:r>
              <w:tab/>
            </w:r>
            <w:r>
              <w:tab/>
            </w:r>
            <w:r>
              <w:tab/>
              <w:t>result=stringer.toString();</w:t>
            </w:r>
          </w:p>
          <w:p w14:paraId="56303605" w14:textId="77777777" w:rsidR="00596D32" w:rsidRDefault="00596D32" w:rsidP="00596D32">
            <w:r>
              <w:tab/>
              <w:t xml:space="preserve">        System.out.println(result);</w:t>
            </w:r>
          </w:p>
          <w:p w14:paraId="12954200" w14:textId="77777777" w:rsidR="00596D32" w:rsidRDefault="00596D32" w:rsidP="00596D32">
            <w:r>
              <w:tab/>
              <w:t xml:space="preserve">        </w:t>
            </w:r>
          </w:p>
          <w:p w14:paraId="0311A7DC" w14:textId="77777777" w:rsidR="00596D32" w:rsidRDefault="00596D32" w:rsidP="00596D32">
            <w:r>
              <w:tab/>
            </w:r>
            <w:r>
              <w:tab/>
            </w:r>
            <w:r>
              <w:tab/>
              <w:t>return result;</w:t>
            </w:r>
          </w:p>
          <w:p w14:paraId="57615CB1" w14:textId="77777777" w:rsidR="00596D32" w:rsidRDefault="00596D32" w:rsidP="00596D32">
            <w:r>
              <w:tab/>
            </w:r>
            <w:r>
              <w:tab/>
              <w:t>}else if(task_type.equals("deline")) {</w:t>
            </w:r>
          </w:p>
          <w:p w14:paraId="4D2DCDDD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--------------------</w:t>
            </w:r>
            <w:r>
              <w:rPr>
                <w:rFonts w:hint="eastAsia"/>
              </w:rPr>
              <w:t>获取所有学生</w:t>
            </w:r>
            <w:r>
              <w:rPr>
                <w:rFonts w:hint="eastAsia"/>
              </w:rPr>
              <w:t>----------------------*/</w:t>
            </w:r>
          </w:p>
          <w:p w14:paraId="713F86C7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2D2264EC" w14:textId="77777777" w:rsidR="00596D32" w:rsidRDefault="00596D32" w:rsidP="00596D32">
            <w:r>
              <w:tab/>
            </w:r>
            <w:r>
              <w:tab/>
            </w:r>
            <w:r>
              <w:tab/>
              <w:t>String class_relationship_student = "class_relationship_student";</w:t>
            </w:r>
          </w:p>
          <w:p w14:paraId="1B86897A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1354DBB3" w14:textId="77777777" w:rsidR="00596D32" w:rsidRDefault="00596D32" w:rsidP="00596D32">
            <w:r>
              <w:tab/>
            </w:r>
            <w:r>
              <w:tab/>
            </w:r>
            <w:r>
              <w:tab/>
              <w:t>Set&lt;String&gt; LookupParams3 = new HashSet&lt;&gt;();</w:t>
            </w:r>
          </w:p>
          <w:p w14:paraId="397D155B" w14:textId="77777777" w:rsidR="00596D32" w:rsidRDefault="00596D32" w:rsidP="00596D32">
            <w:r>
              <w:tab/>
            </w:r>
            <w:r>
              <w:tab/>
            </w:r>
            <w:r>
              <w:tab/>
              <w:t>LookupParams3.add("s_number");</w:t>
            </w:r>
          </w:p>
          <w:p w14:paraId="0EA907CC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059CD862" w14:textId="77777777" w:rsidR="00596D32" w:rsidRDefault="00596D32" w:rsidP="00596D32">
            <w:r>
              <w:tab/>
            </w:r>
            <w:r>
              <w:tab/>
            </w:r>
            <w:r>
              <w:tab/>
              <w:t>Map&lt;String,Object&gt; conditionalParams3=new HashMap&lt;String,Object&gt;();</w:t>
            </w:r>
            <w:r>
              <w:tab/>
            </w:r>
            <w:r>
              <w:tab/>
            </w:r>
          </w:p>
          <w:p w14:paraId="6D25CEB6" w14:textId="77777777" w:rsidR="00596D32" w:rsidRDefault="00596D32" w:rsidP="00596D32">
            <w:r>
              <w:tab/>
            </w:r>
            <w:r>
              <w:tab/>
            </w:r>
            <w:r>
              <w:tab/>
              <w:t>conditionalParams3.put("class_number",class_number);</w:t>
            </w:r>
          </w:p>
          <w:p w14:paraId="5E781546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3FD513B1" w14:textId="77777777" w:rsidR="00596D32" w:rsidRDefault="00596D32" w:rsidP="00596D32">
            <w:r>
              <w:tab/>
            </w:r>
            <w:r>
              <w:tab/>
            </w:r>
            <w:r>
              <w:tab/>
              <w:t>Set&lt;String&gt; sortParams3 = new HashSet&lt;&gt;();</w:t>
            </w:r>
          </w:p>
          <w:p w14:paraId="6C615167" w14:textId="77777777" w:rsidR="00596D32" w:rsidRDefault="00596D32" w:rsidP="00596D32">
            <w:r>
              <w:tab/>
            </w:r>
            <w:r>
              <w:tab/>
            </w:r>
            <w:r>
              <w:tab/>
              <w:t>sortParams3.add("s_number");</w:t>
            </w:r>
          </w:p>
          <w:p w14:paraId="6C7CD008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0B45A73D" w14:textId="77777777" w:rsidR="00596D32" w:rsidRDefault="00596D32" w:rsidP="00596D32">
            <w:r>
              <w:tab/>
            </w:r>
            <w:r>
              <w:tab/>
            </w:r>
            <w:r>
              <w:tab/>
              <w:t>ResultSet rs3 = util.selectOrder(class_relationship_student,LookupParams3,conditionalParams3,"ASC",sortParams3);</w:t>
            </w:r>
          </w:p>
          <w:p w14:paraId="0A2D8B08" w14:textId="77777777" w:rsidR="00596D32" w:rsidRDefault="00596D32" w:rsidP="00596D32">
            <w:r>
              <w:lastRenderedPageBreak/>
              <w:tab/>
            </w:r>
            <w:r>
              <w:tab/>
            </w:r>
            <w:r>
              <w:tab/>
            </w:r>
          </w:p>
          <w:p w14:paraId="103B6A68" w14:textId="77777777" w:rsidR="00596D32" w:rsidRDefault="00596D32" w:rsidP="00596D32">
            <w:r>
              <w:tab/>
            </w:r>
            <w:r>
              <w:tab/>
            </w:r>
            <w:r>
              <w:tab/>
              <w:t>try {</w:t>
            </w:r>
          </w:p>
          <w:p w14:paraId="526DC99C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while(rs3.next()){</w:t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58DC377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_number = rs3.getString("s_number");</w:t>
            </w:r>
          </w:p>
          <w:p w14:paraId="1349C41A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0FF4DF6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tudent_sum.put(s_number,"false");</w:t>
            </w:r>
          </w:p>
          <w:p w14:paraId="402C4B77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ystem.out.println("s_number:"+s_number);</w:t>
            </w:r>
          </w:p>
          <w:p w14:paraId="7E57D929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0B32FE4C" w14:textId="77777777" w:rsidR="00596D32" w:rsidRDefault="00596D32" w:rsidP="00596D32">
            <w:r>
              <w:tab/>
            </w:r>
            <w:r>
              <w:tab/>
            </w:r>
            <w:r>
              <w:tab/>
              <w:t>} catch (SQLException e) {</w:t>
            </w:r>
          </w:p>
          <w:p w14:paraId="3E525B96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// TODO Auto-generated catch block</w:t>
            </w:r>
          </w:p>
          <w:p w14:paraId="7890693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e.printStackTrace();</w:t>
            </w:r>
          </w:p>
          <w:p w14:paraId="57229B55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65ADF90C" w14:textId="77777777" w:rsidR="00596D32" w:rsidRDefault="00596D32" w:rsidP="00596D32">
            <w:r>
              <w:tab/>
            </w:r>
          </w:p>
          <w:p w14:paraId="5E383426" w14:textId="77777777" w:rsidR="00596D32" w:rsidRDefault="00596D32" w:rsidP="00596D32">
            <w:r>
              <w:tab/>
            </w:r>
            <w:r>
              <w:tab/>
            </w:r>
            <w:r>
              <w:tab/>
              <w:t>for (String in : student_sum.keySet()) {</w:t>
            </w:r>
          </w:p>
          <w:p w14:paraId="2D357A23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 xml:space="preserve">             //map.keySet()</w:t>
            </w:r>
            <w:r>
              <w:rPr>
                <w:rFonts w:hint="eastAsia"/>
              </w:rPr>
              <w:t>返回的是所有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的值</w:t>
            </w:r>
          </w:p>
          <w:p w14:paraId="779B4C81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 xml:space="preserve">             String str = student_sum.get(in);//</w:t>
            </w:r>
            <w:r>
              <w:rPr>
                <w:rFonts w:hint="eastAsia"/>
              </w:rPr>
              <w:t>得到每个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多对用</w:t>
            </w:r>
            <w:r>
              <w:rPr>
                <w:rFonts w:hint="eastAsia"/>
              </w:rPr>
              <w:t>value</w:t>
            </w:r>
            <w:r>
              <w:rPr>
                <w:rFonts w:hint="eastAsia"/>
              </w:rPr>
              <w:t>的值</w:t>
            </w:r>
          </w:p>
          <w:p w14:paraId="1BD2EF1F" w14:textId="77777777" w:rsidR="00596D32" w:rsidRDefault="00596D32" w:rsidP="00596D32">
            <w:r>
              <w:tab/>
              <w:t xml:space="preserve">             System.out.println(in + "     " + str);</w:t>
            </w:r>
          </w:p>
          <w:p w14:paraId="062C2E4A" w14:textId="77777777" w:rsidR="00596D32" w:rsidRDefault="00596D32" w:rsidP="00596D32">
            <w:r>
              <w:tab/>
              <w:t xml:space="preserve">         }</w:t>
            </w:r>
          </w:p>
          <w:p w14:paraId="67F87EE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432A7D8D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--------------</w:t>
            </w:r>
            <w:r>
              <w:rPr>
                <w:rFonts w:hint="eastAsia"/>
              </w:rPr>
              <w:t>整合</w:t>
            </w:r>
            <w:r>
              <w:rPr>
                <w:rFonts w:hint="eastAsia"/>
              </w:rPr>
              <w:t>-----------------------*/</w:t>
            </w:r>
          </w:p>
          <w:p w14:paraId="501F652F" w14:textId="77777777" w:rsidR="00596D32" w:rsidRDefault="00596D32" w:rsidP="00596D32">
            <w:r>
              <w:tab/>
            </w:r>
            <w:r>
              <w:tab/>
            </w:r>
            <w:r>
              <w:tab/>
              <w:t>Set&lt;String&gt; LookupParams2 = new HashSet&lt;&gt;();</w:t>
            </w:r>
          </w:p>
          <w:p w14:paraId="5F79A98B" w14:textId="77777777" w:rsidR="00596D32" w:rsidRDefault="00596D32" w:rsidP="00596D32">
            <w:r>
              <w:tab/>
            </w:r>
            <w:r>
              <w:tab/>
            </w:r>
            <w:r>
              <w:tab/>
              <w:t>LookupParams2.add("s_number");</w:t>
            </w:r>
          </w:p>
          <w:p w14:paraId="596A21CC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579F62F4" w14:textId="77777777" w:rsidR="00596D32" w:rsidRDefault="00596D32" w:rsidP="00596D32">
            <w:r>
              <w:tab/>
            </w:r>
            <w:r>
              <w:tab/>
            </w:r>
            <w:r>
              <w:tab/>
              <w:t>Map&lt;String,Object&gt; conditionalParams2=new HashMap&lt;String,Object&gt;();</w:t>
            </w:r>
            <w:r>
              <w:tab/>
            </w:r>
            <w:r>
              <w:tab/>
            </w:r>
          </w:p>
          <w:p w14:paraId="18A40E4C" w14:textId="77777777" w:rsidR="00596D32" w:rsidRDefault="00596D32" w:rsidP="00596D32">
            <w:r>
              <w:lastRenderedPageBreak/>
              <w:tab/>
            </w:r>
            <w:r>
              <w:tab/>
            </w:r>
            <w:r>
              <w:tab/>
              <w:t>conditionalParams2.put("task_number",taskNumber);</w:t>
            </w:r>
          </w:p>
          <w:p w14:paraId="68C54369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72B8101F" w14:textId="77777777" w:rsidR="00596D32" w:rsidRDefault="00596D32" w:rsidP="00596D32">
            <w:r>
              <w:tab/>
            </w:r>
            <w:r>
              <w:tab/>
            </w:r>
            <w:r>
              <w:tab/>
              <w:t>Set&lt;String&gt; sortParams = new HashSet&lt;&gt;();</w:t>
            </w:r>
          </w:p>
          <w:p w14:paraId="1A4F7491" w14:textId="77777777" w:rsidR="00596D32" w:rsidRDefault="00596D32" w:rsidP="00596D32">
            <w:r>
              <w:tab/>
            </w:r>
            <w:r>
              <w:tab/>
            </w:r>
            <w:r>
              <w:tab/>
              <w:t>sortParams.add("s_number");</w:t>
            </w:r>
          </w:p>
          <w:p w14:paraId="7537A987" w14:textId="77777777" w:rsidR="00596D32" w:rsidRDefault="00596D32" w:rsidP="00596D32">
            <w:r>
              <w:tab/>
            </w:r>
            <w:r>
              <w:tab/>
            </w:r>
            <w:r>
              <w:tab/>
              <w:t>ResultSet rs2 = util.selectOrder("file_task_answer",LookupParams2,conditionalParams2,"ASC",sortParams);</w:t>
            </w:r>
          </w:p>
          <w:p w14:paraId="736F8B7D" w14:textId="77777777" w:rsidR="00596D32" w:rsidRDefault="00596D32" w:rsidP="00596D32">
            <w:r>
              <w:tab/>
            </w:r>
            <w:r>
              <w:tab/>
            </w:r>
            <w:r>
              <w:tab/>
              <w:t>try {</w:t>
            </w:r>
          </w:p>
          <w:p w14:paraId="19472662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while(rs2.next()){</w:t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59984DB3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_number = rs2.getString("s_number");</w:t>
            </w:r>
          </w:p>
          <w:p w14:paraId="42E9AC89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198CDBD0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tudent_sum.put(s_number,"true");</w:t>
            </w:r>
          </w:p>
          <w:p w14:paraId="4BD97E72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ystem.out.println("s_number:"+s_number);</w:t>
            </w:r>
          </w:p>
          <w:p w14:paraId="71D4CAF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0B7BEAC9" w14:textId="77777777" w:rsidR="00596D32" w:rsidRDefault="00596D32" w:rsidP="00596D32">
            <w:r>
              <w:tab/>
            </w:r>
            <w:r>
              <w:tab/>
            </w:r>
            <w:r>
              <w:tab/>
              <w:t>} catch (SQLException e) {</w:t>
            </w:r>
          </w:p>
          <w:p w14:paraId="2BEACE34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// TODO Auto-generated catch block</w:t>
            </w:r>
          </w:p>
          <w:p w14:paraId="69F568A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e.printStackTrace();</w:t>
            </w:r>
          </w:p>
          <w:p w14:paraId="06BD68C7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2B69490D" w14:textId="77777777" w:rsidR="00596D32" w:rsidRDefault="00596D32" w:rsidP="00596D32">
            <w:r>
              <w:tab/>
            </w:r>
            <w:r>
              <w:tab/>
            </w:r>
            <w:r>
              <w:tab/>
              <w:t>for (String in : student_sum.keySet()) {</w:t>
            </w:r>
          </w:p>
          <w:p w14:paraId="01243864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 xml:space="preserve">            //map.keySet()</w:t>
            </w:r>
            <w:r>
              <w:rPr>
                <w:rFonts w:hint="eastAsia"/>
              </w:rPr>
              <w:t>返回的是所有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的值</w:t>
            </w:r>
          </w:p>
          <w:p w14:paraId="6593FE70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  <w:t xml:space="preserve">            String str = student_sum.get(in);//</w:t>
            </w:r>
            <w:r>
              <w:rPr>
                <w:rFonts w:hint="eastAsia"/>
              </w:rPr>
              <w:t>得到每个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多对用</w:t>
            </w:r>
            <w:r>
              <w:rPr>
                <w:rFonts w:hint="eastAsia"/>
              </w:rPr>
              <w:t>value</w:t>
            </w:r>
            <w:r>
              <w:rPr>
                <w:rFonts w:hint="eastAsia"/>
              </w:rPr>
              <w:t>的值</w:t>
            </w:r>
          </w:p>
          <w:p w14:paraId="7994EBAC" w14:textId="77777777" w:rsidR="00596D32" w:rsidRDefault="00596D32" w:rsidP="00596D32">
            <w:r>
              <w:tab/>
              <w:t xml:space="preserve">            System.out.println(in + "     " + str);</w:t>
            </w:r>
          </w:p>
          <w:p w14:paraId="61221ABF" w14:textId="77777777" w:rsidR="00596D32" w:rsidRDefault="00596D32" w:rsidP="00596D32">
            <w:r>
              <w:tab/>
              <w:t xml:space="preserve">        }</w:t>
            </w:r>
          </w:p>
          <w:p w14:paraId="7468F590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--------------</w:t>
            </w: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s_name-----------------------*/</w:t>
            </w:r>
          </w:p>
          <w:p w14:paraId="79A18FE4" w14:textId="77777777" w:rsidR="00596D32" w:rsidRDefault="00596D32" w:rsidP="00596D32">
            <w:r>
              <w:tab/>
            </w:r>
            <w:r>
              <w:tab/>
            </w:r>
            <w:r>
              <w:tab/>
              <w:t>Set&lt;String&gt; LookupParams4 = new HashSet&lt;&gt;();</w:t>
            </w:r>
          </w:p>
          <w:p w14:paraId="461A2453" w14:textId="77777777" w:rsidR="00596D32" w:rsidRDefault="00596D32" w:rsidP="00596D32">
            <w:r>
              <w:tab/>
            </w:r>
            <w:r>
              <w:tab/>
            </w:r>
            <w:r>
              <w:tab/>
              <w:t>LookupParams4.add("s_name");</w:t>
            </w:r>
          </w:p>
          <w:p w14:paraId="73F05FC9" w14:textId="77777777" w:rsidR="00596D32" w:rsidRDefault="00596D32" w:rsidP="00596D32">
            <w:r>
              <w:lastRenderedPageBreak/>
              <w:tab/>
            </w:r>
            <w:r>
              <w:tab/>
            </w:r>
            <w:r>
              <w:tab/>
            </w:r>
          </w:p>
          <w:p w14:paraId="6797A7D7" w14:textId="77777777" w:rsidR="00596D32" w:rsidRDefault="00596D32" w:rsidP="00596D32">
            <w:r>
              <w:tab/>
            </w:r>
            <w:r>
              <w:tab/>
            </w:r>
            <w:r>
              <w:tab/>
              <w:t>Map&lt;String,Object&gt; conditionalParams4=new HashMap&lt;String,Object&gt;();</w:t>
            </w:r>
            <w:r>
              <w:tab/>
            </w:r>
          </w:p>
          <w:p w14:paraId="400ECCA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12CF066E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E*/</w:t>
            </w:r>
          </w:p>
          <w:p w14:paraId="2B366DEC" w14:textId="77777777" w:rsidR="00596D32" w:rsidRDefault="00596D32" w:rsidP="00596D32">
            <w:r>
              <w:tab/>
            </w:r>
            <w:r>
              <w:tab/>
            </w:r>
            <w:r>
              <w:tab/>
              <w:t>String result = "";</w:t>
            </w:r>
          </w:p>
          <w:p w14:paraId="6223C6E8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JSONStringer stringer = new JSONStringer();/*</w:t>
            </w:r>
            <w:r>
              <w:rPr>
                <w:rFonts w:hint="eastAsia"/>
              </w:rPr>
              <w:t>相当于开头的</w:t>
            </w: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*/</w:t>
            </w:r>
          </w:p>
          <w:p w14:paraId="119299C3" w14:textId="77777777" w:rsidR="00596D32" w:rsidRDefault="00596D32" w:rsidP="00596D32">
            <w:r>
              <w:tab/>
            </w:r>
            <w:r>
              <w:tab/>
            </w:r>
            <w:r>
              <w:tab/>
              <w:t>stringer.array();</w:t>
            </w:r>
          </w:p>
          <w:p w14:paraId="40217B66" w14:textId="77777777" w:rsidR="00596D32" w:rsidRDefault="00596D32" w:rsidP="00596D32">
            <w:r>
              <w:tab/>
            </w:r>
            <w:r>
              <w:tab/>
            </w:r>
            <w:r>
              <w:tab/>
              <w:t>ResultSet rs4;</w:t>
            </w:r>
          </w:p>
          <w:p w14:paraId="5F87BC50" w14:textId="77777777" w:rsidR="00596D32" w:rsidRDefault="00596D32" w:rsidP="00596D32">
            <w:r>
              <w:tab/>
            </w:r>
            <w:r>
              <w:tab/>
            </w:r>
            <w:r>
              <w:tab/>
              <w:t>String s_name = null;</w:t>
            </w:r>
          </w:p>
          <w:p w14:paraId="7550351B" w14:textId="77777777" w:rsidR="00596D32" w:rsidRDefault="00596D32" w:rsidP="00596D32">
            <w:r>
              <w:tab/>
            </w:r>
          </w:p>
          <w:p w14:paraId="21124A2A" w14:textId="77777777" w:rsidR="00596D32" w:rsidRDefault="00596D32" w:rsidP="00596D32">
            <w:r>
              <w:tab/>
            </w:r>
            <w:r>
              <w:tab/>
            </w:r>
            <w:r>
              <w:tab/>
              <w:t>try {</w:t>
            </w:r>
          </w:p>
          <w:p w14:paraId="55B402C0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75DA6340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for (String in : student_sum.keySet()) {</w:t>
            </w:r>
          </w:p>
          <w:p w14:paraId="561E96D8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 xml:space="preserve">            //map.keySet()</w:t>
            </w:r>
            <w:r>
              <w:rPr>
                <w:rFonts w:hint="eastAsia"/>
              </w:rPr>
              <w:t>返回的是所有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的值</w:t>
            </w:r>
          </w:p>
          <w:p w14:paraId="6E8DBB66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onditionalParams4.put("s_number", in);</w:t>
            </w:r>
          </w:p>
          <w:p w14:paraId="4E5B3D94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s4 = util.select("student",LookupParams4,conditionalParams4);</w:t>
            </w:r>
          </w:p>
          <w:p w14:paraId="1D562478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s4.next();</w:t>
            </w:r>
          </w:p>
          <w:p w14:paraId="0CC1D0E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_name = rs4.getString("s_name");</w:t>
            </w:r>
          </w:p>
          <w:p w14:paraId="0279234A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7C4B85C7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>"s_number").value(in).</w:t>
            </w:r>
          </w:p>
          <w:p w14:paraId="78581076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>"s_name").value(s_name).</w:t>
            </w:r>
          </w:p>
          <w:p w14:paraId="657C88A9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>"static").value(student_sum.get(in)).</w:t>
            </w:r>
          </w:p>
          <w:p w14:paraId="759396B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endObject();</w:t>
            </w:r>
          </w:p>
          <w:p w14:paraId="3A0A6DE2" w14:textId="77777777" w:rsidR="00596D32" w:rsidRDefault="00596D32" w:rsidP="00596D32">
            <w:r>
              <w:tab/>
            </w:r>
            <w:r>
              <w:tab/>
              <w:t xml:space="preserve">        }</w:t>
            </w:r>
          </w:p>
          <w:p w14:paraId="3D264ACC" w14:textId="77777777" w:rsidR="00596D32" w:rsidRDefault="00596D32" w:rsidP="00596D32">
            <w:r>
              <w:lastRenderedPageBreak/>
              <w:tab/>
            </w:r>
            <w:r>
              <w:tab/>
            </w:r>
            <w:r>
              <w:tab/>
            </w:r>
          </w:p>
          <w:p w14:paraId="011049D5" w14:textId="77777777" w:rsidR="00596D32" w:rsidRDefault="00596D32" w:rsidP="00596D32">
            <w:r>
              <w:tab/>
            </w:r>
            <w:r>
              <w:tab/>
            </w:r>
            <w:r>
              <w:tab/>
              <w:t>} catch (SQLException e) {</w:t>
            </w:r>
          </w:p>
          <w:p w14:paraId="68ED1C0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6B5A67AE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key("s_number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 xml:space="preserve">"). </w:t>
            </w:r>
          </w:p>
          <w:p w14:paraId="064869A9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key("s_name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.</w:t>
            </w:r>
          </w:p>
          <w:p w14:paraId="230A3E01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key("static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 xml:space="preserve">"). </w:t>
            </w:r>
          </w:p>
          <w:p w14:paraId="5AF97C63" w14:textId="77777777" w:rsidR="00596D32" w:rsidRDefault="00596D32" w:rsidP="00596D32">
            <w:r>
              <w:tab/>
            </w:r>
            <w:r>
              <w:tab/>
            </w:r>
            <w:r>
              <w:tab/>
              <w:t xml:space="preserve">     endObject(); </w:t>
            </w:r>
          </w:p>
          <w:p w14:paraId="3025BB81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e.printStackTrace();</w:t>
            </w:r>
          </w:p>
          <w:p w14:paraId="32972007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6AB4700D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273B95D0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tringer.endArray();/*</w:t>
            </w:r>
            <w:r>
              <w:rPr>
                <w:rFonts w:hint="eastAsia"/>
              </w:rPr>
              <w:t>相当于结尾的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*/</w:t>
            </w:r>
          </w:p>
          <w:p w14:paraId="33EF2667" w14:textId="77777777" w:rsidR="00596D32" w:rsidRDefault="00596D32" w:rsidP="00596D32">
            <w:r>
              <w:tab/>
            </w:r>
            <w:r>
              <w:tab/>
            </w:r>
            <w:r>
              <w:tab/>
              <w:t>result=stringer.toString();</w:t>
            </w:r>
          </w:p>
          <w:p w14:paraId="78A10F16" w14:textId="77777777" w:rsidR="00596D32" w:rsidRDefault="00596D32" w:rsidP="00596D32">
            <w:r>
              <w:tab/>
              <w:t xml:space="preserve">        System.out.println(result);</w:t>
            </w:r>
          </w:p>
          <w:p w14:paraId="55CCBEBE" w14:textId="77777777" w:rsidR="00596D32" w:rsidRDefault="00596D32" w:rsidP="00596D32">
            <w:r>
              <w:tab/>
              <w:t xml:space="preserve">        </w:t>
            </w:r>
          </w:p>
          <w:p w14:paraId="2ABE73B0" w14:textId="77777777" w:rsidR="00596D32" w:rsidRDefault="00596D32" w:rsidP="00596D32">
            <w:r>
              <w:tab/>
            </w:r>
            <w:r>
              <w:tab/>
            </w:r>
            <w:r>
              <w:tab/>
              <w:t>return result;</w:t>
            </w:r>
          </w:p>
          <w:p w14:paraId="6768F9A8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413E9040" w14:textId="77777777" w:rsidR="00596D32" w:rsidRDefault="00596D32" w:rsidP="00596D32">
            <w:r>
              <w:tab/>
            </w:r>
            <w:r>
              <w:tab/>
              <w:t>}</w:t>
            </w:r>
          </w:p>
          <w:p w14:paraId="1830C882" w14:textId="77777777" w:rsidR="00596D32" w:rsidRDefault="00596D32" w:rsidP="00596D32">
            <w:r>
              <w:tab/>
            </w:r>
            <w:r>
              <w:tab/>
              <w:t>return "";</w:t>
            </w:r>
          </w:p>
          <w:p w14:paraId="2288F43A" w14:textId="77777777" w:rsidR="00596D32" w:rsidRDefault="00596D32" w:rsidP="00596D32">
            <w:r>
              <w:tab/>
              <w:t>}</w:t>
            </w:r>
          </w:p>
          <w:p w14:paraId="7B0E161B" w14:textId="77777777" w:rsidR="00596D32" w:rsidRDefault="00596D32" w:rsidP="00596D32"/>
          <w:p w14:paraId="6672FD1F" w14:textId="77777777" w:rsidR="00596D32" w:rsidRDefault="00596D32" w:rsidP="00596D32">
            <w:r>
              <w:tab/>
              <w:t>public String getOtherMessageByTask_number(String taskNumber) {</w:t>
            </w:r>
          </w:p>
          <w:p w14:paraId="64657D14" w14:textId="77777777" w:rsidR="00596D32" w:rsidRDefault="00596D32" w:rsidP="00596D32">
            <w:r>
              <w:tab/>
            </w:r>
            <w:r>
              <w:tab/>
              <w:t>MysqlUtil util=new MysqlUtil();</w:t>
            </w:r>
          </w:p>
          <w:p w14:paraId="247C5AE8" w14:textId="77777777" w:rsidR="00596D32" w:rsidRDefault="00596D32" w:rsidP="00596D32">
            <w:r>
              <w:tab/>
            </w:r>
            <w:r>
              <w:tab/>
              <w:t>Map&lt;String,Object&gt; map_sum=new HashMap&lt;String,Object&gt;();</w:t>
            </w:r>
          </w:p>
          <w:p w14:paraId="51B84CAC" w14:textId="77777777" w:rsidR="00596D32" w:rsidRDefault="00596D32" w:rsidP="00596D32">
            <w:r>
              <w:tab/>
            </w:r>
            <w:r>
              <w:tab/>
            </w:r>
          </w:p>
          <w:p w14:paraId="26624CE2" w14:textId="77777777" w:rsidR="00596D32" w:rsidRDefault="00596D32" w:rsidP="00596D32">
            <w:r>
              <w:lastRenderedPageBreak/>
              <w:tab/>
            </w:r>
            <w:r>
              <w:tab/>
              <w:t xml:space="preserve">String course_number = null; </w:t>
            </w:r>
          </w:p>
          <w:p w14:paraId="242C513F" w14:textId="77777777" w:rsidR="00596D32" w:rsidRDefault="00596D32" w:rsidP="00596D32">
            <w:r>
              <w:tab/>
            </w:r>
            <w:r>
              <w:tab/>
              <w:t xml:space="preserve">String t_number = null; </w:t>
            </w:r>
          </w:p>
          <w:p w14:paraId="53359AE1" w14:textId="77777777" w:rsidR="00596D32" w:rsidRDefault="00596D32" w:rsidP="00596D32">
            <w:r>
              <w:tab/>
            </w:r>
            <w:r>
              <w:tab/>
              <w:t xml:space="preserve">String class_number = null; </w:t>
            </w:r>
          </w:p>
          <w:p w14:paraId="4A837E08" w14:textId="77777777" w:rsidR="00596D32" w:rsidRDefault="00596D32" w:rsidP="00596D32">
            <w:r>
              <w:tab/>
            </w:r>
            <w:r>
              <w:tab/>
              <w:t xml:space="preserve">String course_name = null; </w:t>
            </w:r>
          </w:p>
          <w:p w14:paraId="3186E002" w14:textId="77777777" w:rsidR="00596D32" w:rsidRDefault="00596D32" w:rsidP="00596D32">
            <w:r>
              <w:tab/>
            </w:r>
            <w:r>
              <w:tab/>
              <w:t xml:space="preserve">String t_name = null; </w:t>
            </w:r>
          </w:p>
          <w:p w14:paraId="1E4C842C" w14:textId="77777777" w:rsidR="00596D32" w:rsidRDefault="00596D32" w:rsidP="00596D32">
            <w:r>
              <w:tab/>
            </w:r>
            <w:r>
              <w:tab/>
              <w:t xml:space="preserve">String class_name = null; </w:t>
            </w:r>
          </w:p>
          <w:p w14:paraId="78773E7C" w14:textId="77777777" w:rsidR="00596D32" w:rsidRDefault="00596D32" w:rsidP="00596D32">
            <w:r>
              <w:tab/>
            </w:r>
            <w:r>
              <w:tab/>
              <w:t>String tableName="abstract_task";</w:t>
            </w:r>
          </w:p>
          <w:p w14:paraId="11A50539" w14:textId="77777777" w:rsidR="00596D32" w:rsidRDefault="00596D32" w:rsidP="00596D32">
            <w:r>
              <w:tab/>
            </w:r>
            <w:r>
              <w:tab/>
            </w:r>
          </w:p>
          <w:p w14:paraId="02C61E06" w14:textId="77777777" w:rsidR="00596D32" w:rsidRDefault="00596D32" w:rsidP="00596D32">
            <w:r>
              <w:tab/>
            </w:r>
            <w:r>
              <w:tab/>
              <w:t>Set&lt;String&gt; LookupCname_Cnumber = new HashSet&lt;&gt;();</w:t>
            </w:r>
          </w:p>
          <w:p w14:paraId="057A7625" w14:textId="77777777" w:rsidR="00596D32" w:rsidRDefault="00596D32" w:rsidP="00596D32">
            <w:r>
              <w:tab/>
            </w:r>
            <w:r>
              <w:tab/>
              <w:t>LookupCname_Cnumber.add("course_number");</w:t>
            </w:r>
          </w:p>
          <w:p w14:paraId="46131221" w14:textId="77777777" w:rsidR="00596D32" w:rsidRDefault="00596D32" w:rsidP="00596D32">
            <w:r>
              <w:tab/>
            </w:r>
            <w:r>
              <w:tab/>
              <w:t>LookupCname_Cnumber.add("t_number");</w:t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64AB5EAA" w14:textId="77777777" w:rsidR="00596D32" w:rsidRDefault="00596D32" w:rsidP="00596D32">
            <w:r>
              <w:tab/>
            </w:r>
            <w:r>
              <w:tab/>
              <w:t>LookupCname_Cnumber.add("class_number");</w:t>
            </w:r>
          </w:p>
          <w:p w14:paraId="1D5B7A6C" w14:textId="77777777" w:rsidR="00596D32" w:rsidRDefault="00596D32" w:rsidP="00596D32">
            <w:r>
              <w:tab/>
            </w:r>
            <w:r>
              <w:tab/>
            </w:r>
          </w:p>
          <w:p w14:paraId="597452D4" w14:textId="77777777" w:rsidR="00596D32" w:rsidRDefault="00596D32" w:rsidP="00596D32">
            <w:r>
              <w:tab/>
            </w:r>
            <w:r>
              <w:tab/>
              <w:t>Map&lt;String,Object&gt; conditionalParams=new HashMap&lt;String,Object&gt;();</w:t>
            </w:r>
          </w:p>
          <w:p w14:paraId="5E9A87CC" w14:textId="77777777" w:rsidR="00596D32" w:rsidRDefault="00596D32" w:rsidP="00596D32">
            <w:r>
              <w:tab/>
            </w:r>
            <w:r>
              <w:tab/>
              <w:t>conditionalParams.put("task_number",taskNumber);</w:t>
            </w:r>
          </w:p>
          <w:p w14:paraId="695895D1" w14:textId="77777777" w:rsidR="00596D32" w:rsidRDefault="00596D32" w:rsidP="00596D32">
            <w:r>
              <w:tab/>
            </w:r>
            <w:r>
              <w:tab/>
              <w:t>ResultSet rs=util.select(tableName,LookupCname_Cnumber,conditionalParams);</w:t>
            </w:r>
          </w:p>
          <w:p w14:paraId="067864AC" w14:textId="77777777" w:rsidR="00596D32" w:rsidRDefault="00596D32" w:rsidP="00596D32">
            <w:r>
              <w:tab/>
            </w:r>
            <w:r>
              <w:tab/>
            </w:r>
          </w:p>
          <w:p w14:paraId="53BAC39E" w14:textId="77777777" w:rsidR="00596D32" w:rsidRDefault="00596D32" w:rsidP="00596D32">
            <w:r>
              <w:tab/>
            </w:r>
            <w:r>
              <w:tab/>
              <w:t>try {</w:t>
            </w:r>
          </w:p>
          <w:p w14:paraId="3EEF79E3" w14:textId="77777777" w:rsidR="00596D32" w:rsidRDefault="00596D32" w:rsidP="00596D32">
            <w:r>
              <w:tab/>
            </w:r>
            <w:r>
              <w:tab/>
            </w:r>
            <w:r>
              <w:tab/>
              <w:t>while(rs.next()){</w:t>
            </w:r>
          </w:p>
          <w:p w14:paraId="0423CC1D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course_number = rs.getString("course_number");</w:t>
            </w:r>
          </w:p>
          <w:p w14:paraId="6C5A356C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t_number = rs.getString("t_number");</w:t>
            </w:r>
          </w:p>
          <w:p w14:paraId="5BC0559C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class_number = rs.getString("class_number");</w:t>
            </w:r>
          </w:p>
          <w:p w14:paraId="7CA138B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System.out.println(rs.getString("course_number"));</w:t>
            </w:r>
          </w:p>
          <w:p w14:paraId="500A4FD3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System.out.println(rs.getString("t_number"));</w:t>
            </w:r>
          </w:p>
          <w:p w14:paraId="36A52F17" w14:textId="77777777" w:rsidR="00596D32" w:rsidRDefault="00596D32" w:rsidP="00596D32">
            <w:r>
              <w:lastRenderedPageBreak/>
              <w:tab/>
            </w:r>
            <w:r>
              <w:tab/>
            </w:r>
            <w:r>
              <w:tab/>
            </w:r>
            <w:r>
              <w:tab/>
              <w:t>System.out.println(rs.getString("class_number"));</w:t>
            </w:r>
          </w:p>
          <w:p w14:paraId="7A0C4C3C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44D5938E" w14:textId="77777777" w:rsidR="00596D32" w:rsidRDefault="00596D32" w:rsidP="00596D32">
            <w:r>
              <w:tab/>
            </w:r>
            <w:r>
              <w:tab/>
              <w:t>} catch (SQLException e) {</w:t>
            </w:r>
          </w:p>
          <w:p w14:paraId="508A8ED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6E97C425" w14:textId="77777777" w:rsidR="00596D32" w:rsidRDefault="00596D32" w:rsidP="00596D32">
            <w:r>
              <w:tab/>
            </w:r>
            <w:r>
              <w:tab/>
            </w:r>
            <w:r>
              <w:tab/>
              <w:t>e.printStackTrace();</w:t>
            </w:r>
          </w:p>
          <w:p w14:paraId="4F4CB60D" w14:textId="77777777" w:rsidR="00596D32" w:rsidRDefault="00596D32" w:rsidP="00596D32">
            <w:r>
              <w:tab/>
            </w:r>
            <w:r>
              <w:tab/>
              <w:t>}</w:t>
            </w:r>
          </w:p>
          <w:p w14:paraId="4CF0FF3E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-------------------------</w:t>
            </w:r>
            <w:r>
              <w:rPr>
                <w:rFonts w:hint="eastAsia"/>
              </w:rPr>
              <w:t>寻找</w:t>
            </w:r>
            <w:r>
              <w:rPr>
                <w:rFonts w:hint="eastAsia"/>
              </w:rPr>
              <w:t>course_name----------------------------*/</w:t>
            </w:r>
          </w:p>
          <w:p w14:paraId="547CC44A" w14:textId="77777777" w:rsidR="00596D32" w:rsidRDefault="00596D32" w:rsidP="00596D32">
            <w:r>
              <w:tab/>
            </w:r>
            <w:r>
              <w:tab/>
              <w:t>String tableName1 = "course";</w:t>
            </w:r>
          </w:p>
          <w:p w14:paraId="518331C2" w14:textId="77777777" w:rsidR="00596D32" w:rsidRDefault="00596D32" w:rsidP="00596D32">
            <w:r>
              <w:tab/>
            </w:r>
            <w:r>
              <w:tab/>
            </w:r>
          </w:p>
          <w:p w14:paraId="3118C861" w14:textId="77777777" w:rsidR="00596D32" w:rsidRDefault="00596D32" w:rsidP="00596D32">
            <w:r>
              <w:tab/>
            </w:r>
            <w:r>
              <w:tab/>
              <w:t>Set&lt;String&gt; LookupCoursename = new HashSet&lt;&gt;();</w:t>
            </w:r>
          </w:p>
          <w:p w14:paraId="1ECBF01B" w14:textId="77777777" w:rsidR="00596D32" w:rsidRDefault="00596D32" w:rsidP="00596D32">
            <w:r>
              <w:tab/>
            </w:r>
            <w:r>
              <w:tab/>
              <w:t>LookupCoursename.add("course_name");</w:t>
            </w:r>
          </w:p>
          <w:p w14:paraId="10C6FE7F" w14:textId="77777777" w:rsidR="00596D32" w:rsidRDefault="00596D32" w:rsidP="00596D32">
            <w:r>
              <w:tab/>
            </w:r>
            <w:r>
              <w:tab/>
            </w:r>
          </w:p>
          <w:p w14:paraId="3D1E1AF0" w14:textId="77777777" w:rsidR="00596D32" w:rsidRDefault="00596D32" w:rsidP="00596D32">
            <w:r>
              <w:tab/>
            </w:r>
            <w:r>
              <w:tab/>
              <w:t>Map&lt;String,Object&gt; conditionalParams1=new HashMap&lt;String,Object&gt;();</w:t>
            </w:r>
          </w:p>
          <w:p w14:paraId="46FC49FF" w14:textId="77777777" w:rsidR="00596D32" w:rsidRDefault="00596D32" w:rsidP="00596D32">
            <w:r>
              <w:tab/>
            </w:r>
            <w:r>
              <w:tab/>
              <w:t>conditionalParams1.put("course_number",course_number);</w:t>
            </w:r>
          </w:p>
          <w:p w14:paraId="57AF8930" w14:textId="77777777" w:rsidR="00596D32" w:rsidRDefault="00596D32" w:rsidP="00596D32">
            <w:r>
              <w:tab/>
            </w:r>
            <w:r>
              <w:tab/>
            </w:r>
          </w:p>
          <w:p w14:paraId="042ED035" w14:textId="77777777" w:rsidR="00596D32" w:rsidRDefault="00596D32" w:rsidP="00596D32">
            <w:r>
              <w:tab/>
            </w:r>
            <w:r>
              <w:tab/>
              <w:t>ResultSet rs1=util.select(tableName1,LookupCoursename,conditionalParams1);</w:t>
            </w:r>
          </w:p>
          <w:p w14:paraId="12F62599" w14:textId="77777777" w:rsidR="00596D32" w:rsidRDefault="00596D32" w:rsidP="00596D32">
            <w:r>
              <w:tab/>
            </w:r>
            <w:r>
              <w:tab/>
              <w:t>try {</w:t>
            </w:r>
          </w:p>
          <w:p w14:paraId="080D15BC" w14:textId="77777777" w:rsidR="00596D32" w:rsidRDefault="00596D32" w:rsidP="00596D32">
            <w:r>
              <w:tab/>
            </w:r>
            <w:r>
              <w:tab/>
            </w:r>
            <w:r>
              <w:tab/>
              <w:t>while(rs1.next()){</w:t>
            </w:r>
          </w:p>
          <w:p w14:paraId="790774C8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course_name = rs1.getString("course_name");</w:t>
            </w:r>
          </w:p>
          <w:p w14:paraId="2E18124C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System.out.println(course_name);</w:t>
            </w:r>
          </w:p>
          <w:p w14:paraId="6C82A7D4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6B6D4F06" w14:textId="77777777" w:rsidR="00596D32" w:rsidRDefault="00596D32" w:rsidP="00596D32">
            <w:r>
              <w:tab/>
            </w:r>
            <w:r>
              <w:tab/>
              <w:t>} catch (SQLException e) {</w:t>
            </w:r>
          </w:p>
          <w:p w14:paraId="5B7D7F4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7889C35A" w14:textId="77777777" w:rsidR="00596D32" w:rsidRDefault="00596D32" w:rsidP="00596D32">
            <w:r>
              <w:tab/>
            </w:r>
            <w:r>
              <w:tab/>
            </w:r>
            <w:r>
              <w:tab/>
              <w:t>e.printStackTrace();</w:t>
            </w:r>
          </w:p>
          <w:p w14:paraId="581842BD" w14:textId="77777777" w:rsidR="00596D32" w:rsidRDefault="00596D32" w:rsidP="00596D32">
            <w:r>
              <w:lastRenderedPageBreak/>
              <w:tab/>
            </w:r>
            <w:r>
              <w:tab/>
              <w:t>}</w:t>
            </w:r>
          </w:p>
          <w:p w14:paraId="35C52DD8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-------------------------</w:t>
            </w:r>
            <w:r>
              <w:rPr>
                <w:rFonts w:hint="eastAsia"/>
              </w:rPr>
              <w:t>寻找</w:t>
            </w:r>
            <w:r>
              <w:rPr>
                <w:rFonts w:hint="eastAsia"/>
              </w:rPr>
              <w:t>t_name----------------------------*/</w:t>
            </w:r>
          </w:p>
          <w:p w14:paraId="687C817F" w14:textId="77777777" w:rsidR="00596D32" w:rsidRDefault="00596D32" w:rsidP="00596D32">
            <w:r>
              <w:tab/>
            </w:r>
            <w:r>
              <w:tab/>
              <w:t>String tableName2 = "teacher";</w:t>
            </w:r>
          </w:p>
          <w:p w14:paraId="0B80D0AA" w14:textId="77777777" w:rsidR="00596D32" w:rsidRDefault="00596D32" w:rsidP="00596D32">
            <w:r>
              <w:tab/>
            </w:r>
            <w:r>
              <w:tab/>
            </w:r>
          </w:p>
          <w:p w14:paraId="67D1AFF8" w14:textId="77777777" w:rsidR="00596D32" w:rsidRDefault="00596D32" w:rsidP="00596D32">
            <w:r>
              <w:tab/>
            </w:r>
            <w:r>
              <w:tab/>
              <w:t>Set&lt;String&gt; LookupTname = new HashSet&lt;&gt;();</w:t>
            </w:r>
          </w:p>
          <w:p w14:paraId="7258AF5B" w14:textId="77777777" w:rsidR="00596D32" w:rsidRDefault="00596D32" w:rsidP="00596D32">
            <w:r>
              <w:tab/>
            </w:r>
            <w:r>
              <w:tab/>
              <w:t>LookupTname.add("t_name");</w:t>
            </w:r>
          </w:p>
          <w:p w14:paraId="4F4C3656" w14:textId="77777777" w:rsidR="00596D32" w:rsidRDefault="00596D32" w:rsidP="00596D32">
            <w:r>
              <w:tab/>
            </w:r>
            <w:r>
              <w:tab/>
            </w:r>
          </w:p>
          <w:p w14:paraId="39CD59E2" w14:textId="77777777" w:rsidR="00596D32" w:rsidRDefault="00596D32" w:rsidP="00596D32">
            <w:r>
              <w:tab/>
            </w:r>
            <w:r>
              <w:tab/>
              <w:t>Map&lt;String,Object&gt; conditionalParams2=new HashMap&lt;String,Object&gt;();</w:t>
            </w:r>
          </w:p>
          <w:p w14:paraId="15FE085F" w14:textId="77777777" w:rsidR="00596D32" w:rsidRDefault="00596D32" w:rsidP="00596D32">
            <w:r>
              <w:tab/>
            </w:r>
            <w:r>
              <w:tab/>
              <w:t>conditionalParams2.put("t_number",t_number);</w:t>
            </w:r>
          </w:p>
          <w:p w14:paraId="4D93F31C" w14:textId="77777777" w:rsidR="00596D32" w:rsidRDefault="00596D32" w:rsidP="00596D32">
            <w:r>
              <w:tab/>
            </w:r>
            <w:r>
              <w:tab/>
            </w:r>
          </w:p>
          <w:p w14:paraId="3FE267C4" w14:textId="77777777" w:rsidR="00596D32" w:rsidRDefault="00596D32" w:rsidP="00596D32">
            <w:r>
              <w:tab/>
            </w:r>
            <w:r>
              <w:tab/>
              <w:t>ResultSet rs2=util.select(tableName2,LookupTname,conditionalParams2);</w:t>
            </w:r>
          </w:p>
          <w:p w14:paraId="6BB3A7F0" w14:textId="77777777" w:rsidR="00596D32" w:rsidRDefault="00596D32" w:rsidP="00596D32">
            <w:r>
              <w:tab/>
            </w:r>
            <w:r>
              <w:tab/>
              <w:t>try {</w:t>
            </w:r>
          </w:p>
          <w:p w14:paraId="663E84F1" w14:textId="77777777" w:rsidR="00596D32" w:rsidRDefault="00596D32" w:rsidP="00596D32">
            <w:r>
              <w:tab/>
            </w:r>
            <w:r>
              <w:tab/>
            </w:r>
            <w:r>
              <w:tab/>
              <w:t>while(rs2.next()){</w:t>
            </w:r>
          </w:p>
          <w:p w14:paraId="077EFAD4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t_name = rs2.getString("t_name");</w:t>
            </w:r>
          </w:p>
          <w:p w14:paraId="2D69525C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System.out.println(t_name);</w:t>
            </w:r>
          </w:p>
          <w:p w14:paraId="3C8967DE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7E627E52" w14:textId="77777777" w:rsidR="00596D32" w:rsidRDefault="00596D32" w:rsidP="00596D32">
            <w:r>
              <w:tab/>
            </w:r>
            <w:r>
              <w:tab/>
              <w:t>} catch (SQLException e) {</w:t>
            </w:r>
          </w:p>
          <w:p w14:paraId="2395055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26FB2763" w14:textId="77777777" w:rsidR="00596D32" w:rsidRDefault="00596D32" w:rsidP="00596D32">
            <w:r>
              <w:tab/>
            </w:r>
            <w:r>
              <w:tab/>
            </w:r>
            <w:r>
              <w:tab/>
              <w:t>e.printStackTrace();</w:t>
            </w:r>
          </w:p>
          <w:p w14:paraId="0C22C4B4" w14:textId="77777777" w:rsidR="00596D32" w:rsidRDefault="00596D32" w:rsidP="00596D32">
            <w:r>
              <w:tab/>
            </w:r>
            <w:r>
              <w:tab/>
              <w:t>}</w:t>
            </w:r>
          </w:p>
          <w:p w14:paraId="2CE0E8A9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-------------------------</w:t>
            </w:r>
            <w:r>
              <w:rPr>
                <w:rFonts w:hint="eastAsia"/>
              </w:rPr>
              <w:t>寻找</w:t>
            </w:r>
            <w:r>
              <w:rPr>
                <w:rFonts w:hint="eastAsia"/>
              </w:rPr>
              <w:t>class_name----------------------------*/</w:t>
            </w:r>
          </w:p>
          <w:p w14:paraId="4B4A68DF" w14:textId="77777777" w:rsidR="00596D32" w:rsidRDefault="00596D32" w:rsidP="00596D32">
            <w:r>
              <w:tab/>
            </w:r>
            <w:r>
              <w:tab/>
              <w:t>String tableName3 = "student_class";</w:t>
            </w:r>
          </w:p>
          <w:p w14:paraId="00A605D0" w14:textId="77777777" w:rsidR="00596D32" w:rsidRDefault="00596D32" w:rsidP="00596D32">
            <w:r>
              <w:tab/>
            </w:r>
            <w:r>
              <w:tab/>
            </w:r>
          </w:p>
          <w:p w14:paraId="7C39A505" w14:textId="77777777" w:rsidR="00596D32" w:rsidRDefault="00596D32" w:rsidP="00596D32">
            <w:r>
              <w:tab/>
            </w:r>
            <w:r>
              <w:tab/>
              <w:t>Set&lt;String&gt; LookupClassname = new HashSet&lt;&gt;();</w:t>
            </w:r>
          </w:p>
          <w:p w14:paraId="4A7CB451" w14:textId="77777777" w:rsidR="00596D32" w:rsidRDefault="00596D32" w:rsidP="00596D32">
            <w:r>
              <w:lastRenderedPageBreak/>
              <w:tab/>
            </w:r>
            <w:r>
              <w:tab/>
              <w:t>LookupClassname.add("class_name");</w:t>
            </w:r>
          </w:p>
          <w:p w14:paraId="2D1E6443" w14:textId="77777777" w:rsidR="00596D32" w:rsidRDefault="00596D32" w:rsidP="00596D32">
            <w:r>
              <w:tab/>
            </w:r>
            <w:r>
              <w:tab/>
            </w:r>
          </w:p>
          <w:p w14:paraId="01F93A35" w14:textId="77777777" w:rsidR="00596D32" w:rsidRDefault="00596D32" w:rsidP="00596D32">
            <w:r>
              <w:tab/>
            </w:r>
            <w:r>
              <w:tab/>
              <w:t>Map&lt;String,Object&gt; conditionalParams3=new HashMap&lt;String,Object&gt;();</w:t>
            </w:r>
          </w:p>
          <w:p w14:paraId="513AAAE4" w14:textId="77777777" w:rsidR="00596D32" w:rsidRDefault="00596D32" w:rsidP="00596D32">
            <w:r>
              <w:tab/>
            </w:r>
            <w:r>
              <w:tab/>
              <w:t>conditionalParams3.put("class_number",class_number);</w:t>
            </w:r>
          </w:p>
          <w:p w14:paraId="52BACA0A" w14:textId="77777777" w:rsidR="00596D32" w:rsidRDefault="00596D32" w:rsidP="00596D32">
            <w:r>
              <w:tab/>
            </w:r>
            <w:r>
              <w:tab/>
            </w:r>
          </w:p>
          <w:p w14:paraId="62E5D0F9" w14:textId="77777777" w:rsidR="00596D32" w:rsidRDefault="00596D32" w:rsidP="00596D32">
            <w:r>
              <w:tab/>
            </w:r>
            <w:r>
              <w:tab/>
              <w:t>ResultSet rs3=util.select(tableName3,LookupClassname,conditionalParams3);</w:t>
            </w:r>
          </w:p>
          <w:p w14:paraId="258EDD84" w14:textId="77777777" w:rsidR="00596D32" w:rsidRDefault="00596D32" w:rsidP="00596D32">
            <w:r>
              <w:tab/>
            </w:r>
            <w:r>
              <w:tab/>
              <w:t>try {</w:t>
            </w:r>
          </w:p>
          <w:p w14:paraId="74D4CA7F" w14:textId="77777777" w:rsidR="00596D32" w:rsidRDefault="00596D32" w:rsidP="00596D32">
            <w:r>
              <w:tab/>
            </w:r>
            <w:r>
              <w:tab/>
            </w:r>
            <w:r>
              <w:tab/>
              <w:t>while(rs3.next()){</w:t>
            </w:r>
          </w:p>
          <w:p w14:paraId="22695729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class_name = rs3.getString("class_name");</w:t>
            </w:r>
          </w:p>
          <w:p w14:paraId="3E417E76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System.out.println(class_name);</w:t>
            </w:r>
          </w:p>
          <w:p w14:paraId="719D420A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38FB7D48" w14:textId="77777777" w:rsidR="00596D32" w:rsidRDefault="00596D32" w:rsidP="00596D32">
            <w:r>
              <w:tab/>
            </w:r>
            <w:r>
              <w:tab/>
              <w:t>} catch (SQLException e) {</w:t>
            </w:r>
          </w:p>
          <w:p w14:paraId="2302128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218E1ABE" w14:textId="77777777" w:rsidR="00596D32" w:rsidRDefault="00596D32" w:rsidP="00596D32">
            <w:r>
              <w:tab/>
            </w:r>
            <w:r>
              <w:tab/>
            </w:r>
            <w:r>
              <w:tab/>
              <w:t>e.printStackTrace();</w:t>
            </w:r>
          </w:p>
          <w:p w14:paraId="63A49FFF" w14:textId="77777777" w:rsidR="00596D32" w:rsidRDefault="00596D32" w:rsidP="00596D32">
            <w:r>
              <w:tab/>
            </w:r>
            <w:r>
              <w:tab/>
              <w:t>}</w:t>
            </w:r>
          </w:p>
          <w:p w14:paraId="3D9AE396" w14:textId="77777777" w:rsidR="00596D32" w:rsidRDefault="00596D32" w:rsidP="00596D32">
            <w:r>
              <w:tab/>
            </w:r>
            <w:r>
              <w:tab/>
            </w:r>
          </w:p>
          <w:p w14:paraId="7A19C52F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E*/</w:t>
            </w:r>
          </w:p>
          <w:p w14:paraId="49AE9828" w14:textId="77777777" w:rsidR="00596D32" w:rsidRDefault="00596D32" w:rsidP="00596D32">
            <w:r>
              <w:tab/>
            </w:r>
            <w:r>
              <w:tab/>
              <w:t>String result = "";</w:t>
            </w:r>
          </w:p>
          <w:p w14:paraId="4A100894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JSONStringer stringer = new JSONStringer();/*</w:t>
            </w:r>
            <w:r>
              <w:rPr>
                <w:rFonts w:hint="eastAsia"/>
              </w:rPr>
              <w:t>相当于开头的</w:t>
            </w: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*/</w:t>
            </w:r>
          </w:p>
          <w:p w14:paraId="6425EBA2" w14:textId="77777777" w:rsidR="00596D32" w:rsidRDefault="00596D32" w:rsidP="00596D32">
            <w:r>
              <w:tab/>
            </w:r>
            <w:r>
              <w:tab/>
              <w:t>stringer.array();</w:t>
            </w:r>
          </w:p>
          <w:p w14:paraId="1DCD85D6" w14:textId="77777777" w:rsidR="00596D32" w:rsidRDefault="00596D32" w:rsidP="00596D32">
            <w:r>
              <w:tab/>
            </w:r>
            <w:r>
              <w:tab/>
            </w:r>
          </w:p>
          <w:p w14:paraId="7094305E" w14:textId="77777777" w:rsidR="00596D32" w:rsidRDefault="00596D32" w:rsidP="00596D32"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001066E3" w14:textId="77777777" w:rsidR="00596D32" w:rsidRDefault="00596D32" w:rsidP="00596D32"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>"course_number").value(course_number).</w:t>
            </w:r>
          </w:p>
          <w:p w14:paraId="1047B2C3" w14:textId="77777777" w:rsidR="00596D32" w:rsidRDefault="00596D32" w:rsidP="00596D32"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>"course_name").value(course_name).</w:t>
            </w:r>
          </w:p>
          <w:p w14:paraId="29A1A155" w14:textId="77777777" w:rsidR="00596D32" w:rsidRDefault="00596D32" w:rsidP="00596D32">
            <w:r>
              <w:lastRenderedPageBreak/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>"t_number").value(t_number).</w:t>
            </w:r>
          </w:p>
          <w:p w14:paraId="38B70DBE" w14:textId="77777777" w:rsidR="00596D32" w:rsidRDefault="00596D32" w:rsidP="00596D32"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>"t_name").value(t_name).</w:t>
            </w:r>
          </w:p>
          <w:p w14:paraId="61970DD9" w14:textId="77777777" w:rsidR="00596D32" w:rsidRDefault="00596D32" w:rsidP="00596D32"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>"class_number").value(class_number).</w:t>
            </w:r>
          </w:p>
          <w:p w14:paraId="7AFB1B90" w14:textId="77777777" w:rsidR="00596D32" w:rsidRDefault="00596D32" w:rsidP="00596D32"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>"class_name").value(class_name).</w:t>
            </w:r>
          </w:p>
          <w:p w14:paraId="0E5D6C6F" w14:textId="77777777" w:rsidR="00596D32" w:rsidRDefault="00596D32" w:rsidP="00596D32">
            <w:r>
              <w:tab/>
            </w:r>
            <w:r>
              <w:tab/>
              <w:t>endObject();</w:t>
            </w:r>
          </w:p>
          <w:p w14:paraId="3115A13D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tringer.endArray();/*</w:t>
            </w:r>
            <w:r>
              <w:rPr>
                <w:rFonts w:hint="eastAsia"/>
              </w:rPr>
              <w:t>相当于结尾的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*/</w:t>
            </w:r>
          </w:p>
          <w:p w14:paraId="25D75C81" w14:textId="77777777" w:rsidR="00596D32" w:rsidRDefault="00596D32" w:rsidP="00596D32">
            <w:r>
              <w:tab/>
            </w:r>
            <w:r>
              <w:tab/>
              <w:t>result=stringer.toString();</w:t>
            </w:r>
          </w:p>
          <w:p w14:paraId="5204954F" w14:textId="77777777" w:rsidR="00596D32" w:rsidRDefault="00596D32" w:rsidP="00596D32">
            <w:r>
              <w:t xml:space="preserve">        System.out.println(result);</w:t>
            </w:r>
          </w:p>
          <w:p w14:paraId="14E0C660" w14:textId="77777777" w:rsidR="00596D32" w:rsidRDefault="00596D32" w:rsidP="00596D32">
            <w:r>
              <w:tab/>
            </w:r>
            <w:r>
              <w:tab/>
              <w:t>return result;</w:t>
            </w:r>
          </w:p>
          <w:p w14:paraId="0E272014" w14:textId="77777777" w:rsidR="00596D32" w:rsidRDefault="00596D32" w:rsidP="00596D32">
            <w:r>
              <w:tab/>
              <w:t>}</w:t>
            </w:r>
          </w:p>
          <w:p w14:paraId="0E065285" w14:textId="77777777" w:rsidR="00596D32" w:rsidRDefault="00596D32" w:rsidP="00596D32"/>
          <w:p w14:paraId="23987516" w14:textId="77777777" w:rsidR="00596D32" w:rsidRDefault="00596D32" w:rsidP="00596D32">
            <w:r>
              <w:tab/>
              <w:t>public String getStudentScoreAndCommentByS_number(String studentNumber) {</w:t>
            </w:r>
          </w:p>
          <w:p w14:paraId="2AD08C62" w14:textId="77777777" w:rsidR="00596D32" w:rsidRDefault="00596D32" w:rsidP="00596D32">
            <w:r>
              <w:tab/>
            </w:r>
            <w:r>
              <w:tab/>
              <w:t>// TODO Auto-generated method stub</w:t>
            </w:r>
          </w:p>
          <w:p w14:paraId="1DA658B5" w14:textId="77777777" w:rsidR="00596D32" w:rsidRDefault="00596D32" w:rsidP="00596D32">
            <w:r>
              <w:tab/>
            </w:r>
            <w:r>
              <w:tab/>
              <w:t>String s_number = studentNumber;</w:t>
            </w:r>
          </w:p>
          <w:p w14:paraId="11A5C7B6" w14:textId="77777777" w:rsidR="00596D32" w:rsidRDefault="00596D32" w:rsidP="00596D32">
            <w:r>
              <w:tab/>
            </w:r>
            <w:r>
              <w:tab/>
              <w:t>MysqlUtil util=new MysqlUtil();</w:t>
            </w:r>
            <w:r>
              <w:tab/>
            </w:r>
            <w:r>
              <w:tab/>
            </w:r>
          </w:p>
          <w:p w14:paraId="1FEB4E30" w14:textId="77777777" w:rsidR="00596D32" w:rsidRDefault="00596D32" w:rsidP="00596D32">
            <w:r>
              <w:tab/>
            </w:r>
            <w:r>
              <w:tab/>
              <w:t>String tableName="score_result";</w:t>
            </w:r>
          </w:p>
          <w:p w14:paraId="21233C57" w14:textId="77777777" w:rsidR="00596D32" w:rsidRDefault="00596D32" w:rsidP="00596D32">
            <w:r>
              <w:tab/>
            </w:r>
            <w:r>
              <w:tab/>
              <w:t>String result = "";</w:t>
            </w:r>
          </w:p>
          <w:p w14:paraId="5FCE9239" w14:textId="77777777" w:rsidR="00596D32" w:rsidRDefault="00596D32" w:rsidP="00596D32">
            <w:r>
              <w:tab/>
            </w:r>
            <w:r>
              <w:tab/>
              <w:t>JSONStringer stringer = new JSONStringer();</w:t>
            </w:r>
          </w:p>
          <w:p w14:paraId="12CC6C87" w14:textId="77777777" w:rsidR="00596D32" w:rsidRDefault="00596D32" w:rsidP="00596D32">
            <w:r>
              <w:tab/>
            </w:r>
            <w:r>
              <w:tab/>
              <w:t>stringer.array();</w:t>
            </w:r>
          </w:p>
          <w:p w14:paraId="476C2606" w14:textId="77777777" w:rsidR="00596D32" w:rsidRDefault="00596D32" w:rsidP="00596D32">
            <w:r>
              <w:tab/>
            </w:r>
            <w:r>
              <w:tab/>
              <w:t>Set&lt;String&gt; LookupParams = new HashSet&lt;&gt;();</w:t>
            </w:r>
          </w:p>
          <w:p w14:paraId="1AFB89C0" w14:textId="77777777" w:rsidR="00596D32" w:rsidRDefault="00596D32" w:rsidP="00596D32"/>
          <w:p w14:paraId="3EE04EDC" w14:textId="77777777" w:rsidR="00596D32" w:rsidRDefault="00596D32" w:rsidP="00596D32">
            <w:r>
              <w:tab/>
            </w:r>
            <w:r>
              <w:tab/>
              <w:t>LookupParams.add("s_number");</w:t>
            </w:r>
          </w:p>
          <w:p w14:paraId="3E3E2C08" w14:textId="77777777" w:rsidR="00596D32" w:rsidRDefault="00596D32" w:rsidP="00596D32">
            <w:r>
              <w:tab/>
            </w:r>
            <w:r>
              <w:tab/>
            </w:r>
          </w:p>
          <w:p w14:paraId="722C0E23" w14:textId="77777777" w:rsidR="00596D32" w:rsidRDefault="00596D32" w:rsidP="00596D32">
            <w:r>
              <w:tab/>
            </w:r>
            <w:r>
              <w:tab/>
              <w:t>Map&lt;String,Object&gt; conditionalParams=new HashMap&lt;String,Object&gt;();</w:t>
            </w:r>
          </w:p>
          <w:p w14:paraId="1F274FC0" w14:textId="77777777" w:rsidR="00596D32" w:rsidRDefault="00596D32" w:rsidP="00596D32">
            <w:r>
              <w:lastRenderedPageBreak/>
              <w:tab/>
            </w:r>
            <w:r>
              <w:tab/>
              <w:t>conditionalParams.put("s_number", s_number);</w:t>
            </w:r>
          </w:p>
          <w:p w14:paraId="422B35F7" w14:textId="77777777" w:rsidR="00596D32" w:rsidRDefault="00596D32" w:rsidP="00596D32">
            <w:r>
              <w:tab/>
            </w:r>
            <w:r>
              <w:tab/>
              <w:t>ResultSet rs = util.select(tableName, null, conditionalParams);</w:t>
            </w:r>
          </w:p>
          <w:p w14:paraId="0EC22DEF" w14:textId="77777777" w:rsidR="00596D32" w:rsidRDefault="00596D32" w:rsidP="00596D32">
            <w:r>
              <w:tab/>
            </w:r>
            <w:r>
              <w:tab/>
              <w:t>try {</w:t>
            </w:r>
          </w:p>
          <w:p w14:paraId="4A68DE33" w14:textId="77777777" w:rsidR="00596D32" w:rsidRDefault="00596D32" w:rsidP="00596D32">
            <w:r>
              <w:tab/>
            </w:r>
            <w:r>
              <w:tab/>
            </w:r>
            <w:r>
              <w:tab/>
              <w:t>while(rs.next()){</w:t>
            </w:r>
          </w:p>
          <w:p w14:paraId="34212318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stringer.object().key("task_number").value((String)rs.getString("task_number")).key("s_number").value((String)rs.getString("s_number")).key("total_score").value((String)rs.getString("total_score")).key("result_comment").value((String)rs.getString("result_comment")).endObject();</w:t>
            </w:r>
          </w:p>
          <w:p w14:paraId="764C1E04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61287889" w14:textId="77777777" w:rsidR="00596D32" w:rsidRDefault="00596D32" w:rsidP="00596D32">
            <w:r>
              <w:tab/>
            </w:r>
            <w:r>
              <w:tab/>
              <w:t>}catch(SQLException e){</w:t>
            </w:r>
          </w:p>
          <w:p w14:paraId="68A50DFD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tringer.object().key("task_number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.key("s_number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.key("total_score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.key("result_comment").value("</w:t>
            </w:r>
            <w:r>
              <w:rPr>
                <w:rFonts w:hint="eastAsia"/>
              </w:rPr>
              <w:t>数据丢失</w:t>
            </w:r>
            <w:r>
              <w:rPr>
                <w:rFonts w:hint="eastAsia"/>
              </w:rPr>
              <w:t>").endObject();</w:t>
            </w:r>
          </w:p>
          <w:p w14:paraId="1F16842B" w14:textId="77777777" w:rsidR="00596D32" w:rsidRDefault="00596D32" w:rsidP="00596D32">
            <w:r>
              <w:tab/>
            </w:r>
            <w:r>
              <w:tab/>
            </w:r>
            <w:r>
              <w:tab/>
              <w:t>e.printStackTrace();</w:t>
            </w:r>
          </w:p>
          <w:p w14:paraId="3DD9369E" w14:textId="77777777" w:rsidR="00596D32" w:rsidRDefault="00596D32" w:rsidP="00596D32">
            <w:r>
              <w:tab/>
            </w:r>
            <w:r>
              <w:tab/>
              <w:t>}</w:t>
            </w:r>
          </w:p>
          <w:p w14:paraId="511132CC" w14:textId="77777777" w:rsidR="00596D32" w:rsidRDefault="00596D32" w:rsidP="00596D32">
            <w:r>
              <w:tab/>
            </w:r>
            <w:r>
              <w:tab/>
              <w:t>stringer.endArray();</w:t>
            </w:r>
          </w:p>
          <w:p w14:paraId="1BD6AF6D" w14:textId="77777777" w:rsidR="00596D32" w:rsidRDefault="00596D32" w:rsidP="00596D32">
            <w:r>
              <w:tab/>
            </w:r>
            <w:r>
              <w:tab/>
              <w:t>result = stringer.toString();</w:t>
            </w:r>
          </w:p>
          <w:p w14:paraId="1614B0FB" w14:textId="77777777" w:rsidR="00596D32" w:rsidRDefault="00596D32" w:rsidP="00596D32">
            <w:r>
              <w:tab/>
            </w:r>
            <w:r>
              <w:tab/>
              <w:t>System.out.println(result);</w:t>
            </w:r>
          </w:p>
          <w:p w14:paraId="32D6527E" w14:textId="77777777" w:rsidR="00596D32" w:rsidRDefault="00596D32" w:rsidP="00596D32">
            <w:r>
              <w:tab/>
            </w:r>
            <w:r>
              <w:tab/>
              <w:t>return result;</w:t>
            </w:r>
          </w:p>
          <w:p w14:paraId="63278649" w14:textId="77777777" w:rsidR="00596D32" w:rsidRDefault="00596D32" w:rsidP="00596D32">
            <w:r>
              <w:tab/>
              <w:t>}</w:t>
            </w:r>
          </w:p>
          <w:p w14:paraId="7E57888A" w14:textId="77777777" w:rsidR="00596D32" w:rsidRDefault="00596D32" w:rsidP="00596D32"/>
          <w:p w14:paraId="7F1E1728" w14:textId="77777777" w:rsidR="00596D32" w:rsidRDefault="00596D32" w:rsidP="00596D32">
            <w:r>
              <w:tab/>
              <w:t>@Override</w:t>
            </w:r>
          </w:p>
          <w:p w14:paraId="406B517E" w14:textId="77777777" w:rsidR="00596D32" w:rsidRDefault="00596D32" w:rsidP="00596D32">
            <w:r>
              <w:tab/>
              <w:t>public String getStudentByS_number(String s_number) {</w:t>
            </w:r>
          </w:p>
          <w:p w14:paraId="70222144" w14:textId="77777777" w:rsidR="00596D32" w:rsidRDefault="00596D32" w:rsidP="00596D32">
            <w:r>
              <w:tab/>
            </w:r>
            <w:r>
              <w:tab/>
              <w:t>MysqlUtil util=new MysqlUtil();</w:t>
            </w:r>
            <w:r>
              <w:tab/>
            </w:r>
            <w:r>
              <w:tab/>
            </w:r>
          </w:p>
          <w:p w14:paraId="68632D61" w14:textId="77777777" w:rsidR="00596D32" w:rsidRDefault="00596D32" w:rsidP="00596D32">
            <w:r>
              <w:tab/>
            </w:r>
            <w:r>
              <w:tab/>
              <w:t>String tableName="student";</w:t>
            </w:r>
          </w:p>
          <w:p w14:paraId="3FD0CFDC" w14:textId="77777777" w:rsidR="00596D32" w:rsidRDefault="00596D32" w:rsidP="00596D32">
            <w:r>
              <w:lastRenderedPageBreak/>
              <w:tab/>
            </w:r>
            <w:r>
              <w:tab/>
              <w:t>String result = "";</w:t>
            </w:r>
          </w:p>
          <w:p w14:paraId="48C2FACC" w14:textId="77777777" w:rsidR="00596D32" w:rsidRDefault="00596D32" w:rsidP="00596D32">
            <w:r>
              <w:tab/>
            </w:r>
            <w:r>
              <w:tab/>
              <w:t>JSONStringer stringer = new JSONStringer();</w:t>
            </w:r>
          </w:p>
          <w:p w14:paraId="7B1C2FB5" w14:textId="77777777" w:rsidR="00596D32" w:rsidRDefault="00596D32" w:rsidP="00596D32">
            <w:r>
              <w:tab/>
            </w:r>
            <w:r>
              <w:tab/>
              <w:t>stringer.array();</w:t>
            </w:r>
          </w:p>
          <w:p w14:paraId="035F3D86" w14:textId="77777777" w:rsidR="00596D32" w:rsidRDefault="00596D32" w:rsidP="00596D32">
            <w:r>
              <w:tab/>
            </w:r>
            <w:r>
              <w:tab/>
              <w:t>Map&lt;String,Object&gt; conditionalParams=new HashMap&lt;String,Object&gt;();</w:t>
            </w:r>
          </w:p>
          <w:p w14:paraId="77C80070" w14:textId="77777777" w:rsidR="00596D32" w:rsidRDefault="00596D32" w:rsidP="00596D32">
            <w:r>
              <w:tab/>
            </w:r>
            <w:r>
              <w:tab/>
              <w:t>conditionalParams.put("s_number", s_number);</w:t>
            </w:r>
          </w:p>
          <w:p w14:paraId="4EC5C2D2" w14:textId="77777777" w:rsidR="00596D32" w:rsidRDefault="00596D32" w:rsidP="00596D32">
            <w:r>
              <w:tab/>
            </w:r>
            <w:r>
              <w:tab/>
              <w:t>ResultSet rs = util.select(tableName, null, conditionalParams);</w:t>
            </w:r>
          </w:p>
          <w:p w14:paraId="13CFCEFA" w14:textId="77777777" w:rsidR="00596D32" w:rsidRDefault="00596D32" w:rsidP="00596D32">
            <w:r>
              <w:tab/>
            </w:r>
            <w:r>
              <w:tab/>
              <w:t>try {</w:t>
            </w:r>
          </w:p>
          <w:p w14:paraId="26441ABF" w14:textId="77777777" w:rsidR="00596D32" w:rsidRDefault="00596D32" w:rsidP="00596D32">
            <w:r>
              <w:tab/>
            </w:r>
            <w:r>
              <w:tab/>
            </w:r>
            <w:r>
              <w:tab/>
              <w:t>if(rs.next()){</w:t>
            </w:r>
          </w:p>
          <w:p w14:paraId="1DC2E7A2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593CE7F3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>"s_number").value(rs.getString("s_number")).</w:t>
            </w:r>
          </w:p>
          <w:p w14:paraId="109B34AA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>"s_name").value(rs.getString("s_name")).</w:t>
            </w:r>
          </w:p>
          <w:p w14:paraId="2D401A00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>"result").value("true").</w:t>
            </w:r>
          </w:p>
          <w:p w14:paraId="0F324D57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endObject();</w:t>
            </w:r>
          </w:p>
          <w:p w14:paraId="17CDC632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4C39197F" w14:textId="77777777" w:rsidR="00596D32" w:rsidRDefault="00596D32" w:rsidP="00596D32">
            <w:r>
              <w:tab/>
            </w:r>
            <w:r>
              <w:tab/>
            </w:r>
            <w:r>
              <w:tab/>
              <w:t>else{</w:t>
            </w:r>
          </w:p>
          <w:p w14:paraId="4593F2D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57D88D9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>"result").value("false").</w:t>
            </w:r>
          </w:p>
          <w:p w14:paraId="29BD492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endObject();</w:t>
            </w:r>
          </w:p>
          <w:p w14:paraId="5DAD2354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56314181" w14:textId="77777777" w:rsidR="00596D32" w:rsidRDefault="00596D32" w:rsidP="00596D32">
            <w:r>
              <w:tab/>
            </w:r>
            <w:r>
              <w:tab/>
              <w:t>} catch (SQLException e) {</w:t>
            </w:r>
          </w:p>
          <w:p w14:paraId="3AAAD299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465DFE2A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>"result").value("false").</w:t>
            </w:r>
          </w:p>
          <w:p w14:paraId="1EEC6F25" w14:textId="77777777" w:rsidR="00596D32" w:rsidRDefault="00596D32" w:rsidP="00596D32">
            <w:r>
              <w:tab/>
            </w:r>
            <w:r>
              <w:tab/>
            </w:r>
            <w:r>
              <w:tab/>
              <w:t>endObject();</w:t>
            </w:r>
          </w:p>
          <w:p w14:paraId="6F70A8C5" w14:textId="77777777" w:rsidR="00596D32" w:rsidRDefault="00596D32" w:rsidP="00596D32">
            <w:r>
              <w:tab/>
            </w:r>
            <w:r>
              <w:tab/>
            </w:r>
            <w:r>
              <w:tab/>
              <w:t>e.printStackTrace();</w:t>
            </w:r>
          </w:p>
          <w:p w14:paraId="50076E99" w14:textId="77777777" w:rsidR="00596D32" w:rsidRDefault="00596D32" w:rsidP="00596D32">
            <w:r>
              <w:lastRenderedPageBreak/>
              <w:tab/>
            </w:r>
            <w:r>
              <w:tab/>
              <w:t>}</w:t>
            </w:r>
          </w:p>
          <w:p w14:paraId="482AC61D" w14:textId="77777777" w:rsidR="00596D32" w:rsidRDefault="00596D32" w:rsidP="00596D32">
            <w:r>
              <w:tab/>
            </w:r>
            <w:r>
              <w:tab/>
              <w:t>stringer.endArray();</w:t>
            </w:r>
          </w:p>
          <w:p w14:paraId="2BFF1AE8" w14:textId="77777777" w:rsidR="00596D32" w:rsidRDefault="00596D32" w:rsidP="00596D32">
            <w:r>
              <w:tab/>
            </w:r>
            <w:r>
              <w:tab/>
              <w:t>result = stringer.toString();</w:t>
            </w:r>
          </w:p>
          <w:p w14:paraId="74B7FDFC" w14:textId="77777777" w:rsidR="00596D32" w:rsidRDefault="00596D32" w:rsidP="00596D32">
            <w:r>
              <w:tab/>
            </w:r>
            <w:r>
              <w:tab/>
              <w:t>return result;</w:t>
            </w:r>
          </w:p>
          <w:p w14:paraId="5197A63B" w14:textId="77777777" w:rsidR="00596D32" w:rsidRDefault="00596D32" w:rsidP="00596D32">
            <w:r>
              <w:tab/>
              <w:t>}</w:t>
            </w:r>
          </w:p>
          <w:p w14:paraId="41D0FEAC" w14:textId="77777777" w:rsidR="00596D32" w:rsidRDefault="00596D32" w:rsidP="00596D32"/>
          <w:p w14:paraId="09C6F324" w14:textId="77777777" w:rsidR="00596D32" w:rsidRDefault="00596D32" w:rsidP="00596D32">
            <w:r>
              <w:tab/>
              <w:t>@Override</w:t>
            </w:r>
          </w:p>
          <w:p w14:paraId="306A59B6" w14:textId="77777777" w:rsidR="00596D32" w:rsidRDefault="00596D32" w:rsidP="00596D32">
            <w:r>
              <w:tab/>
              <w:t>public String getCourseByCourse_number(String course_number) {</w:t>
            </w:r>
          </w:p>
          <w:p w14:paraId="7B006658" w14:textId="77777777" w:rsidR="00596D32" w:rsidRDefault="00596D32" w:rsidP="00596D32">
            <w:r>
              <w:tab/>
            </w:r>
            <w:r>
              <w:tab/>
              <w:t>MysqlUtil util=new MysqlUtil();</w:t>
            </w:r>
            <w:r>
              <w:tab/>
            </w:r>
            <w:r>
              <w:tab/>
            </w:r>
          </w:p>
          <w:p w14:paraId="596325E5" w14:textId="77777777" w:rsidR="00596D32" w:rsidRDefault="00596D32" w:rsidP="00596D32">
            <w:r>
              <w:tab/>
            </w:r>
            <w:r>
              <w:tab/>
              <w:t>String tableName="course";</w:t>
            </w:r>
          </w:p>
          <w:p w14:paraId="4BB199A2" w14:textId="77777777" w:rsidR="00596D32" w:rsidRDefault="00596D32" w:rsidP="00596D32">
            <w:r>
              <w:tab/>
            </w:r>
            <w:r>
              <w:tab/>
              <w:t>String result = "";</w:t>
            </w:r>
          </w:p>
          <w:p w14:paraId="775FB4B7" w14:textId="77777777" w:rsidR="00596D32" w:rsidRDefault="00596D32" w:rsidP="00596D32">
            <w:r>
              <w:tab/>
            </w:r>
            <w:r>
              <w:tab/>
              <w:t>JSONStringer stringer = new JSONStringer();</w:t>
            </w:r>
          </w:p>
          <w:p w14:paraId="2DA4BAA8" w14:textId="77777777" w:rsidR="00596D32" w:rsidRDefault="00596D32" w:rsidP="00596D32">
            <w:r>
              <w:tab/>
            </w:r>
            <w:r>
              <w:tab/>
              <w:t>stringer.array();</w:t>
            </w:r>
          </w:p>
          <w:p w14:paraId="23998158" w14:textId="77777777" w:rsidR="00596D32" w:rsidRDefault="00596D32" w:rsidP="00596D32">
            <w:r>
              <w:tab/>
            </w:r>
            <w:r>
              <w:tab/>
              <w:t>Map&lt;String,Object&gt; conditionalParams=new HashMap&lt;String,Object&gt;();</w:t>
            </w:r>
          </w:p>
          <w:p w14:paraId="5303DD4B" w14:textId="77777777" w:rsidR="00596D32" w:rsidRDefault="00596D32" w:rsidP="00596D32">
            <w:r>
              <w:tab/>
            </w:r>
            <w:r>
              <w:tab/>
              <w:t>conditionalParams.put("course_number", course_number);</w:t>
            </w:r>
          </w:p>
          <w:p w14:paraId="564D554B" w14:textId="77777777" w:rsidR="00596D32" w:rsidRDefault="00596D32" w:rsidP="00596D32">
            <w:r>
              <w:tab/>
            </w:r>
            <w:r>
              <w:tab/>
              <w:t>ResultSet rs = util.select(tableName, null, conditionalParams);</w:t>
            </w:r>
          </w:p>
          <w:p w14:paraId="6FCE1049" w14:textId="77777777" w:rsidR="00596D32" w:rsidRDefault="00596D32" w:rsidP="00596D32">
            <w:r>
              <w:tab/>
            </w:r>
            <w:r>
              <w:tab/>
              <w:t>try {</w:t>
            </w:r>
          </w:p>
          <w:p w14:paraId="4F53ABE4" w14:textId="77777777" w:rsidR="00596D32" w:rsidRDefault="00596D32" w:rsidP="00596D32">
            <w:r>
              <w:tab/>
            </w:r>
            <w:r>
              <w:tab/>
            </w:r>
            <w:r>
              <w:tab/>
              <w:t>if(rs.next()){</w:t>
            </w:r>
          </w:p>
          <w:p w14:paraId="57F62EE8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1A725566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>"course_number").value(rs.getString("course_number")).</w:t>
            </w:r>
          </w:p>
          <w:p w14:paraId="2F42D8BD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>"course_name").value(rs.getString("course_name")).</w:t>
            </w:r>
          </w:p>
          <w:p w14:paraId="3281845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>"result").value("true").</w:t>
            </w:r>
          </w:p>
          <w:p w14:paraId="2DBF6BA7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endObject();</w:t>
            </w:r>
          </w:p>
          <w:p w14:paraId="2391C248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29D70B1D" w14:textId="77777777" w:rsidR="00596D32" w:rsidRDefault="00596D32" w:rsidP="00596D32">
            <w:r>
              <w:lastRenderedPageBreak/>
              <w:tab/>
            </w:r>
            <w:r>
              <w:tab/>
            </w:r>
            <w:r>
              <w:tab/>
              <w:t>else{</w:t>
            </w:r>
          </w:p>
          <w:p w14:paraId="39D231E6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4FD120A4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>"result").value("false").</w:t>
            </w:r>
          </w:p>
          <w:p w14:paraId="24DE167C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endObject();</w:t>
            </w:r>
          </w:p>
          <w:p w14:paraId="771163E4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713221A7" w14:textId="77777777" w:rsidR="00596D32" w:rsidRDefault="00596D32" w:rsidP="00596D32">
            <w:r>
              <w:tab/>
            </w:r>
            <w:r>
              <w:tab/>
              <w:t>} catch (SQLException e) {</w:t>
            </w:r>
          </w:p>
          <w:p w14:paraId="2B41FF3A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1DE91BC7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>"result").value("false").</w:t>
            </w:r>
          </w:p>
          <w:p w14:paraId="12DB749E" w14:textId="77777777" w:rsidR="00596D32" w:rsidRDefault="00596D32" w:rsidP="00596D32">
            <w:r>
              <w:tab/>
            </w:r>
            <w:r>
              <w:tab/>
            </w:r>
            <w:r>
              <w:tab/>
              <w:t>endObject();</w:t>
            </w:r>
          </w:p>
          <w:p w14:paraId="08158447" w14:textId="77777777" w:rsidR="00596D32" w:rsidRDefault="00596D32" w:rsidP="00596D32">
            <w:r>
              <w:tab/>
            </w:r>
            <w:r>
              <w:tab/>
            </w:r>
            <w:r>
              <w:tab/>
              <w:t>e.printStackTrace();</w:t>
            </w:r>
          </w:p>
          <w:p w14:paraId="3C805815" w14:textId="77777777" w:rsidR="00596D32" w:rsidRDefault="00596D32" w:rsidP="00596D32">
            <w:r>
              <w:tab/>
            </w:r>
            <w:r>
              <w:tab/>
              <w:t>}</w:t>
            </w:r>
          </w:p>
          <w:p w14:paraId="22BFF1A0" w14:textId="77777777" w:rsidR="00596D32" w:rsidRDefault="00596D32" w:rsidP="00596D32">
            <w:r>
              <w:tab/>
            </w:r>
            <w:r>
              <w:tab/>
              <w:t>stringer.endArray();</w:t>
            </w:r>
          </w:p>
          <w:p w14:paraId="38A5525B" w14:textId="77777777" w:rsidR="00596D32" w:rsidRDefault="00596D32" w:rsidP="00596D32">
            <w:r>
              <w:tab/>
            </w:r>
            <w:r>
              <w:tab/>
              <w:t>result = stringer.toString();</w:t>
            </w:r>
          </w:p>
          <w:p w14:paraId="39552E9F" w14:textId="77777777" w:rsidR="00596D32" w:rsidRDefault="00596D32" w:rsidP="00596D32">
            <w:r>
              <w:tab/>
            </w:r>
            <w:r>
              <w:tab/>
              <w:t>return result;</w:t>
            </w:r>
          </w:p>
          <w:p w14:paraId="13EA6122" w14:textId="77777777" w:rsidR="00596D32" w:rsidRDefault="00596D32" w:rsidP="00596D32">
            <w:r>
              <w:tab/>
              <w:t>}</w:t>
            </w:r>
          </w:p>
          <w:p w14:paraId="219D00E3" w14:textId="77777777" w:rsidR="00596D32" w:rsidRDefault="00596D32" w:rsidP="00596D32"/>
          <w:p w14:paraId="351EA7FB" w14:textId="1F37CC66" w:rsidR="00C11C6B" w:rsidRDefault="00596D32" w:rsidP="00596D32">
            <w:r>
              <w:t>}</w:t>
            </w:r>
          </w:p>
        </w:tc>
      </w:tr>
    </w:tbl>
    <w:p w14:paraId="12357403" w14:textId="77777777" w:rsidR="00C11C6B" w:rsidRDefault="00C11C6B" w:rsidP="003E7CB9"/>
    <w:p w14:paraId="3DEF3261" w14:textId="503C81BF" w:rsidR="003E7CB9" w:rsidRPr="00C11C6B" w:rsidRDefault="003E7CB9" w:rsidP="00C11C6B">
      <w:pPr>
        <w:pStyle w:val="5"/>
        <w:rPr>
          <w:rFonts w:hint="eastAsia"/>
          <w:color w:val="000000" w:themeColor="text1"/>
        </w:rPr>
      </w:pPr>
      <w:r w:rsidRPr="00C11C6B">
        <w:rPr>
          <w:rFonts w:hint="eastAsia"/>
          <w:color w:val="000000" w:themeColor="text1"/>
        </w:rPr>
        <w:t>4.1.3.3</w:t>
      </w:r>
      <w:r w:rsidRPr="00C11C6B">
        <w:rPr>
          <w:rFonts w:hint="eastAsia"/>
          <w:color w:val="000000" w:themeColor="text1"/>
        </w:rPr>
        <w:t>更新数据</w:t>
      </w:r>
      <w:r w:rsidRPr="00C11C6B">
        <w:rPr>
          <w:rFonts w:hint="eastAsia"/>
          <w:color w:val="000000" w:themeColor="text1"/>
        </w:rPr>
        <w:t>模块的持久层</w:t>
      </w:r>
    </w:p>
    <w:p w14:paraId="1C6C818A" w14:textId="41EDB218" w:rsidR="003E7CB9" w:rsidRDefault="003E7CB9" w:rsidP="003E7CB9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4B5908">
        <w:rPr>
          <w:rFonts w:hint="eastAsia"/>
        </w:rPr>
        <w:t>继承</w:t>
      </w:r>
      <w:r>
        <w:rPr>
          <w:rFonts w:hint="eastAsia"/>
        </w:rPr>
        <w:t>的接口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11C6B" w14:paraId="3796BDBD" w14:textId="77777777" w:rsidTr="00C11C6B">
        <w:tc>
          <w:tcPr>
            <w:tcW w:w="8522" w:type="dxa"/>
          </w:tcPr>
          <w:p w14:paraId="11E12E11" w14:textId="77777777" w:rsidR="0005786D" w:rsidRDefault="0005786D" w:rsidP="0005786D">
            <w:r>
              <w:t>package biz;</w:t>
            </w:r>
          </w:p>
          <w:p w14:paraId="06B0EE50" w14:textId="77777777" w:rsidR="0005786D" w:rsidRDefault="0005786D" w:rsidP="0005786D">
            <w:r>
              <w:t>public interface UpdateFunctionBiz {</w:t>
            </w:r>
          </w:p>
          <w:p w14:paraId="4CB32603" w14:textId="77777777" w:rsidR="0005786D" w:rsidRDefault="0005786D" w:rsidP="0005786D">
            <w:r>
              <w:tab/>
              <w:t>public String updateStudent(Student student);</w:t>
            </w:r>
          </w:p>
          <w:p w14:paraId="0FC62EB7" w14:textId="77777777" w:rsidR="0005786D" w:rsidRDefault="0005786D" w:rsidP="0005786D">
            <w:r>
              <w:tab/>
              <w:t>public String updateTeacher(Teacher teacher);</w:t>
            </w:r>
          </w:p>
          <w:p w14:paraId="40FACBFE" w14:textId="77777777" w:rsidR="0005786D" w:rsidRDefault="0005786D" w:rsidP="0005786D">
            <w:r>
              <w:lastRenderedPageBreak/>
              <w:tab/>
              <w:t>public String updateCourse(Course course);</w:t>
            </w:r>
          </w:p>
          <w:p w14:paraId="70709AE0" w14:textId="77777777" w:rsidR="0005786D" w:rsidRDefault="0005786D" w:rsidP="0005786D">
            <w:r>
              <w:tab/>
              <w:t>public String updateCollege(College college);</w:t>
            </w:r>
          </w:p>
          <w:p w14:paraId="2AF267C8" w14:textId="77777777" w:rsidR="0005786D" w:rsidRDefault="0005786D" w:rsidP="0005786D">
            <w:r>
              <w:tab/>
              <w:t>public String updateClass(Student_class studentClass);</w:t>
            </w:r>
          </w:p>
          <w:p w14:paraId="3084266B" w14:textId="77777777" w:rsidR="0005786D" w:rsidRDefault="0005786D" w:rsidP="0005786D">
            <w:r>
              <w:tab/>
              <w:t>public String updateAbstractTask(Abstract_task task);</w:t>
            </w:r>
          </w:p>
          <w:p w14:paraId="58C2AAA4" w14:textId="77777777" w:rsidR="0005786D" w:rsidRDefault="0005786D" w:rsidP="0005786D">
            <w:r>
              <w:tab/>
              <w:t>public String updateDelineTask(File_task task);</w:t>
            </w:r>
          </w:p>
          <w:p w14:paraId="3F193244" w14:textId="77777777" w:rsidR="0005786D" w:rsidRDefault="0005786D" w:rsidP="0005786D">
            <w:r>
              <w:tab/>
              <w:t>public String updateOnlineTask(Online_task task);</w:t>
            </w:r>
          </w:p>
          <w:p w14:paraId="44AA28A1" w14:textId="77777777" w:rsidR="0005786D" w:rsidRDefault="0005786D" w:rsidP="0005786D">
            <w:r>
              <w:tab/>
              <w:t>public String updateScoreResult(Score_result scoreResult);</w:t>
            </w:r>
          </w:p>
          <w:p w14:paraId="4EE57EBB" w14:textId="77777777" w:rsidR="0005786D" w:rsidRDefault="0005786D" w:rsidP="0005786D">
            <w:r>
              <w:tab/>
            </w:r>
          </w:p>
          <w:p w14:paraId="066A5049" w14:textId="553BA865" w:rsidR="00C11C6B" w:rsidRDefault="0005786D" w:rsidP="0005786D">
            <w:pPr>
              <w:rPr>
                <w:rFonts w:hint="eastAsia"/>
              </w:rPr>
            </w:pPr>
            <w:r>
              <w:t>}</w:t>
            </w:r>
          </w:p>
        </w:tc>
      </w:tr>
    </w:tbl>
    <w:p w14:paraId="09B25DDB" w14:textId="77777777" w:rsidR="003E7CB9" w:rsidRDefault="003E7CB9" w:rsidP="003E7CB9">
      <w:pPr>
        <w:rPr>
          <w:rFonts w:hint="eastAsia"/>
        </w:rPr>
      </w:pPr>
    </w:p>
    <w:p w14:paraId="1AC7626B" w14:textId="77777777" w:rsidR="003E7CB9" w:rsidRDefault="003E7CB9" w:rsidP="003E7CB9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代码实现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11C6B" w14:paraId="79C534C6" w14:textId="77777777" w:rsidTr="00C11C6B">
        <w:tc>
          <w:tcPr>
            <w:tcW w:w="8522" w:type="dxa"/>
          </w:tcPr>
          <w:p w14:paraId="4FB7B6E7" w14:textId="77777777" w:rsidR="00596D32" w:rsidRDefault="00596D32" w:rsidP="00596D32">
            <w:r>
              <w:t>package service.logicservice;</w:t>
            </w:r>
          </w:p>
          <w:p w14:paraId="55F09B73" w14:textId="77777777" w:rsidR="00596D32" w:rsidRDefault="00596D32" w:rsidP="00596D32"/>
          <w:p w14:paraId="0A887B53" w14:textId="77777777" w:rsidR="00596D32" w:rsidRDefault="00596D32" w:rsidP="00596D32">
            <w:r>
              <w:t>import java.sql.ResultSet;</w:t>
            </w:r>
          </w:p>
          <w:p w14:paraId="30EFCBE3" w14:textId="77777777" w:rsidR="00596D32" w:rsidRDefault="00596D32" w:rsidP="00596D32">
            <w:r>
              <w:t>import java.sql.SQLException;</w:t>
            </w:r>
          </w:p>
          <w:p w14:paraId="7A6D87CC" w14:textId="77777777" w:rsidR="00596D32" w:rsidRDefault="00596D32" w:rsidP="00596D32">
            <w:r>
              <w:t>import java.util.HashMap;</w:t>
            </w:r>
          </w:p>
          <w:p w14:paraId="56FF9020" w14:textId="77777777" w:rsidR="00596D32" w:rsidRDefault="00596D32" w:rsidP="00596D32">
            <w:r>
              <w:t>import java.util.HashSet;</w:t>
            </w:r>
          </w:p>
          <w:p w14:paraId="2548EE93" w14:textId="77777777" w:rsidR="00596D32" w:rsidRDefault="00596D32" w:rsidP="00596D32">
            <w:r>
              <w:t>import java.util.Map;</w:t>
            </w:r>
          </w:p>
          <w:p w14:paraId="79F533CC" w14:textId="77777777" w:rsidR="00596D32" w:rsidRDefault="00596D32" w:rsidP="00596D32">
            <w:r>
              <w:t>import java.util.Set;</w:t>
            </w:r>
          </w:p>
          <w:p w14:paraId="4ED1145E" w14:textId="77777777" w:rsidR="00596D32" w:rsidRDefault="00596D32" w:rsidP="00596D32"/>
          <w:p w14:paraId="46072C58" w14:textId="77777777" w:rsidR="00596D32" w:rsidRDefault="00596D32" w:rsidP="00596D32">
            <w:r>
              <w:t>import net.sf.json.util.JSONStringer;</w:t>
            </w:r>
          </w:p>
          <w:p w14:paraId="1C3D0FC7" w14:textId="77777777" w:rsidR="00596D32" w:rsidRDefault="00596D32" w:rsidP="00596D32"/>
          <w:p w14:paraId="6D92F6AB" w14:textId="77777777" w:rsidR="00596D32" w:rsidRDefault="00596D32" w:rsidP="00596D32">
            <w:r>
              <w:t>import org.springframework.stereotype.Service;</w:t>
            </w:r>
          </w:p>
          <w:p w14:paraId="3A0DF2DC" w14:textId="77777777" w:rsidR="00596D32" w:rsidRDefault="00596D32" w:rsidP="00596D32">
            <w:r>
              <w:t>import org.springframework.transaction.interceptor.TransactionAspectSupport;</w:t>
            </w:r>
          </w:p>
          <w:p w14:paraId="442ABB9C" w14:textId="77777777" w:rsidR="00596D32" w:rsidRDefault="00596D32" w:rsidP="00596D32"/>
          <w:p w14:paraId="366C39C5" w14:textId="77777777" w:rsidR="00596D32" w:rsidRDefault="00596D32" w:rsidP="00596D32">
            <w:r>
              <w:t>import service.mysqlservice.MysqlUtil;</w:t>
            </w:r>
          </w:p>
          <w:p w14:paraId="70F11C32" w14:textId="77777777" w:rsidR="00596D32" w:rsidRDefault="00596D32" w:rsidP="00596D32">
            <w:r>
              <w:t>import bean.Abstract_task;</w:t>
            </w:r>
          </w:p>
          <w:p w14:paraId="6CD39E00" w14:textId="77777777" w:rsidR="00596D32" w:rsidRDefault="00596D32" w:rsidP="00596D32">
            <w:r>
              <w:t>import bean.College;</w:t>
            </w:r>
          </w:p>
          <w:p w14:paraId="0D615F2A" w14:textId="77777777" w:rsidR="00596D32" w:rsidRDefault="00596D32" w:rsidP="00596D32">
            <w:r>
              <w:t>import bean.Course;</w:t>
            </w:r>
          </w:p>
          <w:p w14:paraId="6B8C76CB" w14:textId="77777777" w:rsidR="00596D32" w:rsidRDefault="00596D32" w:rsidP="00596D32">
            <w:r>
              <w:t>import bean.File_task;</w:t>
            </w:r>
          </w:p>
          <w:p w14:paraId="06B62DDB" w14:textId="77777777" w:rsidR="00596D32" w:rsidRDefault="00596D32" w:rsidP="00596D32">
            <w:r>
              <w:t>import bean.Online_task;</w:t>
            </w:r>
          </w:p>
          <w:p w14:paraId="1609D173" w14:textId="77777777" w:rsidR="00596D32" w:rsidRDefault="00596D32" w:rsidP="00596D32">
            <w:r>
              <w:t>import bean.Score_result;</w:t>
            </w:r>
          </w:p>
          <w:p w14:paraId="11B4E6AC" w14:textId="77777777" w:rsidR="00596D32" w:rsidRDefault="00596D32" w:rsidP="00596D32">
            <w:r>
              <w:t>import bean.Student;</w:t>
            </w:r>
          </w:p>
          <w:p w14:paraId="6402094F" w14:textId="77777777" w:rsidR="00596D32" w:rsidRDefault="00596D32" w:rsidP="00596D32">
            <w:r>
              <w:t>import bean.Student_class;</w:t>
            </w:r>
          </w:p>
          <w:p w14:paraId="3D2BF7B6" w14:textId="77777777" w:rsidR="00596D32" w:rsidRDefault="00596D32" w:rsidP="00596D32">
            <w:r>
              <w:t>import bean.Teacher;</w:t>
            </w:r>
          </w:p>
          <w:p w14:paraId="5ACADD0E" w14:textId="77777777" w:rsidR="00596D32" w:rsidRDefault="00596D32" w:rsidP="00596D32">
            <w:r>
              <w:t>import biz.UpdateFunctionBiz;</w:t>
            </w:r>
          </w:p>
          <w:p w14:paraId="338F370E" w14:textId="77777777" w:rsidR="00596D32" w:rsidRDefault="00596D32" w:rsidP="00596D32"/>
          <w:p w14:paraId="183FED2E" w14:textId="77777777" w:rsidR="00596D32" w:rsidRDefault="00596D32" w:rsidP="00596D32">
            <w:r>
              <w:t>@Service</w:t>
            </w:r>
          </w:p>
          <w:p w14:paraId="677AB010" w14:textId="77777777" w:rsidR="00596D32" w:rsidRDefault="00596D32" w:rsidP="00596D32">
            <w:r>
              <w:t>public class UpdateFunctionService implements UpdateFunctionBiz {</w:t>
            </w:r>
          </w:p>
          <w:p w14:paraId="68C1320C" w14:textId="77777777" w:rsidR="00596D32" w:rsidRDefault="00596D32" w:rsidP="00596D32"/>
          <w:p w14:paraId="56A9E733" w14:textId="77777777" w:rsidR="00596D32" w:rsidRDefault="00596D32" w:rsidP="00596D32">
            <w:r>
              <w:tab/>
              <w:t>@Override</w:t>
            </w:r>
          </w:p>
          <w:p w14:paraId="4F177E7F" w14:textId="77777777" w:rsidR="00596D32" w:rsidRDefault="00596D32" w:rsidP="00596D32">
            <w:r>
              <w:tab/>
              <w:t>public String updateStudent(Student student) {</w:t>
            </w:r>
          </w:p>
          <w:p w14:paraId="535CA859" w14:textId="77777777" w:rsidR="00596D32" w:rsidRDefault="00596D32" w:rsidP="00596D32">
            <w:r>
              <w:tab/>
            </w:r>
            <w:r>
              <w:tab/>
              <w:t>// TODO Auto-generated method stub</w:t>
            </w:r>
          </w:p>
          <w:p w14:paraId="24B352D9" w14:textId="77777777" w:rsidR="00596D32" w:rsidRDefault="00596D32" w:rsidP="00596D32">
            <w:r>
              <w:tab/>
            </w:r>
            <w:r>
              <w:tab/>
              <w:t xml:space="preserve">JSONStringer stringer = new </w:t>
            </w:r>
            <w:proofErr w:type="gramStart"/>
            <w:r>
              <w:t>JSONStringer(</w:t>
            </w:r>
            <w:proofErr w:type="gramEnd"/>
            <w:r>
              <w:t>);//</w:t>
            </w:r>
          </w:p>
          <w:p w14:paraId="0E7E139F" w14:textId="77777777" w:rsidR="00596D32" w:rsidRDefault="00596D32" w:rsidP="00596D32">
            <w:r>
              <w:tab/>
            </w:r>
            <w:r>
              <w:tab/>
              <w:t>stringer.array();</w:t>
            </w:r>
          </w:p>
          <w:p w14:paraId="15C36480" w14:textId="77777777" w:rsidR="00596D32" w:rsidRDefault="00596D32" w:rsidP="00596D32">
            <w:r>
              <w:tab/>
            </w:r>
            <w:r>
              <w:tab/>
              <w:t>MysqlUtil util = new MysqlUtil();</w:t>
            </w:r>
          </w:p>
          <w:p w14:paraId="03F33CA6" w14:textId="77777777" w:rsidR="00596D32" w:rsidRDefault="00596D32" w:rsidP="00596D32">
            <w:r>
              <w:tab/>
            </w:r>
            <w:r>
              <w:tab/>
              <w:t>try {</w:t>
            </w:r>
          </w:p>
          <w:p w14:paraId="256A5DFC" w14:textId="77777777" w:rsidR="00596D32" w:rsidRDefault="00596D32" w:rsidP="00596D32">
            <w:r>
              <w:tab/>
            </w:r>
            <w:r>
              <w:tab/>
            </w:r>
            <w:r>
              <w:tab/>
              <w:t>util.getConn().setAutoCommit(false);</w:t>
            </w:r>
          </w:p>
          <w:p w14:paraId="7CA4506E" w14:textId="77777777" w:rsidR="00596D32" w:rsidRDefault="00596D32" w:rsidP="00596D32">
            <w:r>
              <w:lastRenderedPageBreak/>
              <w:tab/>
            </w:r>
            <w:r>
              <w:tab/>
            </w:r>
            <w:r>
              <w:tab/>
              <w:t>String tableName = "student";</w:t>
            </w:r>
          </w:p>
          <w:p w14:paraId="46AE7B87" w14:textId="77777777" w:rsidR="00596D32" w:rsidRDefault="00596D32" w:rsidP="00596D32">
            <w:r>
              <w:tab/>
            </w:r>
            <w:r>
              <w:tab/>
            </w:r>
            <w:r>
              <w:tab/>
              <w:t>Map&lt;String, Object&gt; conditionalParams = new HashMap&lt;String, Object&gt;();</w:t>
            </w:r>
          </w:p>
          <w:p w14:paraId="2EC5D5B7" w14:textId="77777777" w:rsidR="00596D32" w:rsidRDefault="00596D32" w:rsidP="00596D32">
            <w:r>
              <w:tab/>
            </w:r>
            <w:r>
              <w:tab/>
            </w:r>
            <w:r>
              <w:tab/>
              <w:t>Map&lt;String,Object&gt; updateParams=new HashMap&lt;String,Object&gt;();</w:t>
            </w:r>
          </w:p>
          <w:p w14:paraId="76A4A7FE" w14:textId="77777777" w:rsidR="00596D32" w:rsidRDefault="00596D32" w:rsidP="00596D32">
            <w:r>
              <w:tab/>
            </w:r>
            <w:r>
              <w:tab/>
            </w:r>
            <w:r>
              <w:tab/>
              <w:t>Set&lt;String&gt; LookupParams = new HashSet&lt;&gt;();</w:t>
            </w:r>
          </w:p>
          <w:p w14:paraId="25CDA54D" w14:textId="77777777" w:rsidR="00596D32" w:rsidRDefault="00596D32" w:rsidP="00596D32">
            <w:r>
              <w:tab/>
            </w:r>
            <w:r>
              <w:tab/>
            </w:r>
            <w:r>
              <w:tab/>
              <w:t>LookupParams.add("s_number");</w:t>
            </w:r>
          </w:p>
          <w:p w14:paraId="5D4B2F59" w14:textId="77777777" w:rsidR="00596D32" w:rsidRDefault="00596D32" w:rsidP="00596D32">
            <w:r>
              <w:tab/>
            </w:r>
            <w:r>
              <w:tab/>
            </w:r>
            <w:r>
              <w:tab/>
              <w:t>LookupParams.add("s_name");</w:t>
            </w:r>
          </w:p>
          <w:p w14:paraId="286441E6" w14:textId="77777777" w:rsidR="00596D32" w:rsidRDefault="00596D32" w:rsidP="00596D32">
            <w:r>
              <w:tab/>
            </w:r>
            <w:r>
              <w:tab/>
            </w:r>
            <w:r>
              <w:tab/>
              <w:t>if((student.getS_number())!=null){</w:t>
            </w:r>
          </w:p>
          <w:p w14:paraId="2940E2D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conditionalParams.put("s_number", student.getS_number());</w:t>
            </w:r>
          </w:p>
          <w:p w14:paraId="394BBE48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29CF9804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 xml:space="preserve"> </w:t>
            </w:r>
          </w:p>
          <w:p w14:paraId="1C078C59" w14:textId="77777777" w:rsidR="00596D32" w:rsidRDefault="00596D32" w:rsidP="00596D32">
            <w:r>
              <w:tab/>
            </w:r>
            <w:r>
              <w:tab/>
            </w:r>
            <w:r>
              <w:tab/>
              <w:t>} else{</w:t>
            </w:r>
          </w:p>
          <w:p w14:paraId="68A00354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conditionalParams.put("s_number",null);</w:t>
            </w:r>
          </w:p>
          <w:p w14:paraId="5DAC94EA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  <w:r>
              <w:tab/>
            </w:r>
            <w:r>
              <w:tab/>
            </w:r>
            <w:r>
              <w:tab/>
            </w:r>
          </w:p>
          <w:p w14:paraId="40D9C853" w14:textId="77777777" w:rsidR="00596D32" w:rsidRDefault="00596D32" w:rsidP="00596D32">
            <w:r>
              <w:tab/>
            </w:r>
            <w:r>
              <w:tab/>
            </w:r>
            <w:r>
              <w:tab/>
              <w:t>updateParams.put("password", student.getPassword());</w:t>
            </w:r>
          </w:p>
          <w:p w14:paraId="7DE6E088" w14:textId="77777777" w:rsidR="00596D32" w:rsidRDefault="00596D32" w:rsidP="00596D32">
            <w:r>
              <w:tab/>
            </w:r>
            <w:r>
              <w:tab/>
              <w:t xml:space="preserve">    updateParams.put("s_name", student.getS_name());</w:t>
            </w:r>
          </w:p>
          <w:p w14:paraId="1D40AD15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553CB2DA" w14:textId="77777777" w:rsidR="00596D32" w:rsidRDefault="00596D32" w:rsidP="00596D32">
            <w:r>
              <w:tab/>
            </w:r>
            <w:r>
              <w:tab/>
            </w:r>
            <w:r>
              <w:tab/>
              <w:t>int rs = util.update(tableName,updateParams, conditionalParams);</w:t>
            </w:r>
          </w:p>
          <w:p w14:paraId="14A64631" w14:textId="77777777" w:rsidR="00596D32" w:rsidRDefault="00596D32" w:rsidP="00596D32">
            <w:r>
              <w:tab/>
            </w:r>
            <w:r>
              <w:tab/>
            </w:r>
            <w:r>
              <w:tab/>
              <w:t>if(rs==1){</w:t>
            </w:r>
          </w:p>
          <w:p w14:paraId="49DF75F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1CBDF028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true").  </w:t>
            </w:r>
          </w:p>
          <w:p w14:paraId="3DB2FD6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endObject();</w:t>
            </w:r>
          </w:p>
          <w:p w14:paraId="16B14911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util.getConn().commit();</w:t>
            </w:r>
          </w:p>
          <w:p w14:paraId="2A4CDE6E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61FDDFDA" w14:textId="77777777" w:rsidR="00596D32" w:rsidRDefault="00596D32" w:rsidP="00596D32">
            <w:r>
              <w:tab/>
            </w:r>
            <w:r>
              <w:tab/>
            </w:r>
            <w:r>
              <w:tab/>
              <w:t>else{</w:t>
            </w:r>
          </w:p>
          <w:p w14:paraId="63818962" w14:textId="77777777" w:rsidR="00596D32" w:rsidRDefault="00596D32" w:rsidP="00596D32"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</w:p>
          <w:p w14:paraId="7B80509C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依旧返回数据，也抛出异常</w:t>
            </w:r>
          </w:p>
          <w:p w14:paraId="04A172FA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40C48F80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4FC2018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endObject();</w:t>
            </w:r>
          </w:p>
          <w:p w14:paraId="60C29F8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/*Exception e=new Exception();</w:t>
            </w:r>
          </w:p>
          <w:p w14:paraId="256F741C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throw e;*/</w:t>
            </w:r>
          </w:p>
          <w:p w14:paraId="3FC61D21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try {</w:t>
            </w:r>
          </w:p>
          <w:p w14:paraId="2E58555A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util.getConn().rollback();</w:t>
            </w:r>
          </w:p>
          <w:p w14:paraId="0DCF39C9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} catch (SQLException e) {</w:t>
            </w:r>
          </w:p>
          <w:p w14:paraId="61E8908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// TODO Auto-generated catch block</w:t>
            </w:r>
          </w:p>
          <w:p w14:paraId="31FEB529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e.printStackTrace();</w:t>
            </w:r>
          </w:p>
          <w:p w14:paraId="1378BF5D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1A52019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5714D207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54CA4942" w14:textId="77777777" w:rsidR="00596D32" w:rsidRDefault="00596D32" w:rsidP="00596D32">
            <w:r>
              <w:tab/>
            </w:r>
            <w:r>
              <w:tab/>
              <w:t>} catch (SQLException e1) {</w:t>
            </w:r>
          </w:p>
          <w:p w14:paraId="6F694656" w14:textId="77777777" w:rsidR="00596D32" w:rsidRDefault="00596D32" w:rsidP="00596D32">
            <w:r>
              <w:tab/>
            </w:r>
            <w:r>
              <w:tab/>
            </w:r>
            <w:r>
              <w:tab/>
              <w:t>// TODO Auto-generated catch block</w:t>
            </w:r>
          </w:p>
          <w:p w14:paraId="34BC3785" w14:textId="77777777" w:rsidR="00596D32" w:rsidRDefault="00596D32" w:rsidP="00596D32">
            <w:r>
              <w:tab/>
            </w:r>
            <w:r>
              <w:tab/>
            </w:r>
            <w:r>
              <w:tab/>
              <w:t>e1.printStackTrace();</w:t>
            </w:r>
          </w:p>
          <w:p w14:paraId="33AAC0E9" w14:textId="77777777" w:rsidR="00596D32" w:rsidRDefault="00596D32" w:rsidP="00596D32">
            <w:r>
              <w:tab/>
            </w:r>
            <w:r>
              <w:tab/>
              <w:t>}</w:t>
            </w:r>
          </w:p>
          <w:p w14:paraId="38B76B15" w14:textId="77777777" w:rsidR="00596D32" w:rsidRDefault="00596D32" w:rsidP="00596D32">
            <w:r>
              <w:tab/>
            </w:r>
            <w:r>
              <w:tab/>
            </w:r>
          </w:p>
          <w:p w14:paraId="6F93E68F" w14:textId="77777777" w:rsidR="00596D32" w:rsidRDefault="00596D32" w:rsidP="00596D32">
            <w:r>
              <w:tab/>
            </w:r>
            <w:r>
              <w:tab/>
            </w:r>
          </w:p>
          <w:p w14:paraId="1800E54D" w14:textId="77777777" w:rsidR="00596D32" w:rsidRDefault="00596D32" w:rsidP="00596D32">
            <w:r>
              <w:tab/>
            </w:r>
            <w:r>
              <w:tab/>
              <w:t>stringer.endArray();</w:t>
            </w:r>
          </w:p>
          <w:p w14:paraId="75697D48" w14:textId="77777777" w:rsidR="00596D32" w:rsidRDefault="00596D32" w:rsidP="00596D32">
            <w:r>
              <w:tab/>
            </w:r>
            <w:r>
              <w:tab/>
              <w:t>String result = stringer.toString();</w:t>
            </w:r>
          </w:p>
          <w:p w14:paraId="6AF829D7" w14:textId="77777777" w:rsidR="00596D32" w:rsidRDefault="00596D32" w:rsidP="00596D32">
            <w:r>
              <w:tab/>
              <w:t xml:space="preserve">    System.out.println(result);</w:t>
            </w:r>
          </w:p>
          <w:p w14:paraId="4D6A1285" w14:textId="77777777" w:rsidR="00596D32" w:rsidRDefault="00596D32" w:rsidP="00596D32">
            <w:r>
              <w:lastRenderedPageBreak/>
              <w:tab/>
            </w:r>
            <w:r>
              <w:tab/>
              <w:t>return result;</w:t>
            </w:r>
          </w:p>
          <w:p w14:paraId="79554411" w14:textId="77777777" w:rsidR="00596D32" w:rsidRDefault="00596D32" w:rsidP="00596D32">
            <w:r>
              <w:tab/>
            </w:r>
          </w:p>
          <w:p w14:paraId="57213284" w14:textId="77777777" w:rsidR="00596D32" w:rsidRDefault="00596D32" w:rsidP="00596D32">
            <w:r>
              <w:tab/>
              <w:t>}</w:t>
            </w:r>
          </w:p>
          <w:p w14:paraId="2F9BD2D6" w14:textId="77777777" w:rsidR="00596D32" w:rsidRDefault="00596D32" w:rsidP="00596D32"/>
          <w:p w14:paraId="07F43044" w14:textId="77777777" w:rsidR="00596D32" w:rsidRDefault="00596D32" w:rsidP="00596D32">
            <w:r>
              <w:tab/>
            </w:r>
          </w:p>
          <w:p w14:paraId="3DEC4FFC" w14:textId="77777777" w:rsidR="00596D32" w:rsidRDefault="00596D32" w:rsidP="00596D32">
            <w:r>
              <w:tab/>
              <w:t>@Override</w:t>
            </w:r>
          </w:p>
          <w:p w14:paraId="2DC541A0" w14:textId="77777777" w:rsidR="00596D32" w:rsidRDefault="00596D32" w:rsidP="00596D32">
            <w:r>
              <w:tab/>
              <w:t>public String updateTeacher(Teacher teacher) {</w:t>
            </w:r>
          </w:p>
          <w:p w14:paraId="0373711E" w14:textId="77777777" w:rsidR="00596D32" w:rsidRDefault="00596D32" w:rsidP="00596D32">
            <w:r>
              <w:tab/>
            </w:r>
            <w:r>
              <w:tab/>
              <w:t>// TODO Auto-generated method stub</w:t>
            </w:r>
          </w:p>
          <w:p w14:paraId="7EC74524" w14:textId="77777777" w:rsidR="00596D32" w:rsidRDefault="00596D32" w:rsidP="00596D32">
            <w:r>
              <w:tab/>
            </w:r>
            <w:r>
              <w:tab/>
              <w:t>// TODO Auto-generated method stub</w:t>
            </w:r>
          </w:p>
          <w:p w14:paraId="3DB46D97" w14:textId="77777777" w:rsidR="00596D32" w:rsidRDefault="00596D32" w:rsidP="00596D32">
            <w:r>
              <w:tab/>
            </w:r>
            <w:r>
              <w:tab/>
              <w:t xml:space="preserve">JSONStringer stringer = new </w:t>
            </w:r>
            <w:proofErr w:type="gramStart"/>
            <w:r>
              <w:t>JSONStringer(</w:t>
            </w:r>
            <w:proofErr w:type="gramEnd"/>
            <w:r>
              <w:t>);//</w:t>
            </w:r>
          </w:p>
          <w:p w14:paraId="4DDD08E8" w14:textId="77777777" w:rsidR="00596D32" w:rsidRDefault="00596D32" w:rsidP="00596D32">
            <w:r>
              <w:tab/>
            </w:r>
            <w:r>
              <w:tab/>
              <w:t>stringer.array();</w:t>
            </w:r>
          </w:p>
          <w:p w14:paraId="33AB77F6" w14:textId="77777777" w:rsidR="00596D32" w:rsidRDefault="00596D32" w:rsidP="00596D32">
            <w:r>
              <w:tab/>
            </w:r>
            <w:r>
              <w:tab/>
              <w:t>MysqlUtil util = new MysqlUtil();</w:t>
            </w:r>
          </w:p>
          <w:p w14:paraId="5425DD60" w14:textId="77777777" w:rsidR="00596D32" w:rsidRDefault="00596D32" w:rsidP="00596D32">
            <w:r>
              <w:tab/>
            </w:r>
            <w:r>
              <w:tab/>
              <w:t>try {</w:t>
            </w:r>
          </w:p>
          <w:p w14:paraId="4BAA90E1" w14:textId="77777777" w:rsidR="00596D32" w:rsidRDefault="00596D32" w:rsidP="00596D32">
            <w:r>
              <w:tab/>
            </w:r>
            <w:r>
              <w:tab/>
            </w:r>
            <w:r>
              <w:tab/>
              <w:t>util.getConn().setAutoCommit(false);</w:t>
            </w:r>
          </w:p>
          <w:p w14:paraId="6984DBE1" w14:textId="77777777" w:rsidR="00596D32" w:rsidRDefault="00596D32" w:rsidP="00596D32">
            <w:r>
              <w:tab/>
            </w:r>
            <w:r>
              <w:tab/>
            </w:r>
            <w:r>
              <w:tab/>
              <w:t>String tableName = "teacher";</w:t>
            </w:r>
          </w:p>
          <w:p w14:paraId="28F44645" w14:textId="77777777" w:rsidR="00596D32" w:rsidRDefault="00596D32" w:rsidP="00596D32">
            <w:r>
              <w:tab/>
            </w:r>
            <w:r>
              <w:tab/>
            </w:r>
            <w:r>
              <w:tab/>
              <w:t>Map&lt;String, Object&gt; conditionalParams = new HashMap&lt;String, Object&gt;();</w:t>
            </w:r>
          </w:p>
          <w:p w14:paraId="3E387E63" w14:textId="77777777" w:rsidR="00596D32" w:rsidRDefault="00596D32" w:rsidP="00596D32">
            <w:r>
              <w:tab/>
            </w:r>
            <w:r>
              <w:tab/>
            </w:r>
            <w:r>
              <w:tab/>
              <w:t>Map&lt;String,Object&gt; updateParams=new HashMap&lt;String,Object&gt;();</w:t>
            </w:r>
            <w:r>
              <w:tab/>
            </w:r>
            <w:r>
              <w:tab/>
            </w:r>
            <w:r>
              <w:tab/>
            </w:r>
          </w:p>
          <w:p w14:paraId="18557415" w14:textId="77777777" w:rsidR="00596D32" w:rsidRDefault="00596D32" w:rsidP="00596D32">
            <w:r>
              <w:tab/>
            </w:r>
            <w:r>
              <w:tab/>
            </w:r>
            <w:r>
              <w:tab/>
              <w:t>if((teacher.getT_number())!=null){</w:t>
            </w:r>
          </w:p>
          <w:p w14:paraId="2153147C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conditionalParams.put("t_number", teacher.getT_number());</w:t>
            </w:r>
          </w:p>
          <w:p w14:paraId="0B459E22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08D043F7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 xml:space="preserve"> </w:t>
            </w:r>
          </w:p>
          <w:p w14:paraId="38CC0464" w14:textId="77777777" w:rsidR="00596D32" w:rsidRDefault="00596D32" w:rsidP="00596D32">
            <w:r>
              <w:tab/>
            </w:r>
            <w:r>
              <w:tab/>
            </w:r>
            <w:r>
              <w:tab/>
              <w:t>} else{</w:t>
            </w:r>
          </w:p>
          <w:p w14:paraId="05D149D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conditionalParams.put("t_number",null);</w:t>
            </w:r>
          </w:p>
          <w:p w14:paraId="490BA5CF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  <w:r>
              <w:tab/>
            </w:r>
            <w:r>
              <w:tab/>
            </w:r>
            <w:r>
              <w:tab/>
            </w:r>
          </w:p>
          <w:p w14:paraId="5EE4E012" w14:textId="77777777" w:rsidR="00596D32" w:rsidRDefault="00596D32" w:rsidP="00596D32">
            <w:r>
              <w:lastRenderedPageBreak/>
              <w:tab/>
            </w:r>
            <w:r>
              <w:tab/>
            </w:r>
            <w:r>
              <w:tab/>
              <w:t>updateParams.put("password", teacher.getPassword());</w:t>
            </w:r>
          </w:p>
          <w:p w14:paraId="0D7505A2" w14:textId="77777777" w:rsidR="00596D32" w:rsidRDefault="00596D32" w:rsidP="00596D32">
            <w:r>
              <w:tab/>
            </w:r>
            <w:r>
              <w:tab/>
              <w:t xml:space="preserve">    updateParams.put("t_name", teacher.getT_name());</w:t>
            </w:r>
          </w:p>
          <w:p w14:paraId="5D65CB53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25362730" w14:textId="77777777" w:rsidR="00596D32" w:rsidRDefault="00596D32" w:rsidP="00596D32">
            <w:r>
              <w:tab/>
            </w:r>
            <w:r>
              <w:tab/>
            </w:r>
            <w:r>
              <w:tab/>
              <w:t>int rs = util.update(tableName,updateParams, conditionalParams);</w:t>
            </w:r>
          </w:p>
          <w:p w14:paraId="298A35D4" w14:textId="77777777" w:rsidR="00596D32" w:rsidRDefault="00596D32" w:rsidP="00596D32">
            <w:r>
              <w:tab/>
            </w:r>
            <w:r>
              <w:tab/>
            </w:r>
            <w:r>
              <w:tab/>
              <w:t>if(rs==1){</w:t>
            </w:r>
          </w:p>
          <w:p w14:paraId="363FD43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49BE1A47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true").  </w:t>
            </w:r>
          </w:p>
          <w:p w14:paraId="1D02E1C6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endObject();</w:t>
            </w:r>
          </w:p>
          <w:p w14:paraId="129C2374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util.getConn().commit();</w:t>
            </w:r>
          </w:p>
          <w:p w14:paraId="0B08C74D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6AD28440" w14:textId="77777777" w:rsidR="00596D32" w:rsidRDefault="00596D32" w:rsidP="00596D32">
            <w:r>
              <w:tab/>
            </w:r>
            <w:r>
              <w:tab/>
            </w:r>
            <w:r>
              <w:tab/>
              <w:t>else{</w:t>
            </w:r>
          </w:p>
          <w:p w14:paraId="29287CB1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11446C4B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依旧返回数据，也抛出异常</w:t>
            </w:r>
          </w:p>
          <w:p w14:paraId="08FB327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27CCDCEC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794418B5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endObject();</w:t>
            </w:r>
          </w:p>
          <w:p w14:paraId="4474C2D4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/*Exception e=new Exception();</w:t>
            </w:r>
          </w:p>
          <w:p w14:paraId="4E630838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throw e;*/</w:t>
            </w:r>
          </w:p>
          <w:p w14:paraId="483F37F1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try {</w:t>
            </w:r>
          </w:p>
          <w:p w14:paraId="3C51EC19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util.getConn().rollback();</w:t>
            </w:r>
          </w:p>
          <w:p w14:paraId="2DDB42DD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} catch (SQLException e) {</w:t>
            </w:r>
          </w:p>
          <w:p w14:paraId="4FA0F293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// TODO Auto-generated catch block</w:t>
            </w:r>
          </w:p>
          <w:p w14:paraId="6C86C685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e.printStackTrace();</w:t>
            </w:r>
          </w:p>
          <w:p w14:paraId="097AC359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45A4D784" w14:textId="77777777" w:rsidR="00596D32" w:rsidRDefault="00596D32" w:rsidP="00596D32"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</w:p>
          <w:p w14:paraId="5FECC6E8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199797F6" w14:textId="77777777" w:rsidR="00596D32" w:rsidRDefault="00596D32" w:rsidP="00596D32">
            <w:r>
              <w:tab/>
            </w:r>
            <w:r>
              <w:tab/>
              <w:t>} catch (SQLException e1) {</w:t>
            </w:r>
          </w:p>
          <w:p w14:paraId="67AD7E7F" w14:textId="77777777" w:rsidR="00596D32" w:rsidRDefault="00596D32" w:rsidP="00596D32">
            <w:r>
              <w:tab/>
            </w:r>
            <w:r>
              <w:tab/>
            </w:r>
            <w:r>
              <w:tab/>
              <w:t>// TODO Auto-generated catch block</w:t>
            </w:r>
          </w:p>
          <w:p w14:paraId="05DACEF1" w14:textId="77777777" w:rsidR="00596D32" w:rsidRDefault="00596D32" w:rsidP="00596D32">
            <w:r>
              <w:tab/>
            </w:r>
            <w:r>
              <w:tab/>
            </w:r>
            <w:r>
              <w:tab/>
              <w:t>e1.printStackTrace();</w:t>
            </w:r>
          </w:p>
          <w:p w14:paraId="3641B03E" w14:textId="77777777" w:rsidR="00596D32" w:rsidRDefault="00596D32" w:rsidP="00596D32">
            <w:r>
              <w:tab/>
            </w:r>
            <w:r>
              <w:tab/>
              <w:t>}</w:t>
            </w:r>
          </w:p>
          <w:p w14:paraId="11131950" w14:textId="77777777" w:rsidR="00596D32" w:rsidRDefault="00596D32" w:rsidP="00596D32">
            <w:r>
              <w:tab/>
            </w:r>
            <w:r>
              <w:tab/>
            </w:r>
          </w:p>
          <w:p w14:paraId="24BEBCEC" w14:textId="77777777" w:rsidR="00596D32" w:rsidRDefault="00596D32" w:rsidP="00596D32">
            <w:r>
              <w:tab/>
            </w:r>
            <w:r>
              <w:tab/>
            </w:r>
          </w:p>
          <w:p w14:paraId="44627FAD" w14:textId="77777777" w:rsidR="00596D32" w:rsidRDefault="00596D32" w:rsidP="00596D32">
            <w:r>
              <w:tab/>
            </w:r>
            <w:r>
              <w:tab/>
              <w:t>stringer.endArray();</w:t>
            </w:r>
          </w:p>
          <w:p w14:paraId="11C8F6CD" w14:textId="77777777" w:rsidR="00596D32" w:rsidRDefault="00596D32" w:rsidP="00596D32">
            <w:r>
              <w:tab/>
            </w:r>
            <w:r>
              <w:tab/>
              <w:t>String result = stringer.toString();</w:t>
            </w:r>
          </w:p>
          <w:p w14:paraId="65B0DFFA" w14:textId="77777777" w:rsidR="00596D32" w:rsidRDefault="00596D32" w:rsidP="00596D32">
            <w:r>
              <w:tab/>
              <w:t xml:space="preserve">    System.out.println(result);</w:t>
            </w:r>
          </w:p>
          <w:p w14:paraId="4D8D5AED" w14:textId="77777777" w:rsidR="00596D32" w:rsidRDefault="00596D32" w:rsidP="00596D32">
            <w:r>
              <w:tab/>
            </w:r>
            <w:r>
              <w:tab/>
              <w:t>return result;</w:t>
            </w:r>
          </w:p>
          <w:p w14:paraId="42E61F86" w14:textId="77777777" w:rsidR="00596D32" w:rsidRDefault="00596D32" w:rsidP="00596D32">
            <w:r>
              <w:tab/>
              <w:t>}</w:t>
            </w:r>
          </w:p>
          <w:p w14:paraId="115420F6" w14:textId="77777777" w:rsidR="00596D32" w:rsidRDefault="00596D32" w:rsidP="00596D32"/>
          <w:p w14:paraId="63814991" w14:textId="77777777" w:rsidR="00596D32" w:rsidRDefault="00596D32" w:rsidP="00596D32">
            <w:r>
              <w:tab/>
              <w:t>@Override</w:t>
            </w:r>
          </w:p>
          <w:p w14:paraId="71F03576" w14:textId="77777777" w:rsidR="00596D32" w:rsidRDefault="00596D32" w:rsidP="00596D32">
            <w:r>
              <w:tab/>
              <w:t>public String updateCourse(Course course) {</w:t>
            </w:r>
          </w:p>
          <w:p w14:paraId="273FDE63" w14:textId="77777777" w:rsidR="00596D32" w:rsidRDefault="00596D32" w:rsidP="00596D32">
            <w:r>
              <w:tab/>
            </w:r>
            <w:r>
              <w:tab/>
              <w:t>// TODO Auto-generated method stub</w:t>
            </w:r>
          </w:p>
          <w:p w14:paraId="584352CE" w14:textId="77777777" w:rsidR="00596D32" w:rsidRDefault="00596D32" w:rsidP="00596D32">
            <w:r>
              <w:tab/>
            </w:r>
            <w:r>
              <w:tab/>
              <w:t xml:space="preserve">JSONStringer stringer = new </w:t>
            </w:r>
            <w:proofErr w:type="gramStart"/>
            <w:r>
              <w:t>JSONStringer(</w:t>
            </w:r>
            <w:proofErr w:type="gramEnd"/>
            <w:r>
              <w:t>);//</w:t>
            </w:r>
          </w:p>
          <w:p w14:paraId="29CC96AF" w14:textId="77777777" w:rsidR="00596D32" w:rsidRDefault="00596D32" w:rsidP="00596D32">
            <w:r>
              <w:tab/>
            </w:r>
            <w:r>
              <w:tab/>
              <w:t>stringer.array();</w:t>
            </w:r>
          </w:p>
          <w:p w14:paraId="28BD75FE" w14:textId="77777777" w:rsidR="00596D32" w:rsidRDefault="00596D32" w:rsidP="00596D32">
            <w:r>
              <w:tab/>
            </w:r>
            <w:r>
              <w:tab/>
              <w:t>MysqlUtil util = new MysqlUtil();</w:t>
            </w:r>
          </w:p>
          <w:p w14:paraId="07645084" w14:textId="77777777" w:rsidR="00596D32" w:rsidRDefault="00596D32" w:rsidP="00596D32">
            <w:r>
              <w:tab/>
            </w:r>
            <w:r>
              <w:tab/>
              <w:t>try {</w:t>
            </w:r>
          </w:p>
          <w:p w14:paraId="2E71971E" w14:textId="77777777" w:rsidR="00596D32" w:rsidRDefault="00596D32" w:rsidP="00596D32">
            <w:r>
              <w:tab/>
            </w:r>
            <w:r>
              <w:tab/>
            </w:r>
            <w:r>
              <w:tab/>
              <w:t>util.getConn().setAutoCommit(false);</w:t>
            </w:r>
          </w:p>
          <w:p w14:paraId="56BF3875" w14:textId="77777777" w:rsidR="00596D32" w:rsidRDefault="00596D32" w:rsidP="00596D32">
            <w:r>
              <w:tab/>
            </w:r>
            <w:r>
              <w:tab/>
            </w:r>
            <w:r>
              <w:tab/>
              <w:t>String tableName = "course";</w:t>
            </w:r>
          </w:p>
          <w:p w14:paraId="00E5C330" w14:textId="77777777" w:rsidR="00596D32" w:rsidRDefault="00596D32" w:rsidP="00596D32">
            <w:r>
              <w:tab/>
            </w:r>
            <w:r>
              <w:tab/>
            </w:r>
            <w:r>
              <w:tab/>
              <w:t>Map&lt;String, Object&gt; conditionalParams = new HashMap&lt;String, Object&gt;();</w:t>
            </w:r>
          </w:p>
          <w:p w14:paraId="097DC462" w14:textId="77777777" w:rsidR="00596D32" w:rsidRDefault="00596D32" w:rsidP="00596D32">
            <w:r>
              <w:tab/>
            </w:r>
            <w:r>
              <w:tab/>
            </w:r>
            <w:r>
              <w:tab/>
              <w:t>Map&lt;String,Object&gt; updateParams=new HashMap&lt;String,Object&gt;();</w:t>
            </w:r>
            <w:r>
              <w:tab/>
            </w:r>
            <w:r>
              <w:tab/>
            </w:r>
            <w:r>
              <w:lastRenderedPageBreak/>
              <w:tab/>
            </w:r>
          </w:p>
          <w:p w14:paraId="38E3A311" w14:textId="77777777" w:rsidR="00596D32" w:rsidRDefault="00596D32" w:rsidP="00596D32">
            <w:r>
              <w:tab/>
            </w:r>
            <w:r>
              <w:tab/>
            </w:r>
            <w:r>
              <w:tab/>
              <w:t>if((course.getCourse_number())!=null){</w:t>
            </w:r>
          </w:p>
          <w:p w14:paraId="0FF3A2C0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conditionalParams.put("course_number", course.getCourse_number());</w:t>
            </w:r>
          </w:p>
          <w:p w14:paraId="10B75A46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650EDD95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 xml:space="preserve"> </w:t>
            </w:r>
          </w:p>
          <w:p w14:paraId="06579924" w14:textId="77777777" w:rsidR="00596D32" w:rsidRDefault="00596D32" w:rsidP="00596D32">
            <w:r>
              <w:tab/>
            </w:r>
            <w:r>
              <w:tab/>
            </w:r>
            <w:r>
              <w:tab/>
              <w:t>} else{</w:t>
            </w:r>
          </w:p>
          <w:p w14:paraId="699A9ECA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conditionalParams.put("course_number",null);</w:t>
            </w:r>
          </w:p>
          <w:p w14:paraId="6BCAABBC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  <w:r>
              <w:tab/>
            </w:r>
            <w:r>
              <w:tab/>
            </w:r>
            <w:r>
              <w:tab/>
            </w:r>
          </w:p>
          <w:p w14:paraId="592B2AE7" w14:textId="77777777" w:rsidR="00596D32" w:rsidRDefault="00596D32" w:rsidP="00596D32">
            <w:r>
              <w:tab/>
            </w:r>
            <w:r>
              <w:tab/>
            </w:r>
            <w:r>
              <w:tab/>
              <w:t>updateParams.put("course_name", course.getCourse_name());</w:t>
            </w:r>
          </w:p>
          <w:p w14:paraId="6819D76D" w14:textId="77777777" w:rsidR="00596D32" w:rsidRDefault="00596D32" w:rsidP="00596D32">
            <w:r>
              <w:tab/>
            </w:r>
            <w:r>
              <w:tab/>
              <w:t xml:space="preserve">    updateParams.put("t_number", course.getT_number());</w:t>
            </w:r>
          </w:p>
          <w:p w14:paraId="426A65E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06D56CE7" w14:textId="77777777" w:rsidR="00596D32" w:rsidRDefault="00596D32" w:rsidP="00596D32">
            <w:r>
              <w:tab/>
            </w:r>
            <w:r>
              <w:tab/>
            </w:r>
            <w:r>
              <w:tab/>
              <w:t>int rs = util.update(tableName,updateParams, conditionalParams);</w:t>
            </w:r>
          </w:p>
          <w:p w14:paraId="44BF7CAF" w14:textId="77777777" w:rsidR="00596D32" w:rsidRDefault="00596D32" w:rsidP="00596D32">
            <w:r>
              <w:tab/>
            </w:r>
            <w:r>
              <w:tab/>
            </w:r>
            <w:r>
              <w:tab/>
              <w:t>if(rs==1){</w:t>
            </w:r>
          </w:p>
          <w:p w14:paraId="011F2A35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23A2E48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true").  </w:t>
            </w:r>
          </w:p>
          <w:p w14:paraId="3B27095C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endObject();</w:t>
            </w:r>
          </w:p>
          <w:p w14:paraId="639ED15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util.getConn().commit();</w:t>
            </w:r>
          </w:p>
          <w:p w14:paraId="5ED2FB8F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5F0972D1" w14:textId="77777777" w:rsidR="00596D32" w:rsidRDefault="00596D32" w:rsidP="00596D32">
            <w:r>
              <w:tab/>
            </w:r>
            <w:r>
              <w:tab/>
            </w:r>
            <w:r>
              <w:tab/>
              <w:t>else{</w:t>
            </w:r>
          </w:p>
          <w:p w14:paraId="08869BEA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2F180746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依旧返回数据，也抛出异常</w:t>
            </w:r>
          </w:p>
          <w:p w14:paraId="47DBC2CC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54CCF90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567B6BF8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endObject();</w:t>
            </w:r>
          </w:p>
          <w:p w14:paraId="57E9F9C9" w14:textId="77777777" w:rsidR="00596D32" w:rsidRDefault="00596D32" w:rsidP="00596D32">
            <w:r>
              <w:lastRenderedPageBreak/>
              <w:tab/>
            </w:r>
            <w:r>
              <w:tab/>
            </w:r>
            <w:r>
              <w:tab/>
            </w:r>
            <w:r>
              <w:tab/>
              <w:t>/*Exception e=new Exception();</w:t>
            </w:r>
          </w:p>
          <w:p w14:paraId="4620750D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throw e;*/</w:t>
            </w:r>
          </w:p>
          <w:p w14:paraId="6637562D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try {</w:t>
            </w:r>
          </w:p>
          <w:p w14:paraId="73F1F01C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util.getConn().rollback();</w:t>
            </w:r>
          </w:p>
          <w:p w14:paraId="2395545D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} catch (SQLException e) {</w:t>
            </w:r>
          </w:p>
          <w:p w14:paraId="32D246BB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// TODO Auto-generated catch block</w:t>
            </w:r>
          </w:p>
          <w:p w14:paraId="47F050B2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e.printStackTrace();</w:t>
            </w:r>
          </w:p>
          <w:p w14:paraId="6954918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6C60ED11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5D73A860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390F46D0" w14:textId="77777777" w:rsidR="00596D32" w:rsidRDefault="00596D32" w:rsidP="00596D32">
            <w:r>
              <w:tab/>
            </w:r>
            <w:r>
              <w:tab/>
              <w:t>} catch (SQLException e1) {</w:t>
            </w:r>
          </w:p>
          <w:p w14:paraId="1A1C6E89" w14:textId="77777777" w:rsidR="00596D32" w:rsidRDefault="00596D32" w:rsidP="00596D32">
            <w:r>
              <w:tab/>
            </w:r>
            <w:r>
              <w:tab/>
            </w:r>
            <w:r>
              <w:tab/>
              <w:t>// TODO Auto-generated catch block</w:t>
            </w:r>
          </w:p>
          <w:p w14:paraId="4FC9307F" w14:textId="77777777" w:rsidR="00596D32" w:rsidRDefault="00596D32" w:rsidP="00596D32">
            <w:r>
              <w:tab/>
            </w:r>
            <w:r>
              <w:tab/>
            </w:r>
            <w:r>
              <w:tab/>
              <w:t>e1.printStackTrace();</w:t>
            </w:r>
          </w:p>
          <w:p w14:paraId="745650D9" w14:textId="77777777" w:rsidR="00596D32" w:rsidRDefault="00596D32" w:rsidP="00596D32">
            <w:r>
              <w:tab/>
            </w:r>
            <w:r>
              <w:tab/>
              <w:t>}</w:t>
            </w:r>
          </w:p>
          <w:p w14:paraId="2E68976F" w14:textId="77777777" w:rsidR="00596D32" w:rsidRDefault="00596D32" w:rsidP="00596D32">
            <w:r>
              <w:tab/>
            </w:r>
            <w:r>
              <w:tab/>
            </w:r>
          </w:p>
          <w:p w14:paraId="7D8647E0" w14:textId="77777777" w:rsidR="00596D32" w:rsidRDefault="00596D32" w:rsidP="00596D32">
            <w:r>
              <w:tab/>
            </w:r>
            <w:r>
              <w:tab/>
            </w:r>
          </w:p>
          <w:p w14:paraId="23805250" w14:textId="77777777" w:rsidR="00596D32" w:rsidRDefault="00596D32" w:rsidP="00596D32">
            <w:r>
              <w:tab/>
            </w:r>
            <w:r>
              <w:tab/>
              <w:t>stringer.endArray();</w:t>
            </w:r>
          </w:p>
          <w:p w14:paraId="0CE29D29" w14:textId="77777777" w:rsidR="00596D32" w:rsidRDefault="00596D32" w:rsidP="00596D32">
            <w:r>
              <w:tab/>
            </w:r>
            <w:r>
              <w:tab/>
              <w:t>String result = stringer.toString();</w:t>
            </w:r>
          </w:p>
          <w:p w14:paraId="6CB3D60E" w14:textId="77777777" w:rsidR="00596D32" w:rsidRDefault="00596D32" w:rsidP="00596D32">
            <w:r>
              <w:tab/>
              <w:t xml:space="preserve">    System.out.println(result);</w:t>
            </w:r>
          </w:p>
          <w:p w14:paraId="4A27BEB6" w14:textId="77777777" w:rsidR="00596D32" w:rsidRDefault="00596D32" w:rsidP="00596D32">
            <w:r>
              <w:tab/>
            </w:r>
            <w:r>
              <w:tab/>
              <w:t>return result;</w:t>
            </w:r>
          </w:p>
          <w:p w14:paraId="71CC2E0C" w14:textId="77777777" w:rsidR="00596D32" w:rsidRDefault="00596D32" w:rsidP="00596D32">
            <w:r>
              <w:tab/>
              <w:t>}</w:t>
            </w:r>
          </w:p>
          <w:p w14:paraId="410F6BB5" w14:textId="77777777" w:rsidR="00596D32" w:rsidRDefault="00596D32" w:rsidP="00596D32"/>
          <w:p w14:paraId="07A3E76F" w14:textId="77777777" w:rsidR="00596D32" w:rsidRDefault="00596D32" w:rsidP="00596D32">
            <w:r>
              <w:tab/>
              <w:t>@Override</w:t>
            </w:r>
          </w:p>
          <w:p w14:paraId="35F23749" w14:textId="77777777" w:rsidR="00596D32" w:rsidRDefault="00596D32" w:rsidP="00596D32">
            <w:r>
              <w:tab/>
              <w:t>public String updateCollege(College college) {</w:t>
            </w:r>
          </w:p>
          <w:p w14:paraId="283FBA92" w14:textId="77777777" w:rsidR="00596D32" w:rsidRDefault="00596D32" w:rsidP="00596D32">
            <w:r>
              <w:lastRenderedPageBreak/>
              <w:tab/>
            </w:r>
            <w:r>
              <w:tab/>
              <w:t>// TODO Auto-generated method stub</w:t>
            </w:r>
          </w:p>
          <w:p w14:paraId="2FE53EB8" w14:textId="77777777" w:rsidR="00596D32" w:rsidRDefault="00596D32" w:rsidP="00596D32">
            <w:r>
              <w:tab/>
            </w:r>
            <w:r>
              <w:tab/>
              <w:t xml:space="preserve">JSONStringer stringer = new </w:t>
            </w:r>
            <w:proofErr w:type="gramStart"/>
            <w:r>
              <w:t>JSONStringer(</w:t>
            </w:r>
            <w:proofErr w:type="gramEnd"/>
            <w:r>
              <w:t>);//</w:t>
            </w:r>
          </w:p>
          <w:p w14:paraId="08A3DDDB" w14:textId="77777777" w:rsidR="00596D32" w:rsidRDefault="00596D32" w:rsidP="00596D32">
            <w:r>
              <w:tab/>
            </w:r>
            <w:r>
              <w:tab/>
              <w:t>stringer.array();</w:t>
            </w:r>
          </w:p>
          <w:p w14:paraId="1182D934" w14:textId="77777777" w:rsidR="00596D32" w:rsidRDefault="00596D32" w:rsidP="00596D32">
            <w:r>
              <w:tab/>
            </w:r>
            <w:r>
              <w:tab/>
              <w:t>MysqlUtil util = new MysqlUtil();</w:t>
            </w:r>
          </w:p>
          <w:p w14:paraId="63D34DAC" w14:textId="77777777" w:rsidR="00596D32" w:rsidRDefault="00596D32" w:rsidP="00596D32">
            <w:r>
              <w:tab/>
            </w:r>
            <w:r>
              <w:tab/>
              <w:t>try {</w:t>
            </w:r>
          </w:p>
          <w:p w14:paraId="3C5798A6" w14:textId="77777777" w:rsidR="00596D32" w:rsidRDefault="00596D32" w:rsidP="00596D32">
            <w:r>
              <w:tab/>
            </w:r>
            <w:r>
              <w:tab/>
            </w:r>
            <w:r>
              <w:tab/>
              <w:t>util.getConn().setAutoCommit(false);</w:t>
            </w:r>
          </w:p>
          <w:p w14:paraId="0787F7FE" w14:textId="77777777" w:rsidR="00596D32" w:rsidRDefault="00596D32" w:rsidP="00596D32">
            <w:r>
              <w:tab/>
            </w:r>
            <w:r>
              <w:tab/>
            </w:r>
            <w:r>
              <w:tab/>
              <w:t>String tableName = "college";</w:t>
            </w:r>
          </w:p>
          <w:p w14:paraId="06417D08" w14:textId="77777777" w:rsidR="00596D32" w:rsidRDefault="00596D32" w:rsidP="00596D32">
            <w:r>
              <w:tab/>
            </w:r>
            <w:r>
              <w:tab/>
            </w:r>
            <w:r>
              <w:tab/>
              <w:t>Map&lt;String, Object&gt; conditionalParams = new HashMap&lt;String, Object&gt;();</w:t>
            </w:r>
          </w:p>
          <w:p w14:paraId="19664066" w14:textId="77777777" w:rsidR="00596D32" w:rsidRDefault="00596D32" w:rsidP="00596D32">
            <w:r>
              <w:tab/>
            </w:r>
            <w:r>
              <w:tab/>
            </w:r>
            <w:r>
              <w:tab/>
              <w:t>Map&lt;String,Object&gt; updateParams=new HashMap&lt;String,Object&gt;();</w:t>
            </w:r>
            <w:r>
              <w:tab/>
            </w:r>
            <w:r>
              <w:tab/>
            </w:r>
            <w:r>
              <w:tab/>
            </w:r>
          </w:p>
          <w:p w14:paraId="02C14E25" w14:textId="77777777" w:rsidR="00596D32" w:rsidRDefault="00596D32" w:rsidP="00596D32">
            <w:r>
              <w:tab/>
            </w:r>
            <w:r>
              <w:tab/>
            </w:r>
            <w:r>
              <w:tab/>
              <w:t>if((college.getCollege_number())!=null){</w:t>
            </w:r>
          </w:p>
          <w:p w14:paraId="4CDF80B0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 xml:space="preserve">conditionalParams.put("college_number", college.getCollege_number()); </w:t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3558AFF7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 xml:space="preserve"> </w:t>
            </w:r>
          </w:p>
          <w:p w14:paraId="266360E9" w14:textId="77777777" w:rsidR="00596D32" w:rsidRDefault="00596D32" w:rsidP="00596D32">
            <w:r>
              <w:tab/>
            </w:r>
            <w:r>
              <w:tab/>
            </w:r>
            <w:r>
              <w:tab/>
              <w:t>} else{</w:t>
            </w:r>
          </w:p>
          <w:p w14:paraId="4D899DBD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conditionalParams.put("college_number",null);</w:t>
            </w:r>
          </w:p>
          <w:p w14:paraId="3375465C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  <w:r>
              <w:tab/>
            </w:r>
            <w:r>
              <w:tab/>
            </w:r>
            <w:r>
              <w:tab/>
            </w:r>
          </w:p>
          <w:p w14:paraId="35190413" w14:textId="77777777" w:rsidR="00596D32" w:rsidRDefault="00596D32" w:rsidP="00596D32">
            <w:r>
              <w:tab/>
            </w:r>
            <w:r>
              <w:tab/>
            </w:r>
            <w:r>
              <w:tab/>
              <w:t>updateParams.put("college_name", college.getCollege_name());</w:t>
            </w:r>
          </w:p>
          <w:p w14:paraId="1BBE1FC7" w14:textId="77777777" w:rsidR="00596D32" w:rsidRDefault="00596D32" w:rsidP="00596D32">
            <w:r>
              <w:tab/>
            </w:r>
            <w:r>
              <w:tab/>
              <w:t xml:space="preserve">   </w:t>
            </w:r>
          </w:p>
          <w:p w14:paraId="67D5C4B8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0EE8C63A" w14:textId="77777777" w:rsidR="00596D32" w:rsidRDefault="00596D32" w:rsidP="00596D32">
            <w:r>
              <w:tab/>
            </w:r>
            <w:r>
              <w:tab/>
            </w:r>
            <w:r>
              <w:tab/>
              <w:t>int rs = util.update(tableName,updateParams, conditionalParams);</w:t>
            </w:r>
          </w:p>
          <w:p w14:paraId="13094A75" w14:textId="77777777" w:rsidR="00596D32" w:rsidRDefault="00596D32" w:rsidP="00596D32">
            <w:r>
              <w:tab/>
            </w:r>
            <w:r>
              <w:tab/>
            </w:r>
            <w:r>
              <w:tab/>
              <w:t>if(rs==1){</w:t>
            </w:r>
          </w:p>
          <w:p w14:paraId="667A247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76D70C9A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true").  </w:t>
            </w:r>
          </w:p>
          <w:p w14:paraId="330B6270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endObject();</w:t>
            </w:r>
          </w:p>
          <w:p w14:paraId="56CC2B24" w14:textId="77777777" w:rsidR="00596D32" w:rsidRDefault="00596D32" w:rsidP="00596D32">
            <w:r>
              <w:lastRenderedPageBreak/>
              <w:tab/>
            </w:r>
            <w:r>
              <w:tab/>
            </w:r>
            <w:r>
              <w:tab/>
            </w:r>
            <w:r>
              <w:tab/>
              <w:t>util.getConn().commit();</w:t>
            </w:r>
          </w:p>
          <w:p w14:paraId="719FF6B7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20C8C73D" w14:textId="77777777" w:rsidR="00596D32" w:rsidRDefault="00596D32" w:rsidP="00596D32">
            <w:r>
              <w:tab/>
            </w:r>
            <w:r>
              <w:tab/>
            </w:r>
            <w:r>
              <w:tab/>
              <w:t>else{</w:t>
            </w:r>
          </w:p>
          <w:p w14:paraId="51903345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240BBC2E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依旧返回数据，也抛出异常</w:t>
            </w:r>
          </w:p>
          <w:p w14:paraId="713EE994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1593CDCD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624AEEB0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endObject();</w:t>
            </w:r>
          </w:p>
          <w:p w14:paraId="6FB3BF22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/*Exception e=new Exception();</w:t>
            </w:r>
          </w:p>
          <w:p w14:paraId="5DB87C74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throw e;*/</w:t>
            </w:r>
          </w:p>
          <w:p w14:paraId="098B46C9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try {</w:t>
            </w:r>
          </w:p>
          <w:p w14:paraId="3F273BED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util.getConn().rollback();</w:t>
            </w:r>
          </w:p>
          <w:p w14:paraId="5F32C1B2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} catch (SQLException e) {</w:t>
            </w:r>
          </w:p>
          <w:p w14:paraId="393DB842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// TODO Auto-generated catch block</w:t>
            </w:r>
          </w:p>
          <w:p w14:paraId="0FD299B7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e.printStackTrace();</w:t>
            </w:r>
          </w:p>
          <w:p w14:paraId="1D5FBDE0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7D03FD48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1D18BB3A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58D37483" w14:textId="77777777" w:rsidR="00596D32" w:rsidRDefault="00596D32" w:rsidP="00596D32">
            <w:r>
              <w:tab/>
            </w:r>
            <w:r>
              <w:tab/>
              <w:t>} catch (SQLException e1) {</w:t>
            </w:r>
          </w:p>
          <w:p w14:paraId="4329BAA1" w14:textId="77777777" w:rsidR="00596D32" w:rsidRDefault="00596D32" w:rsidP="00596D32">
            <w:r>
              <w:tab/>
            </w:r>
            <w:r>
              <w:tab/>
            </w:r>
            <w:r>
              <w:tab/>
              <w:t>// TODO Auto-generated catch block</w:t>
            </w:r>
          </w:p>
          <w:p w14:paraId="32E981B0" w14:textId="77777777" w:rsidR="00596D32" w:rsidRDefault="00596D32" w:rsidP="00596D32">
            <w:r>
              <w:tab/>
            </w:r>
            <w:r>
              <w:tab/>
            </w:r>
            <w:r>
              <w:tab/>
              <w:t>e1.printStackTrace();</w:t>
            </w:r>
          </w:p>
          <w:p w14:paraId="4321168D" w14:textId="77777777" w:rsidR="00596D32" w:rsidRDefault="00596D32" w:rsidP="00596D32">
            <w:r>
              <w:tab/>
            </w:r>
            <w:r>
              <w:tab/>
              <w:t>}</w:t>
            </w:r>
          </w:p>
          <w:p w14:paraId="676B025A" w14:textId="77777777" w:rsidR="00596D32" w:rsidRDefault="00596D32" w:rsidP="00596D32">
            <w:r>
              <w:tab/>
            </w:r>
            <w:r>
              <w:tab/>
            </w:r>
          </w:p>
          <w:p w14:paraId="0F461C74" w14:textId="77777777" w:rsidR="00596D32" w:rsidRDefault="00596D32" w:rsidP="00596D32">
            <w:r>
              <w:tab/>
            </w:r>
            <w:r>
              <w:tab/>
            </w:r>
          </w:p>
          <w:p w14:paraId="0FBE34E2" w14:textId="77777777" w:rsidR="00596D32" w:rsidRDefault="00596D32" w:rsidP="00596D32">
            <w:r>
              <w:lastRenderedPageBreak/>
              <w:tab/>
            </w:r>
            <w:r>
              <w:tab/>
              <w:t>stringer.endArray();</w:t>
            </w:r>
          </w:p>
          <w:p w14:paraId="0EFF720F" w14:textId="77777777" w:rsidR="00596D32" w:rsidRDefault="00596D32" w:rsidP="00596D32">
            <w:r>
              <w:tab/>
            </w:r>
            <w:r>
              <w:tab/>
              <w:t>String result = stringer.toString();</w:t>
            </w:r>
          </w:p>
          <w:p w14:paraId="78C76683" w14:textId="77777777" w:rsidR="00596D32" w:rsidRDefault="00596D32" w:rsidP="00596D32">
            <w:r>
              <w:tab/>
              <w:t xml:space="preserve">    System.out.println(result);</w:t>
            </w:r>
          </w:p>
          <w:p w14:paraId="14B4B138" w14:textId="77777777" w:rsidR="00596D32" w:rsidRDefault="00596D32" w:rsidP="00596D32">
            <w:r>
              <w:tab/>
            </w:r>
            <w:r>
              <w:tab/>
              <w:t>return result;</w:t>
            </w:r>
          </w:p>
          <w:p w14:paraId="72FF6DF5" w14:textId="77777777" w:rsidR="00596D32" w:rsidRDefault="00596D32" w:rsidP="00596D32">
            <w:r>
              <w:tab/>
              <w:t>}</w:t>
            </w:r>
          </w:p>
          <w:p w14:paraId="4C2A4E2F" w14:textId="77777777" w:rsidR="00596D32" w:rsidRDefault="00596D32" w:rsidP="00596D32"/>
          <w:p w14:paraId="0E06366C" w14:textId="77777777" w:rsidR="00596D32" w:rsidRDefault="00596D32" w:rsidP="00596D32">
            <w:r>
              <w:tab/>
              <w:t>@Override</w:t>
            </w:r>
          </w:p>
          <w:p w14:paraId="1F627C71" w14:textId="77777777" w:rsidR="00596D32" w:rsidRDefault="00596D32" w:rsidP="00596D32">
            <w:r>
              <w:tab/>
              <w:t>public String updateClass(Student_class studentClass) {</w:t>
            </w:r>
          </w:p>
          <w:p w14:paraId="204CBF2A" w14:textId="77777777" w:rsidR="00596D32" w:rsidRDefault="00596D32" w:rsidP="00596D32">
            <w:r>
              <w:tab/>
            </w:r>
            <w:r>
              <w:tab/>
              <w:t>// TODO Auto-generated method stub</w:t>
            </w:r>
          </w:p>
          <w:p w14:paraId="3B4E6601" w14:textId="77777777" w:rsidR="00596D32" w:rsidRDefault="00596D32" w:rsidP="00596D32">
            <w:r>
              <w:tab/>
            </w:r>
            <w:r>
              <w:tab/>
              <w:t xml:space="preserve">JSONStringer stringer = new </w:t>
            </w:r>
            <w:proofErr w:type="gramStart"/>
            <w:r>
              <w:t>JSONStringer(</w:t>
            </w:r>
            <w:proofErr w:type="gramEnd"/>
            <w:r>
              <w:t>);//</w:t>
            </w:r>
          </w:p>
          <w:p w14:paraId="49AC1399" w14:textId="77777777" w:rsidR="00596D32" w:rsidRDefault="00596D32" w:rsidP="00596D32">
            <w:r>
              <w:tab/>
            </w:r>
            <w:r>
              <w:tab/>
              <w:t>stringer.array();</w:t>
            </w:r>
          </w:p>
          <w:p w14:paraId="6978A940" w14:textId="77777777" w:rsidR="00596D32" w:rsidRDefault="00596D32" w:rsidP="00596D32">
            <w:r>
              <w:tab/>
            </w:r>
            <w:r>
              <w:tab/>
              <w:t>MysqlUtil util = new MysqlUtil();</w:t>
            </w:r>
          </w:p>
          <w:p w14:paraId="5501DFD4" w14:textId="77777777" w:rsidR="00596D32" w:rsidRDefault="00596D32" w:rsidP="00596D32">
            <w:r>
              <w:tab/>
            </w:r>
            <w:r>
              <w:tab/>
              <w:t>try {</w:t>
            </w:r>
          </w:p>
          <w:p w14:paraId="43F4B137" w14:textId="77777777" w:rsidR="00596D32" w:rsidRDefault="00596D32" w:rsidP="00596D32">
            <w:r>
              <w:tab/>
            </w:r>
            <w:r>
              <w:tab/>
            </w:r>
            <w:r>
              <w:tab/>
              <w:t>util.getConn().setAutoCommit(false);</w:t>
            </w:r>
          </w:p>
          <w:p w14:paraId="1D3F65B9" w14:textId="77777777" w:rsidR="00596D32" w:rsidRDefault="00596D32" w:rsidP="00596D32">
            <w:r>
              <w:tab/>
            </w:r>
            <w:r>
              <w:tab/>
            </w:r>
            <w:r>
              <w:tab/>
              <w:t>String tableName = "student_class";</w:t>
            </w:r>
          </w:p>
          <w:p w14:paraId="242E1C69" w14:textId="77777777" w:rsidR="00596D32" w:rsidRDefault="00596D32" w:rsidP="00596D32">
            <w:r>
              <w:tab/>
            </w:r>
            <w:r>
              <w:tab/>
            </w:r>
            <w:r>
              <w:tab/>
              <w:t>Map&lt;String, Object&gt; conditionalParams = new HashMap&lt;String, Object&gt;();</w:t>
            </w:r>
          </w:p>
          <w:p w14:paraId="1804B673" w14:textId="77777777" w:rsidR="00596D32" w:rsidRDefault="00596D32" w:rsidP="00596D32">
            <w:r>
              <w:tab/>
            </w:r>
            <w:r>
              <w:tab/>
            </w:r>
            <w:r>
              <w:tab/>
              <w:t>Map&lt;String,Object&gt; updateParams=new HashMap&lt;String,Object&gt;();</w:t>
            </w:r>
            <w:r>
              <w:tab/>
            </w:r>
            <w:r>
              <w:tab/>
            </w:r>
            <w:r>
              <w:tab/>
            </w:r>
          </w:p>
          <w:p w14:paraId="07D80623" w14:textId="77777777" w:rsidR="00596D32" w:rsidRDefault="00596D32" w:rsidP="00596D32">
            <w:r>
              <w:tab/>
            </w:r>
            <w:r>
              <w:tab/>
            </w:r>
            <w:r>
              <w:tab/>
              <w:t>if((studentClass.getClass_number())!=null){</w:t>
            </w:r>
          </w:p>
          <w:p w14:paraId="05703493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 xml:space="preserve">conditionalParams.put("class_number", studentClass.getClass_number()); </w:t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3C9DA64C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 xml:space="preserve"> </w:t>
            </w:r>
          </w:p>
          <w:p w14:paraId="0701829C" w14:textId="77777777" w:rsidR="00596D32" w:rsidRDefault="00596D32" w:rsidP="00596D32">
            <w:r>
              <w:tab/>
            </w:r>
            <w:r>
              <w:tab/>
            </w:r>
            <w:r>
              <w:tab/>
              <w:t>} else{</w:t>
            </w:r>
          </w:p>
          <w:p w14:paraId="5FFC5BB5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conditionalParams.put("class_number",null);</w:t>
            </w:r>
          </w:p>
          <w:p w14:paraId="6F572211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  <w:r>
              <w:tab/>
            </w:r>
            <w:r>
              <w:tab/>
            </w:r>
            <w:r>
              <w:tab/>
            </w:r>
          </w:p>
          <w:p w14:paraId="7CC2D4EB" w14:textId="77777777" w:rsidR="00596D32" w:rsidRDefault="00596D32" w:rsidP="00596D32">
            <w:r>
              <w:lastRenderedPageBreak/>
              <w:tab/>
            </w:r>
            <w:r>
              <w:tab/>
            </w:r>
            <w:r>
              <w:tab/>
              <w:t>updateParams.put("class_name", studentClass.getClass_name());</w:t>
            </w:r>
          </w:p>
          <w:p w14:paraId="596F270B" w14:textId="77777777" w:rsidR="00596D32" w:rsidRDefault="00596D32" w:rsidP="00596D32">
            <w:r>
              <w:tab/>
            </w:r>
            <w:r>
              <w:tab/>
              <w:t xml:space="preserve">   </w:t>
            </w:r>
          </w:p>
          <w:p w14:paraId="1839AB96" w14:textId="77777777" w:rsidR="00596D32" w:rsidRDefault="00596D32" w:rsidP="00596D32">
            <w:r>
              <w:tab/>
            </w:r>
            <w:r>
              <w:tab/>
            </w:r>
            <w:r>
              <w:tab/>
            </w:r>
          </w:p>
          <w:p w14:paraId="7778641E" w14:textId="77777777" w:rsidR="00596D32" w:rsidRDefault="00596D32" w:rsidP="00596D32">
            <w:r>
              <w:tab/>
            </w:r>
            <w:r>
              <w:tab/>
            </w:r>
            <w:r>
              <w:tab/>
              <w:t>int rs = util.update(tableName,updateParams, conditionalParams);</w:t>
            </w:r>
          </w:p>
          <w:p w14:paraId="60A5CFCD" w14:textId="77777777" w:rsidR="00596D32" w:rsidRDefault="00596D32" w:rsidP="00596D32">
            <w:r>
              <w:tab/>
            </w:r>
            <w:r>
              <w:tab/>
            </w:r>
            <w:r>
              <w:tab/>
              <w:t>if(rs==1){</w:t>
            </w:r>
          </w:p>
          <w:p w14:paraId="5421E3E2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33302AF8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true").  </w:t>
            </w:r>
          </w:p>
          <w:p w14:paraId="59ED4C13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endObject();</w:t>
            </w:r>
          </w:p>
          <w:p w14:paraId="7F8C68E3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util.getConn().commit();</w:t>
            </w:r>
          </w:p>
          <w:p w14:paraId="48A0D38F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5CE101F8" w14:textId="77777777" w:rsidR="00596D32" w:rsidRDefault="00596D32" w:rsidP="00596D32">
            <w:r>
              <w:tab/>
            </w:r>
            <w:r>
              <w:tab/>
            </w:r>
            <w:r>
              <w:tab/>
              <w:t>else{</w:t>
            </w:r>
          </w:p>
          <w:p w14:paraId="3F156BF3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33DB0F7C" w14:textId="77777777" w:rsidR="00596D32" w:rsidRDefault="00596D32" w:rsidP="00596D3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依旧返回数据，也抛出异常</w:t>
            </w:r>
          </w:p>
          <w:p w14:paraId="75EDE973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4321E613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06844624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endObject();</w:t>
            </w:r>
          </w:p>
          <w:p w14:paraId="1B838163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/*Exception e=new Exception();</w:t>
            </w:r>
          </w:p>
          <w:p w14:paraId="1F07702F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throw e;*/</w:t>
            </w:r>
          </w:p>
          <w:p w14:paraId="7B677DE8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try {</w:t>
            </w:r>
          </w:p>
          <w:p w14:paraId="4C562E62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util.getConn().rollback();</w:t>
            </w:r>
          </w:p>
          <w:p w14:paraId="213E3E3E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} catch (SQLException e) {</w:t>
            </w:r>
          </w:p>
          <w:p w14:paraId="6BE6A5CA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// TODO Auto-generated catch block</w:t>
            </w:r>
          </w:p>
          <w:p w14:paraId="0A732B59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e.printStackTrace();</w:t>
            </w:r>
          </w:p>
          <w:p w14:paraId="7F52BDA2" w14:textId="77777777" w:rsidR="00596D32" w:rsidRDefault="00596D32" w:rsidP="00596D32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2441FAEC" w14:textId="77777777" w:rsidR="00596D32" w:rsidRDefault="00596D32" w:rsidP="00596D32"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</w:p>
          <w:p w14:paraId="1243E802" w14:textId="77777777" w:rsidR="00596D32" w:rsidRDefault="00596D32" w:rsidP="00596D32">
            <w:r>
              <w:tab/>
            </w:r>
            <w:r>
              <w:tab/>
            </w:r>
            <w:r>
              <w:tab/>
              <w:t>}</w:t>
            </w:r>
          </w:p>
          <w:p w14:paraId="52285803" w14:textId="77777777" w:rsidR="00596D32" w:rsidRDefault="00596D32" w:rsidP="00596D32">
            <w:r>
              <w:tab/>
            </w:r>
            <w:r>
              <w:tab/>
              <w:t>} catch (SQLException e1) {</w:t>
            </w:r>
          </w:p>
          <w:p w14:paraId="70C54946" w14:textId="77777777" w:rsidR="00596D32" w:rsidRDefault="00596D32" w:rsidP="00596D32">
            <w:r>
              <w:tab/>
            </w:r>
            <w:r>
              <w:tab/>
            </w:r>
            <w:r>
              <w:tab/>
              <w:t>// TODO Auto-generated catch block</w:t>
            </w:r>
          </w:p>
          <w:p w14:paraId="5B98E8A1" w14:textId="77777777" w:rsidR="00596D32" w:rsidRDefault="00596D32" w:rsidP="00596D32">
            <w:r>
              <w:tab/>
            </w:r>
            <w:r>
              <w:tab/>
            </w:r>
            <w:r>
              <w:tab/>
              <w:t>e1.printStackTrace();</w:t>
            </w:r>
          </w:p>
          <w:p w14:paraId="14215F67" w14:textId="77777777" w:rsidR="00596D32" w:rsidRDefault="00596D32" w:rsidP="00596D32">
            <w:r>
              <w:tab/>
            </w:r>
            <w:r>
              <w:tab/>
              <w:t>}</w:t>
            </w:r>
          </w:p>
          <w:p w14:paraId="5F55B002" w14:textId="77777777" w:rsidR="00596D32" w:rsidRDefault="00596D32" w:rsidP="00596D32">
            <w:r>
              <w:tab/>
            </w:r>
            <w:r>
              <w:tab/>
            </w:r>
          </w:p>
          <w:p w14:paraId="754E2267" w14:textId="77777777" w:rsidR="00596D32" w:rsidRDefault="00596D32" w:rsidP="00596D32">
            <w:r>
              <w:tab/>
            </w:r>
            <w:r>
              <w:tab/>
            </w:r>
          </w:p>
          <w:p w14:paraId="518AB5EA" w14:textId="77777777" w:rsidR="00596D32" w:rsidRDefault="00596D32" w:rsidP="00596D32">
            <w:r>
              <w:tab/>
            </w:r>
            <w:r>
              <w:tab/>
              <w:t>stringer.endArray();</w:t>
            </w:r>
          </w:p>
          <w:p w14:paraId="5171AC72" w14:textId="77777777" w:rsidR="00596D32" w:rsidRDefault="00596D32" w:rsidP="00596D32">
            <w:r>
              <w:tab/>
            </w:r>
            <w:r>
              <w:tab/>
              <w:t>String result = stringer.toString();</w:t>
            </w:r>
          </w:p>
          <w:p w14:paraId="10F17479" w14:textId="77777777" w:rsidR="00596D32" w:rsidRDefault="00596D32" w:rsidP="00596D32">
            <w:r>
              <w:tab/>
              <w:t xml:space="preserve">    System.out.println(result);</w:t>
            </w:r>
          </w:p>
          <w:p w14:paraId="1A0DFE61" w14:textId="77777777" w:rsidR="00596D32" w:rsidRDefault="00596D32" w:rsidP="00596D32">
            <w:r>
              <w:tab/>
            </w:r>
            <w:r>
              <w:tab/>
              <w:t>return result;</w:t>
            </w:r>
          </w:p>
          <w:p w14:paraId="25E4A076" w14:textId="77777777" w:rsidR="00596D32" w:rsidRDefault="00596D32" w:rsidP="00596D32">
            <w:r>
              <w:tab/>
              <w:t>}</w:t>
            </w:r>
          </w:p>
          <w:p w14:paraId="4EECA4CF" w14:textId="77777777" w:rsidR="00596D32" w:rsidRDefault="00596D32" w:rsidP="00596D32"/>
          <w:p w14:paraId="677B8026" w14:textId="77777777" w:rsidR="00596D32" w:rsidRDefault="00596D32" w:rsidP="00596D32">
            <w:r>
              <w:tab/>
              <w:t>@Override</w:t>
            </w:r>
          </w:p>
          <w:p w14:paraId="07F021AD" w14:textId="77777777" w:rsidR="00596D32" w:rsidRDefault="00596D32" w:rsidP="00596D32">
            <w:r>
              <w:tab/>
              <w:t>public String updateAbstractTask(Abstract_task task) {</w:t>
            </w:r>
          </w:p>
          <w:p w14:paraId="2248A498" w14:textId="77777777" w:rsidR="00596D32" w:rsidRDefault="00596D32" w:rsidP="00596D32">
            <w:r>
              <w:tab/>
            </w:r>
            <w:r>
              <w:tab/>
              <w:t>// TODO Auto-generated method stub</w:t>
            </w:r>
          </w:p>
          <w:p w14:paraId="57DF1E47" w14:textId="77777777" w:rsidR="00596D32" w:rsidRDefault="00596D32" w:rsidP="00596D32">
            <w:r>
              <w:tab/>
            </w:r>
            <w:r>
              <w:tab/>
              <w:t>return null;</w:t>
            </w:r>
          </w:p>
          <w:p w14:paraId="25997970" w14:textId="77777777" w:rsidR="00596D32" w:rsidRDefault="00596D32" w:rsidP="00596D32">
            <w:r>
              <w:tab/>
              <w:t>}</w:t>
            </w:r>
          </w:p>
          <w:p w14:paraId="0BD489E5" w14:textId="77777777" w:rsidR="00596D32" w:rsidRDefault="00596D32" w:rsidP="00596D32"/>
          <w:p w14:paraId="73BABF40" w14:textId="77777777" w:rsidR="00596D32" w:rsidRDefault="00596D32" w:rsidP="00596D32">
            <w:r>
              <w:tab/>
              <w:t>@Override</w:t>
            </w:r>
          </w:p>
          <w:p w14:paraId="5E47E8C5" w14:textId="77777777" w:rsidR="00596D32" w:rsidRDefault="00596D32" w:rsidP="00596D32">
            <w:r>
              <w:tab/>
              <w:t>public String updateDelineTask(File_task task) {</w:t>
            </w:r>
          </w:p>
          <w:p w14:paraId="07B9A469" w14:textId="77777777" w:rsidR="00596D32" w:rsidRDefault="00596D32" w:rsidP="00596D32">
            <w:r>
              <w:tab/>
            </w:r>
            <w:r>
              <w:tab/>
              <w:t>// TODO Auto-generated method stub</w:t>
            </w:r>
          </w:p>
          <w:p w14:paraId="77E5179F" w14:textId="77777777" w:rsidR="00596D32" w:rsidRDefault="00596D32" w:rsidP="00596D32">
            <w:r>
              <w:tab/>
            </w:r>
            <w:r>
              <w:tab/>
              <w:t>return null;</w:t>
            </w:r>
          </w:p>
          <w:p w14:paraId="2AC839E8" w14:textId="77777777" w:rsidR="00596D32" w:rsidRDefault="00596D32" w:rsidP="00596D32">
            <w:r>
              <w:lastRenderedPageBreak/>
              <w:tab/>
              <w:t>}</w:t>
            </w:r>
          </w:p>
          <w:p w14:paraId="5E623898" w14:textId="77777777" w:rsidR="00596D32" w:rsidRDefault="00596D32" w:rsidP="00596D32"/>
          <w:p w14:paraId="79220BB6" w14:textId="77777777" w:rsidR="00596D32" w:rsidRDefault="00596D32" w:rsidP="00596D32">
            <w:r>
              <w:tab/>
              <w:t>@Override</w:t>
            </w:r>
          </w:p>
          <w:p w14:paraId="2A2845EC" w14:textId="77777777" w:rsidR="00596D32" w:rsidRDefault="00596D32" w:rsidP="00596D32">
            <w:r>
              <w:tab/>
              <w:t>public String updateOnlineTask(Online_task task) {</w:t>
            </w:r>
          </w:p>
          <w:p w14:paraId="660F2B80" w14:textId="77777777" w:rsidR="00596D32" w:rsidRDefault="00596D32" w:rsidP="00596D32">
            <w:r>
              <w:tab/>
            </w:r>
            <w:r>
              <w:tab/>
              <w:t>// TODO Auto-generated method stub</w:t>
            </w:r>
          </w:p>
          <w:p w14:paraId="6F04B340" w14:textId="77777777" w:rsidR="00596D32" w:rsidRDefault="00596D32" w:rsidP="00596D32">
            <w:r>
              <w:tab/>
            </w:r>
            <w:r>
              <w:tab/>
              <w:t>return null;</w:t>
            </w:r>
          </w:p>
          <w:p w14:paraId="225D91B7" w14:textId="77777777" w:rsidR="00596D32" w:rsidRDefault="00596D32" w:rsidP="00596D32">
            <w:r>
              <w:tab/>
              <w:t>}</w:t>
            </w:r>
          </w:p>
          <w:p w14:paraId="7AABEFDF" w14:textId="77777777" w:rsidR="00596D32" w:rsidRDefault="00596D32" w:rsidP="00596D32"/>
          <w:p w14:paraId="311E2869" w14:textId="77777777" w:rsidR="00596D32" w:rsidRDefault="00596D32" w:rsidP="00596D32">
            <w:r>
              <w:tab/>
              <w:t>@Override</w:t>
            </w:r>
          </w:p>
          <w:p w14:paraId="6D011B49" w14:textId="77777777" w:rsidR="00596D32" w:rsidRDefault="00596D32" w:rsidP="00596D32">
            <w:r>
              <w:tab/>
              <w:t>public String updateScoreResult(Score_result scoreResult) {</w:t>
            </w:r>
          </w:p>
          <w:p w14:paraId="5E80A2DF" w14:textId="77777777" w:rsidR="00596D32" w:rsidRDefault="00596D32" w:rsidP="00596D32">
            <w:r>
              <w:tab/>
            </w:r>
            <w:r>
              <w:tab/>
              <w:t>// TODO Auto-generated method stub</w:t>
            </w:r>
          </w:p>
          <w:p w14:paraId="07F53FAC" w14:textId="77777777" w:rsidR="00596D32" w:rsidRDefault="00596D32" w:rsidP="00596D32">
            <w:r>
              <w:tab/>
            </w:r>
            <w:r>
              <w:tab/>
              <w:t>return null;</w:t>
            </w:r>
          </w:p>
          <w:p w14:paraId="66986A38" w14:textId="77777777" w:rsidR="00596D32" w:rsidRDefault="00596D32" w:rsidP="00596D32">
            <w:r>
              <w:tab/>
              <w:t>}</w:t>
            </w:r>
          </w:p>
          <w:p w14:paraId="002FE427" w14:textId="77777777" w:rsidR="00596D32" w:rsidRDefault="00596D32" w:rsidP="00596D32"/>
          <w:p w14:paraId="78E163F9" w14:textId="48505EAB" w:rsidR="00C11C6B" w:rsidRDefault="00596D32" w:rsidP="00596D32">
            <w:r>
              <w:t>}</w:t>
            </w:r>
          </w:p>
        </w:tc>
      </w:tr>
    </w:tbl>
    <w:p w14:paraId="2CF9CCDF" w14:textId="77777777" w:rsidR="00C11C6B" w:rsidRDefault="00C11C6B" w:rsidP="003E7CB9"/>
    <w:p w14:paraId="3C4A5819" w14:textId="11B6B19E" w:rsidR="003E7CB9" w:rsidRPr="00C11C6B" w:rsidRDefault="003E7CB9" w:rsidP="00C11C6B">
      <w:pPr>
        <w:pStyle w:val="5"/>
        <w:rPr>
          <w:rFonts w:hint="eastAsia"/>
          <w:color w:val="000000" w:themeColor="text1"/>
        </w:rPr>
      </w:pPr>
      <w:bookmarkStart w:id="73" w:name="_GoBack"/>
      <w:bookmarkEnd w:id="73"/>
      <w:r w:rsidRPr="00C11C6B">
        <w:rPr>
          <w:rFonts w:hint="eastAsia"/>
          <w:color w:val="000000" w:themeColor="text1"/>
        </w:rPr>
        <w:t>4.1.3.4</w:t>
      </w:r>
      <w:r w:rsidRPr="00C11C6B">
        <w:rPr>
          <w:rFonts w:hint="eastAsia"/>
          <w:color w:val="000000" w:themeColor="text1"/>
        </w:rPr>
        <w:t>删除</w:t>
      </w:r>
      <w:r w:rsidRPr="00C11C6B">
        <w:rPr>
          <w:rFonts w:hint="eastAsia"/>
          <w:color w:val="000000" w:themeColor="text1"/>
        </w:rPr>
        <w:t>数据模块的持久层</w:t>
      </w:r>
    </w:p>
    <w:p w14:paraId="0B229D83" w14:textId="7B3B33E4" w:rsidR="003E7CB9" w:rsidRDefault="003E7CB9" w:rsidP="003E7CB9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050F7B">
        <w:rPr>
          <w:rFonts w:hint="eastAsia"/>
        </w:rPr>
        <w:t>继承</w:t>
      </w:r>
      <w:r>
        <w:rPr>
          <w:rFonts w:hint="eastAsia"/>
        </w:rPr>
        <w:t>的接口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11C6B" w14:paraId="01389823" w14:textId="77777777" w:rsidTr="00C11C6B">
        <w:tc>
          <w:tcPr>
            <w:tcW w:w="8522" w:type="dxa"/>
          </w:tcPr>
          <w:p w14:paraId="66539E4C" w14:textId="77777777" w:rsidR="009A6B6E" w:rsidRDefault="009A6B6E" w:rsidP="009A6B6E">
            <w:r>
              <w:t>package biz;</w:t>
            </w:r>
          </w:p>
          <w:p w14:paraId="30ECBC07" w14:textId="77777777" w:rsidR="009A6B6E" w:rsidRDefault="009A6B6E" w:rsidP="009A6B6E">
            <w:r>
              <w:t>public interface DeleteFunctionBiz {</w:t>
            </w:r>
          </w:p>
          <w:p w14:paraId="04F61A09" w14:textId="77777777" w:rsidR="009A6B6E" w:rsidRDefault="009A6B6E" w:rsidP="009A6B6E">
            <w:r>
              <w:tab/>
              <w:t>public String deleteStudent(Student student);</w:t>
            </w:r>
          </w:p>
          <w:p w14:paraId="7051754D" w14:textId="77777777" w:rsidR="009A6B6E" w:rsidRDefault="009A6B6E" w:rsidP="009A6B6E">
            <w:r>
              <w:tab/>
              <w:t>public String deleteTeacher(Teacher teacher);</w:t>
            </w:r>
          </w:p>
          <w:p w14:paraId="000E075C" w14:textId="77777777" w:rsidR="009A6B6E" w:rsidRDefault="009A6B6E" w:rsidP="009A6B6E">
            <w:r>
              <w:tab/>
              <w:t>public String deleteCourse(Course course);</w:t>
            </w:r>
          </w:p>
          <w:p w14:paraId="353CF59E" w14:textId="77777777" w:rsidR="009A6B6E" w:rsidRDefault="009A6B6E" w:rsidP="009A6B6E">
            <w:r>
              <w:tab/>
              <w:t>public String deleteCollege(College college);</w:t>
            </w:r>
          </w:p>
          <w:p w14:paraId="7EA773C8" w14:textId="77777777" w:rsidR="009A6B6E" w:rsidRDefault="009A6B6E" w:rsidP="009A6B6E">
            <w:r>
              <w:lastRenderedPageBreak/>
              <w:tab/>
              <w:t>public String deleteClass(Student_class studentClass);</w:t>
            </w:r>
          </w:p>
          <w:p w14:paraId="7911AEC6" w14:textId="77777777" w:rsidR="009A6B6E" w:rsidRDefault="009A6B6E" w:rsidP="009A6B6E">
            <w:r>
              <w:tab/>
              <w:t>public String deleteAbstractTask(Abstract_task task);</w:t>
            </w:r>
          </w:p>
          <w:p w14:paraId="366ACA28" w14:textId="77777777" w:rsidR="009A6B6E" w:rsidRDefault="009A6B6E" w:rsidP="009A6B6E">
            <w:r>
              <w:tab/>
              <w:t>public String deleteDelineTask(File_task task);</w:t>
            </w:r>
          </w:p>
          <w:p w14:paraId="39DA2D7C" w14:textId="77777777" w:rsidR="009A6B6E" w:rsidRDefault="009A6B6E" w:rsidP="009A6B6E">
            <w:r>
              <w:tab/>
              <w:t>public String deleteOnlineTask(Online_task task);</w:t>
            </w:r>
          </w:p>
          <w:p w14:paraId="020FB66F" w14:textId="77777777" w:rsidR="009A6B6E" w:rsidRDefault="009A6B6E" w:rsidP="009A6B6E"/>
          <w:p w14:paraId="67B76207" w14:textId="2FD65F45" w:rsidR="00C11C6B" w:rsidRDefault="009A6B6E" w:rsidP="009A6B6E">
            <w:pPr>
              <w:rPr>
                <w:rFonts w:hint="eastAsia"/>
              </w:rPr>
            </w:pPr>
            <w:r>
              <w:t>}</w:t>
            </w:r>
          </w:p>
        </w:tc>
      </w:tr>
    </w:tbl>
    <w:p w14:paraId="4A0169AE" w14:textId="77777777" w:rsidR="003E7CB9" w:rsidRDefault="003E7CB9" w:rsidP="003E7CB9">
      <w:pPr>
        <w:rPr>
          <w:rFonts w:hint="eastAsia"/>
        </w:rPr>
      </w:pPr>
    </w:p>
    <w:p w14:paraId="33400FCE" w14:textId="77777777" w:rsidR="003E7CB9" w:rsidRDefault="003E7CB9" w:rsidP="003E7CB9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代码实现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11C6B" w14:paraId="355E82C4" w14:textId="77777777" w:rsidTr="00C11C6B">
        <w:tc>
          <w:tcPr>
            <w:tcW w:w="8522" w:type="dxa"/>
          </w:tcPr>
          <w:p w14:paraId="258DD6D3" w14:textId="77777777" w:rsidR="003E4CB7" w:rsidRDefault="003E4CB7" w:rsidP="003E4CB7">
            <w:r>
              <w:t>package service.logicservice;</w:t>
            </w:r>
          </w:p>
          <w:p w14:paraId="4D77221C" w14:textId="77777777" w:rsidR="003E4CB7" w:rsidRDefault="003E4CB7" w:rsidP="003E4CB7"/>
          <w:p w14:paraId="6E64749F" w14:textId="77777777" w:rsidR="003E4CB7" w:rsidRDefault="003E4CB7" w:rsidP="003E4CB7">
            <w:r>
              <w:t>import java.util.HashMap;</w:t>
            </w:r>
          </w:p>
          <w:p w14:paraId="1EDAD98C" w14:textId="77777777" w:rsidR="003E4CB7" w:rsidRDefault="003E4CB7" w:rsidP="003E4CB7">
            <w:r>
              <w:t>import java.util.Map;</w:t>
            </w:r>
          </w:p>
          <w:p w14:paraId="4CD884FC" w14:textId="77777777" w:rsidR="003E4CB7" w:rsidRDefault="003E4CB7" w:rsidP="003E4CB7"/>
          <w:p w14:paraId="29728912" w14:textId="77777777" w:rsidR="003E4CB7" w:rsidRDefault="003E4CB7" w:rsidP="003E4CB7">
            <w:r>
              <w:t>import net.sf.json.util.JSONStringer;</w:t>
            </w:r>
          </w:p>
          <w:p w14:paraId="2A0142FE" w14:textId="77777777" w:rsidR="003E4CB7" w:rsidRDefault="003E4CB7" w:rsidP="003E4CB7"/>
          <w:p w14:paraId="0D73E0BE" w14:textId="77777777" w:rsidR="003E4CB7" w:rsidRDefault="003E4CB7" w:rsidP="003E4CB7">
            <w:r>
              <w:t>import org.springframework.stereotype.Service;</w:t>
            </w:r>
          </w:p>
          <w:p w14:paraId="3181A407" w14:textId="77777777" w:rsidR="003E4CB7" w:rsidRDefault="003E4CB7" w:rsidP="003E4CB7"/>
          <w:p w14:paraId="557E7390" w14:textId="77777777" w:rsidR="003E4CB7" w:rsidRDefault="003E4CB7" w:rsidP="003E4CB7">
            <w:r>
              <w:t>import service.mysqlservice.MysqlUtil;</w:t>
            </w:r>
          </w:p>
          <w:p w14:paraId="6F243F0A" w14:textId="77777777" w:rsidR="003E4CB7" w:rsidRDefault="003E4CB7" w:rsidP="003E4CB7">
            <w:r>
              <w:t>import bean.Abstract_task;</w:t>
            </w:r>
          </w:p>
          <w:p w14:paraId="5C9359C4" w14:textId="77777777" w:rsidR="003E4CB7" w:rsidRDefault="003E4CB7" w:rsidP="003E4CB7">
            <w:r>
              <w:t>import bean.College;</w:t>
            </w:r>
          </w:p>
          <w:p w14:paraId="1BE7AD11" w14:textId="77777777" w:rsidR="003E4CB7" w:rsidRDefault="003E4CB7" w:rsidP="003E4CB7">
            <w:r>
              <w:t>import bean.Course;</w:t>
            </w:r>
          </w:p>
          <w:p w14:paraId="21E71821" w14:textId="77777777" w:rsidR="003E4CB7" w:rsidRDefault="003E4CB7" w:rsidP="003E4CB7">
            <w:r>
              <w:t>import bean.File_task;</w:t>
            </w:r>
          </w:p>
          <w:p w14:paraId="3995713F" w14:textId="77777777" w:rsidR="003E4CB7" w:rsidRDefault="003E4CB7" w:rsidP="003E4CB7">
            <w:r>
              <w:t>import bean.Online_task;</w:t>
            </w:r>
          </w:p>
          <w:p w14:paraId="35264DC3" w14:textId="77777777" w:rsidR="003E4CB7" w:rsidRDefault="003E4CB7" w:rsidP="003E4CB7">
            <w:r>
              <w:t>import bean.Student;</w:t>
            </w:r>
          </w:p>
          <w:p w14:paraId="1981FD72" w14:textId="77777777" w:rsidR="003E4CB7" w:rsidRDefault="003E4CB7" w:rsidP="003E4CB7">
            <w:r>
              <w:lastRenderedPageBreak/>
              <w:t>import bean.Student_class;</w:t>
            </w:r>
          </w:p>
          <w:p w14:paraId="2AE4BC75" w14:textId="77777777" w:rsidR="003E4CB7" w:rsidRDefault="003E4CB7" w:rsidP="003E4CB7">
            <w:r>
              <w:t>import bean.Teacher;</w:t>
            </w:r>
          </w:p>
          <w:p w14:paraId="241E9744" w14:textId="77777777" w:rsidR="003E4CB7" w:rsidRDefault="003E4CB7" w:rsidP="003E4CB7">
            <w:r>
              <w:t>import biz.DeleteFunctionBiz;</w:t>
            </w:r>
          </w:p>
          <w:p w14:paraId="449DDF79" w14:textId="77777777" w:rsidR="003E4CB7" w:rsidRDefault="003E4CB7" w:rsidP="003E4CB7"/>
          <w:p w14:paraId="779301A4" w14:textId="77777777" w:rsidR="003E4CB7" w:rsidRDefault="003E4CB7" w:rsidP="003E4CB7">
            <w:r>
              <w:t>@Service</w:t>
            </w:r>
          </w:p>
          <w:p w14:paraId="5DB2E4DE" w14:textId="77777777" w:rsidR="003E4CB7" w:rsidRDefault="003E4CB7" w:rsidP="003E4CB7">
            <w:r>
              <w:t>public class DeleteFunctionService implements DeleteFunctionBiz {</w:t>
            </w:r>
          </w:p>
          <w:p w14:paraId="3302EEE4" w14:textId="77777777" w:rsidR="003E4CB7" w:rsidRDefault="003E4CB7" w:rsidP="003E4CB7"/>
          <w:p w14:paraId="12937D4B" w14:textId="77777777" w:rsidR="003E4CB7" w:rsidRDefault="003E4CB7" w:rsidP="003E4CB7">
            <w:r>
              <w:tab/>
              <w:t>@Override</w:t>
            </w:r>
          </w:p>
          <w:p w14:paraId="3F3A5F44" w14:textId="77777777" w:rsidR="003E4CB7" w:rsidRDefault="003E4CB7" w:rsidP="003E4CB7">
            <w:r>
              <w:tab/>
              <w:t>public String deleteStudent(Student student) {</w:t>
            </w:r>
          </w:p>
          <w:p w14:paraId="3D65964F" w14:textId="77777777" w:rsidR="003E4CB7" w:rsidRDefault="003E4CB7" w:rsidP="003E4CB7">
            <w:r>
              <w:tab/>
            </w:r>
            <w:r>
              <w:tab/>
              <w:t>// TODO Auto-generated method stub</w:t>
            </w:r>
          </w:p>
          <w:p w14:paraId="7D443009" w14:textId="77777777" w:rsidR="003E4CB7" w:rsidRDefault="003E4CB7" w:rsidP="003E4CB7">
            <w:r>
              <w:tab/>
            </w:r>
            <w:r>
              <w:tab/>
              <w:t>String s_number = student.getS_number();</w:t>
            </w:r>
          </w:p>
          <w:p w14:paraId="3BF3B338" w14:textId="77777777" w:rsidR="003E4CB7" w:rsidRDefault="003E4CB7" w:rsidP="003E4CB7">
            <w:r>
              <w:tab/>
            </w:r>
            <w:r>
              <w:tab/>
              <w:t>MysqlUtil util = new MysqlUtil();</w:t>
            </w:r>
          </w:p>
          <w:p w14:paraId="0F2F3F0B" w14:textId="77777777" w:rsidR="003E4CB7" w:rsidRDefault="003E4CB7" w:rsidP="003E4CB7">
            <w:r>
              <w:tab/>
            </w:r>
            <w:r>
              <w:tab/>
              <w:t>String[] tableName = {"student","score_result","blank_answer","choice_answer","class_relationship_student","judgment_answer","multiple_choice_answer","subjective_answer"};</w:t>
            </w:r>
          </w:p>
          <w:p w14:paraId="2292385A" w14:textId="77777777" w:rsidR="003E4CB7" w:rsidRDefault="003E4CB7" w:rsidP="003E4CB7">
            <w:r>
              <w:tab/>
            </w:r>
            <w:r>
              <w:tab/>
              <w:t>Map&lt;String,Object&gt; conditionalParams = new HashMap&lt;String,Object&gt;();</w:t>
            </w:r>
          </w:p>
          <w:p w14:paraId="5E88A6BE" w14:textId="77777777" w:rsidR="003E4CB7" w:rsidRDefault="003E4CB7" w:rsidP="003E4CB7">
            <w:r>
              <w:tab/>
            </w:r>
            <w:r>
              <w:tab/>
              <w:t>conditionalParams.put("s_number", s_number);</w:t>
            </w:r>
          </w:p>
          <w:p w14:paraId="3B719CE4" w14:textId="77777777" w:rsidR="003E4CB7" w:rsidRDefault="003E4CB7" w:rsidP="003E4CB7">
            <w:r>
              <w:tab/>
            </w:r>
            <w:r>
              <w:tab/>
              <w:t>for(int i = 0;i&lt;=7;i++){</w:t>
            </w:r>
          </w:p>
          <w:p w14:paraId="109CB6D1" w14:textId="77777777" w:rsidR="003E4CB7" w:rsidRDefault="003E4CB7" w:rsidP="003E4CB7">
            <w:r>
              <w:tab/>
            </w:r>
            <w:r>
              <w:tab/>
            </w:r>
            <w:r>
              <w:tab/>
              <w:t>util.delete(tableName[i], conditionalParams);</w:t>
            </w:r>
          </w:p>
          <w:p w14:paraId="671E1730" w14:textId="77777777" w:rsidR="003E4CB7" w:rsidRDefault="003E4CB7" w:rsidP="003E4CB7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成功删除</w:t>
            </w:r>
            <w:r>
              <w:rPr>
                <w:rFonts w:hint="eastAsia"/>
              </w:rPr>
              <w:t>");</w:t>
            </w:r>
          </w:p>
          <w:p w14:paraId="086C6D2C" w14:textId="77777777" w:rsidR="003E4CB7" w:rsidRDefault="003E4CB7" w:rsidP="003E4CB7">
            <w:r>
              <w:tab/>
            </w:r>
            <w:r>
              <w:tab/>
              <w:t>}</w:t>
            </w:r>
          </w:p>
          <w:p w14:paraId="42A4F791" w14:textId="77777777" w:rsidR="003E4CB7" w:rsidRDefault="003E4CB7" w:rsidP="003E4CB7">
            <w:r>
              <w:tab/>
            </w:r>
            <w:r>
              <w:tab/>
              <w:t>JSONStringer stringer = new JSONStringer();</w:t>
            </w:r>
          </w:p>
          <w:p w14:paraId="4DBA538F" w14:textId="77777777" w:rsidR="003E4CB7" w:rsidRDefault="003E4CB7" w:rsidP="003E4CB7">
            <w:r>
              <w:tab/>
            </w:r>
            <w:r>
              <w:tab/>
              <w:t>String result = "";</w:t>
            </w:r>
          </w:p>
          <w:p w14:paraId="002485A5" w14:textId="77777777" w:rsidR="003E4CB7" w:rsidRDefault="003E4CB7" w:rsidP="003E4CB7"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1427C59D" w14:textId="77777777" w:rsidR="003E4CB7" w:rsidRDefault="003E4CB7" w:rsidP="003E4CB7"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true").  </w:t>
            </w:r>
          </w:p>
          <w:p w14:paraId="54D4D421" w14:textId="77777777" w:rsidR="003E4CB7" w:rsidRDefault="003E4CB7" w:rsidP="003E4CB7">
            <w:r>
              <w:lastRenderedPageBreak/>
              <w:tab/>
            </w:r>
            <w:r>
              <w:tab/>
              <w:t>endObject();</w:t>
            </w:r>
          </w:p>
          <w:p w14:paraId="03DAD1C3" w14:textId="77777777" w:rsidR="003E4CB7" w:rsidRDefault="003E4CB7" w:rsidP="003E4CB7">
            <w:r>
              <w:tab/>
            </w:r>
            <w:r>
              <w:tab/>
              <w:t>result = stringer.toString();</w:t>
            </w:r>
          </w:p>
          <w:p w14:paraId="7CADCE5F" w14:textId="77777777" w:rsidR="003E4CB7" w:rsidRDefault="003E4CB7" w:rsidP="003E4CB7">
            <w:r>
              <w:tab/>
            </w:r>
            <w:r>
              <w:tab/>
              <w:t>System.out.println(result);</w:t>
            </w:r>
          </w:p>
          <w:p w14:paraId="32D31CFB" w14:textId="77777777" w:rsidR="003E4CB7" w:rsidRDefault="003E4CB7" w:rsidP="003E4CB7">
            <w:r>
              <w:tab/>
            </w:r>
            <w:r>
              <w:tab/>
              <w:t>return result;</w:t>
            </w:r>
          </w:p>
          <w:p w14:paraId="680B966F" w14:textId="77777777" w:rsidR="003E4CB7" w:rsidRDefault="003E4CB7" w:rsidP="003E4CB7">
            <w:r>
              <w:tab/>
              <w:t>}</w:t>
            </w:r>
          </w:p>
          <w:p w14:paraId="1F970495" w14:textId="77777777" w:rsidR="003E4CB7" w:rsidRDefault="003E4CB7" w:rsidP="003E4CB7"/>
          <w:p w14:paraId="7F977CF3" w14:textId="77777777" w:rsidR="003E4CB7" w:rsidRDefault="003E4CB7" w:rsidP="003E4CB7">
            <w:r>
              <w:tab/>
              <w:t>@Override</w:t>
            </w:r>
          </w:p>
          <w:p w14:paraId="71A178A6" w14:textId="77777777" w:rsidR="003E4CB7" w:rsidRDefault="003E4CB7" w:rsidP="003E4CB7">
            <w:r>
              <w:tab/>
              <w:t>public String deleteTeacher(Teacher teacher) {</w:t>
            </w:r>
          </w:p>
          <w:p w14:paraId="5A9E7A9B" w14:textId="77777777" w:rsidR="003E4CB7" w:rsidRDefault="003E4CB7" w:rsidP="003E4CB7">
            <w:r>
              <w:tab/>
            </w:r>
            <w:r>
              <w:tab/>
              <w:t>// TODO Auto-generated method stub</w:t>
            </w:r>
          </w:p>
          <w:p w14:paraId="0CD2615B" w14:textId="77777777" w:rsidR="003E4CB7" w:rsidRDefault="003E4CB7" w:rsidP="003E4CB7">
            <w:r>
              <w:tab/>
            </w:r>
            <w:r>
              <w:tab/>
              <w:t>String t_number = teacher.getT_number();</w:t>
            </w:r>
          </w:p>
          <w:p w14:paraId="7DED99C0" w14:textId="77777777" w:rsidR="003E4CB7" w:rsidRDefault="003E4CB7" w:rsidP="003E4CB7">
            <w:r>
              <w:tab/>
            </w:r>
            <w:r>
              <w:tab/>
              <w:t>MysqlUtil util = new MysqlUtil();</w:t>
            </w:r>
          </w:p>
          <w:p w14:paraId="1F3055B6" w14:textId="77777777" w:rsidR="003E4CB7" w:rsidRDefault="003E4CB7" w:rsidP="003E4CB7">
            <w:r>
              <w:tab/>
            </w:r>
            <w:r>
              <w:tab/>
              <w:t>String[] tableName = {"teacher","abstract_task","course","college_relationship_teacher"};</w:t>
            </w:r>
          </w:p>
          <w:p w14:paraId="1C54DD71" w14:textId="77777777" w:rsidR="003E4CB7" w:rsidRDefault="003E4CB7" w:rsidP="003E4CB7">
            <w:r>
              <w:tab/>
            </w:r>
            <w:r>
              <w:tab/>
              <w:t>Map&lt;String,Object&gt; conditionalParams = new HashMap&lt;String,Object&gt;();</w:t>
            </w:r>
          </w:p>
          <w:p w14:paraId="7EC005F9" w14:textId="77777777" w:rsidR="003E4CB7" w:rsidRDefault="003E4CB7" w:rsidP="003E4CB7">
            <w:r>
              <w:tab/>
            </w:r>
            <w:r>
              <w:tab/>
              <w:t>conditionalParams.put("t_number", t_number);</w:t>
            </w:r>
          </w:p>
          <w:p w14:paraId="27B21E11" w14:textId="77777777" w:rsidR="003E4CB7" w:rsidRDefault="003E4CB7" w:rsidP="003E4CB7">
            <w:r>
              <w:tab/>
            </w:r>
            <w:r>
              <w:tab/>
              <w:t>for(int i = 0;i&lt;=3;i++){</w:t>
            </w:r>
          </w:p>
          <w:p w14:paraId="77382859" w14:textId="77777777" w:rsidR="003E4CB7" w:rsidRDefault="003E4CB7" w:rsidP="003E4CB7">
            <w:r>
              <w:tab/>
            </w:r>
            <w:r>
              <w:tab/>
            </w:r>
            <w:r>
              <w:tab/>
              <w:t>util.delete(tableName[i], conditionalParams);</w:t>
            </w:r>
          </w:p>
          <w:p w14:paraId="4070C4AF" w14:textId="77777777" w:rsidR="003E4CB7" w:rsidRDefault="003E4CB7" w:rsidP="003E4CB7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成功删除</w:t>
            </w:r>
            <w:r>
              <w:rPr>
                <w:rFonts w:hint="eastAsia"/>
              </w:rPr>
              <w:t>");</w:t>
            </w:r>
          </w:p>
          <w:p w14:paraId="41364C0F" w14:textId="77777777" w:rsidR="003E4CB7" w:rsidRDefault="003E4CB7" w:rsidP="003E4CB7">
            <w:r>
              <w:tab/>
            </w:r>
            <w:r>
              <w:tab/>
              <w:t>}</w:t>
            </w:r>
          </w:p>
          <w:p w14:paraId="5B10B729" w14:textId="77777777" w:rsidR="003E4CB7" w:rsidRDefault="003E4CB7" w:rsidP="003E4CB7">
            <w:r>
              <w:tab/>
            </w:r>
            <w:r>
              <w:tab/>
              <w:t>JSONStringer stringer = new JSONStringer();</w:t>
            </w:r>
          </w:p>
          <w:p w14:paraId="2B4F8653" w14:textId="77777777" w:rsidR="003E4CB7" w:rsidRDefault="003E4CB7" w:rsidP="003E4CB7">
            <w:r>
              <w:tab/>
            </w:r>
            <w:r>
              <w:tab/>
              <w:t>String result = "";</w:t>
            </w:r>
          </w:p>
          <w:p w14:paraId="24E0DD3E" w14:textId="77777777" w:rsidR="003E4CB7" w:rsidRDefault="003E4CB7" w:rsidP="003E4CB7"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61946B1D" w14:textId="77777777" w:rsidR="003E4CB7" w:rsidRDefault="003E4CB7" w:rsidP="003E4CB7"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true").  </w:t>
            </w:r>
          </w:p>
          <w:p w14:paraId="15DE1E57" w14:textId="77777777" w:rsidR="003E4CB7" w:rsidRDefault="003E4CB7" w:rsidP="003E4CB7">
            <w:r>
              <w:tab/>
            </w:r>
            <w:r>
              <w:tab/>
              <w:t>endObject();</w:t>
            </w:r>
          </w:p>
          <w:p w14:paraId="053EAB2D" w14:textId="77777777" w:rsidR="003E4CB7" w:rsidRDefault="003E4CB7" w:rsidP="003E4CB7">
            <w:r>
              <w:tab/>
            </w:r>
            <w:r>
              <w:tab/>
              <w:t>result = stringer.toString();</w:t>
            </w:r>
          </w:p>
          <w:p w14:paraId="5039A055" w14:textId="77777777" w:rsidR="003E4CB7" w:rsidRDefault="003E4CB7" w:rsidP="003E4CB7">
            <w:r>
              <w:lastRenderedPageBreak/>
              <w:tab/>
            </w:r>
            <w:r>
              <w:tab/>
              <w:t>System.out.println(result);</w:t>
            </w:r>
          </w:p>
          <w:p w14:paraId="4DC8C58E" w14:textId="77777777" w:rsidR="003E4CB7" w:rsidRDefault="003E4CB7" w:rsidP="003E4CB7">
            <w:r>
              <w:tab/>
            </w:r>
            <w:r>
              <w:tab/>
              <w:t>return result;</w:t>
            </w:r>
          </w:p>
          <w:p w14:paraId="2A4FA8E9" w14:textId="77777777" w:rsidR="003E4CB7" w:rsidRDefault="003E4CB7" w:rsidP="003E4CB7">
            <w:r>
              <w:tab/>
              <w:t>}</w:t>
            </w:r>
          </w:p>
          <w:p w14:paraId="4D0FC1B2" w14:textId="77777777" w:rsidR="003E4CB7" w:rsidRDefault="003E4CB7" w:rsidP="003E4CB7"/>
          <w:p w14:paraId="70869557" w14:textId="77777777" w:rsidR="003E4CB7" w:rsidRDefault="003E4CB7" w:rsidP="003E4CB7">
            <w:r>
              <w:tab/>
              <w:t>@Override</w:t>
            </w:r>
          </w:p>
          <w:p w14:paraId="761C15FA" w14:textId="77777777" w:rsidR="003E4CB7" w:rsidRDefault="003E4CB7" w:rsidP="003E4CB7">
            <w:r>
              <w:tab/>
              <w:t>public String deleteCourse(Course course) {</w:t>
            </w:r>
          </w:p>
          <w:p w14:paraId="2E83FCE6" w14:textId="77777777" w:rsidR="003E4CB7" w:rsidRDefault="003E4CB7" w:rsidP="003E4CB7">
            <w:r>
              <w:tab/>
            </w:r>
            <w:r>
              <w:tab/>
              <w:t>MysqlUtil util=new MysqlUtil();</w:t>
            </w:r>
          </w:p>
          <w:p w14:paraId="1889DEBF" w14:textId="77777777" w:rsidR="003E4CB7" w:rsidRDefault="003E4CB7" w:rsidP="003E4CB7">
            <w:r>
              <w:tab/>
            </w:r>
            <w:r>
              <w:tab/>
            </w:r>
          </w:p>
          <w:p w14:paraId="7C32FB08" w14:textId="77777777" w:rsidR="003E4CB7" w:rsidRDefault="003E4CB7" w:rsidP="003E4CB7">
            <w:r>
              <w:tab/>
            </w:r>
            <w:r>
              <w:tab/>
              <w:t>String tableName[]={"course","course_relationship_student","abstract_task"};</w:t>
            </w:r>
          </w:p>
          <w:p w14:paraId="4AD56435" w14:textId="77777777" w:rsidR="003E4CB7" w:rsidRDefault="003E4CB7" w:rsidP="003E4CB7">
            <w:r>
              <w:tab/>
            </w:r>
            <w:r>
              <w:tab/>
              <w:t>Map&lt;String,Object&gt; conditionalParams=new HashMap&lt;String,Object&gt;();</w:t>
            </w:r>
          </w:p>
          <w:p w14:paraId="77721A4B" w14:textId="77777777" w:rsidR="003E4CB7" w:rsidRDefault="003E4CB7" w:rsidP="003E4CB7">
            <w:r>
              <w:tab/>
            </w:r>
            <w:r>
              <w:tab/>
              <w:t>conditionalParams.put("course_number",course.getCourse_number());</w:t>
            </w:r>
          </w:p>
          <w:p w14:paraId="6F67B5AA" w14:textId="77777777" w:rsidR="003E4CB7" w:rsidRDefault="003E4CB7" w:rsidP="003E4CB7">
            <w:r>
              <w:tab/>
            </w:r>
            <w:r>
              <w:tab/>
              <w:t>for(int i=0;i&lt;4;i++){</w:t>
            </w:r>
          </w:p>
          <w:p w14:paraId="78B135B6" w14:textId="77777777" w:rsidR="003E4CB7" w:rsidRDefault="003E4CB7" w:rsidP="003E4CB7">
            <w:r>
              <w:tab/>
            </w:r>
            <w:r>
              <w:tab/>
            </w:r>
            <w:r>
              <w:tab/>
              <w:t>util.delete(tableName[i], conditionalParams);</w:t>
            </w:r>
          </w:p>
          <w:p w14:paraId="41668A2B" w14:textId="77777777" w:rsidR="003E4CB7" w:rsidRDefault="003E4CB7" w:rsidP="003E4CB7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删除成功</w:t>
            </w:r>
            <w:r>
              <w:rPr>
                <w:rFonts w:hint="eastAsia"/>
              </w:rPr>
              <w:t>");</w:t>
            </w:r>
          </w:p>
          <w:p w14:paraId="15CF61A0" w14:textId="77777777" w:rsidR="003E4CB7" w:rsidRDefault="003E4CB7" w:rsidP="003E4CB7">
            <w:r>
              <w:tab/>
            </w:r>
            <w:r>
              <w:tab/>
            </w:r>
            <w:r>
              <w:tab/>
              <w:t>}</w:t>
            </w:r>
          </w:p>
          <w:p w14:paraId="4FE0EDF9" w14:textId="77777777" w:rsidR="003E4CB7" w:rsidRDefault="003E4CB7" w:rsidP="003E4CB7">
            <w:r>
              <w:tab/>
            </w:r>
            <w:r>
              <w:tab/>
            </w:r>
          </w:p>
          <w:p w14:paraId="031641CD" w14:textId="77777777" w:rsidR="003E4CB7" w:rsidRDefault="003E4CB7" w:rsidP="003E4CB7">
            <w:r>
              <w:tab/>
            </w:r>
            <w:r>
              <w:tab/>
              <w:t>JSONStringer stringer = new JSONStringer();</w:t>
            </w:r>
          </w:p>
          <w:p w14:paraId="07E70EDF" w14:textId="77777777" w:rsidR="003E4CB7" w:rsidRDefault="003E4CB7" w:rsidP="003E4CB7">
            <w:r>
              <w:tab/>
            </w:r>
            <w:r>
              <w:tab/>
              <w:t>String result = "";</w:t>
            </w:r>
          </w:p>
          <w:p w14:paraId="463239BC" w14:textId="77777777" w:rsidR="003E4CB7" w:rsidRDefault="003E4CB7" w:rsidP="003E4CB7"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0FDDBF07" w14:textId="77777777" w:rsidR="003E4CB7" w:rsidRDefault="003E4CB7" w:rsidP="003E4CB7"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true").  </w:t>
            </w:r>
          </w:p>
          <w:p w14:paraId="48F61CA6" w14:textId="77777777" w:rsidR="003E4CB7" w:rsidRDefault="003E4CB7" w:rsidP="003E4CB7">
            <w:r>
              <w:tab/>
            </w:r>
            <w:r>
              <w:tab/>
              <w:t>endObject();</w:t>
            </w:r>
          </w:p>
          <w:p w14:paraId="24B5F37C" w14:textId="77777777" w:rsidR="003E4CB7" w:rsidRDefault="003E4CB7" w:rsidP="003E4CB7">
            <w:r>
              <w:tab/>
            </w:r>
            <w:r>
              <w:tab/>
              <w:t>result = stringer.toString();</w:t>
            </w:r>
          </w:p>
          <w:p w14:paraId="734A9417" w14:textId="77777777" w:rsidR="003E4CB7" w:rsidRDefault="003E4CB7" w:rsidP="003E4CB7">
            <w:r>
              <w:tab/>
            </w:r>
            <w:r>
              <w:tab/>
              <w:t>System.out.println(result);</w:t>
            </w:r>
          </w:p>
          <w:p w14:paraId="0F203177" w14:textId="77777777" w:rsidR="003E4CB7" w:rsidRDefault="003E4CB7" w:rsidP="003E4CB7">
            <w:r>
              <w:tab/>
            </w:r>
            <w:r>
              <w:tab/>
            </w:r>
          </w:p>
          <w:p w14:paraId="6116667D" w14:textId="77777777" w:rsidR="003E4CB7" w:rsidRDefault="003E4CB7" w:rsidP="003E4CB7">
            <w:r>
              <w:lastRenderedPageBreak/>
              <w:tab/>
            </w:r>
            <w:r>
              <w:tab/>
              <w:t>return result;</w:t>
            </w:r>
          </w:p>
          <w:p w14:paraId="3366B575" w14:textId="77777777" w:rsidR="003E4CB7" w:rsidRDefault="003E4CB7" w:rsidP="003E4CB7">
            <w:r>
              <w:tab/>
              <w:t>}</w:t>
            </w:r>
          </w:p>
          <w:p w14:paraId="064C2080" w14:textId="77777777" w:rsidR="003E4CB7" w:rsidRDefault="003E4CB7" w:rsidP="003E4CB7"/>
          <w:p w14:paraId="31877D8E" w14:textId="77777777" w:rsidR="003E4CB7" w:rsidRDefault="003E4CB7" w:rsidP="003E4CB7">
            <w:r>
              <w:tab/>
              <w:t>@Override</w:t>
            </w:r>
          </w:p>
          <w:p w14:paraId="35E88D20" w14:textId="77777777" w:rsidR="003E4CB7" w:rsidRDefault="003E4CB7" w:rsidP="003E4CB7">
            <w:r>
              <w:tab/>
              <w:t>public String deleteCollege(College college) {</w:t>
            </w:r>
          </w:p>
          <w:p w14:paraId="357AC49D" w14:textId="77777777" w:rsidR="003E4CB7" w:rsidRDefault="003E4CB7" w:rsidP="003E4CB7">
            <w:r>
              <w:tab/>
            </w:r>
            <w:r>
              <w:tab/>
              <w:t>MysqlUtil util = new MysqlUtil();</w:t>
            </w:r>
          </w:p>
          <w:p w14:paraId="41D59985" w14:textId="77777777" w:rsidR="003E4CB7" w:rsidRDefault="003E4CB7" w:rsidP="003E4CB7">
            <w:r>
              <w:tab/>
            </w:r>
            <w:r>
              <w:tab/>
            </w:r>
            <w:r>
              <w:tab/>
            </w:r>
          </w:p>
          <w:p w14:paraId="3A6F5F08" w14:textId="77777777" w:rsidR="003E4CB7" w:rsidRDefault="003E4CB7" w:rsidP="003E4CB7">
            <w:r>
              <w:tab/>
            </w:r>
            <w:r>
              <w:tab/>
              <w:t>String tableName[]={"college","abstract_task","college_relationship_class","college_relationship_teacher"};</w:t>
            </w:r>
          </w:p>
          <w:p w14:paraId="5D9D75F8" w14:textId="77777777" w:rsidR="003E4CB7" w:rsidRDefault="003E4CB7" w:rsidP="003E4CB7">
            <w:r>
              <w:tab/>
            </w:r>
            <w:r>
              <w:tab/>
              <w:t>Map&lt;String,Object&gt; conditionalParams=new HashMap&lt;String,Object&gt;();</w:t>
            </w:r>
          </w:p>
          <w:p w14:paraId="7CC3908B" w14:textId="77777777" w:rsidR="003E4CB7" w:rsidRDefault="003E4CB7" w:rsidP="003E4CB7">
            <w:r>
              <w:tab/>
            </w:r>
            <w:r>
              <w:tab/>
              <w:t>conditionalParams.put("college_number", college.getCollege_number());</w:t>
            </w:r>
          </w:p>
          <w:p w14:paraId="758D2273" w14:textId="77777777" w:rsidR="003E4CB7" w:rsidRDefault="003E4CB7" w:rsidP="003E4CB7">
            <w:r>
              <w:tab/>
            </w:r>
            <w:r>
              <w:tab/>
              <w:t>for(int i=0;i&lt;4;i++){</w:t>
            </w:r>
          </w:p>
          <w:p w14:paraId="426F7CA7" w14:textId="77777777" w:rsidR="003E4CB7" w:rsidRDefault="003E4CB7" w:rsidP="003E4CB7">
            <w:r>
              <w:tab/>
            </w:r>
            <w:r>
              <w:tab/>
              <w:t>util.delete(tableName[i], conditionalParams);</w:t>
            </w:r>
          </w:p>
          <w:p w14:paraId="4A0DFBA4" w14:textId="77777777" w:rsidR="003E4CB7" w:rsidRDefault="003E4CB7" w:rsidP="003E4CB7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删除成功</w:t>
            </w:r>
            <w:r>
              <w:rPr>
                <w:rFonts w:hint="eastAsia"/>
              </w:rPr>
              <w:t>");</w:t>
            </w:r>
          </w:p>
          <w:p w14:paraId="157BAEC7" w14:textId="77777777" w:rsidR="003E4CB7" w:rsidRDefault="003E4CB7" w:rsidP="003E4CB7">
            <w:r>
              <w:tab/>
            </w:r>
            <w:r>
              <w:tab/>
              <w:t>}</w:t>
            </w:r>
          </w:p>
          <w:p w14:paraId="44ECC6DC" w14:textId="77777777" w:rsidR="003E4CB7" w:rsidRDefault="003E4CB7" w:rsidP="003E4CB7">
            <w:r>
              <w:tab/>
            </w:r>
            <w:r>
              <w:tab/>
            </w:r>
          </w:p>
          <w:p w14:paraId="4A95B319" w14:textId="77777777" w:rsidR="003E4CB7" w:rsidRDefault="003E4CB7" w:rsidP="003E4CB7">
            <w:r>
              <w:tab/>
            </w:r>
            <w:r>
              <w:tab/>
              <w:t>return null;</w:t>
            </w:r>
          </w:p>
          <w:p w14:paraId="6C04A35E" w14:textId="77777777" w:rsidR="003E4CB7" w:rsidRDefault="003E4CB7" w:rsidP="003E4CB7">
            <w:r>
              <w:tab/>
              <w:t>}</w:t>
            </w:r>
          </w:p>
          <w:p w14:paraId="08FC2C76" w14:textId="77777777" w:rsidR="003E4CB7" w:rsidRDefault="003E4CB7" w:rsidP="003E4CB7">
            <w:r>
              <w:tab/>
              <w:t>@Override</w:t>
            </w:r>
          </w:p>
          <w:p w14:paraId="4D426024" w14:textId="77777777" w:rsidR="003E4CB7" w:rsidRDefault="003E4CB7" w:rsidP="003E4CB7">
            <w:r>
              <w:tab/>
              <w:t>public String deleteClass(Student_class studentClass) {</w:t>
            </w:r>
          </w:p>
          <w:p w14:paraId="066F248A" w14:textId="77777777" w:rsidR="003E4CB7" w:rsidRDefault="003E4CB7" w:rsidP="003E4CB7">
            <w:r>
              <w:tab/>
            </w:r>
            <w:r>
              <w:tab/>
              <w:t>MysqlUtil util = new MysqlUtil();</w:t>
            </w:r>
          </w:p>
          <w:p w14:paraId="70D98557" w14:textId="77777777" w:rsidR="003E4CB7" w:rsidRDefault="003E4CB7" w:rsidP="003E4CB7">
            <w:r>
              <w:tab/>
            </w:r>
            <w:r>
              <w:tab/>
            </w:r>
          </w:p>
          <w:p w14:paraId="63DD582F" w14:textId="77777777" w:rsidR="003E4CB7" w:rsidRDefault="003E4CB7" w:rsidP="003E4CB7">
            <w:r>
              <w:tab/>
            </w:r>
            <w:r>
              <w:tab/>
              <w:t>String tableName[]={"student_class","abstract_task","college_relationship_class","class_relationship_student"};</w:t>
            </w:r>
          </w:p>
          <w:p w14:paraId="3D8CED66" w14:textId="77777777" w:rsidR="003E4CB7" w:rsidRDefault="003E4CB7" w:rsidP="003E4CB7">
            <w:r>
              <w:lastRenderedPageBreak/>
              <w:tab/>
            </w:r>
            <w:r>
              <w:tab/>
              <w:t>Map&lt;String,Object&gt; conditionalParams=new HashMap&lt;String,Object&gt;();</w:t>
            </w:r>
          </w:p>
          <w:p w14:paraId="627C323A" w14:textId="77777777" w:rsidR="003E4CB7" w:rsidRDefault="003E4CB7" w:rsidP="003E4CB7">
            <w:r>
              <w:tab/>
            </w:r>
            <w:r>
              <w:tab/>
              <w:t>conditionalParams.put("class_number", studentClass.getClass_number());</w:t>
            </w:r>
          </w:p>
          <w:p w14:paraId="519FC28C" w14:textId="77777777" w:rsidR="003E4CB7" w:rsidRDefault="003E4CB7" w:rsidP="003E4CB7">
            <w:r>
              <w:tab/>
            </w:r>
            <w:r>
              <w:tab/>
              <w:t>for(int i=0;i&lt;4;i++){</w:t>
            </w:r>
          </w:p>
          <w:p w14:paraId="78F748C7" w14:textId="77777777" w:rsidR="003E4CB7" w:rsidRDefault="003E4CB7" w:rsidP="003E4CB7">
            <w:r>
              <w:tab/>
            </w:r>
            <w:r>
              <w:tab/>
              <w:t>util.delete(tableName[i], conditionalParams);</w:t>
            </w:r>
          </w:p>
          <w:p w14:paraId="41AFE4EB" w14:textId="77777777" w:rsidR="003E4CB7" w:rsidRDefault="003E4CB7" w:rsidP="003E4CB7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删除成功</w:t>
            </w:r>
            <w:r>
              <w:rPr>
                <w:rFonts w:hint="eastAsia"/>
              </w:rPr>
              <w:t>");</w:t>
            </w:r>
          </w:p>
          <w:p w14:paraId="13EDD122" w14:textId="77777777" w:rsidR="003E4CB7" w:rsidRDefault="003E4CB7" w:rsidP="003E4CB7">
            <w:r>
              <w:tab/>
            </w:r>
            <w:r>
              <w:tab/>
              <w:t>}</w:t>
            </w:r>
          </w:p>
          <w:p w14:paraId="257CBCF3" w14:textId="77777777" w:rsidR="003E4CB7" w:rsidRDefault="003E4CB7" w:rsidP="003E4CB7">
            <w:r>
              <w:tab/>
            </w:r>
            <w:r>
              <w:tab/>
              <w:t>return null;</w:t>
            </w:r>
          </w:p>
          <w:p w14:paraId="3D698793" w14:textId="77777777" w:rsidR="003E4CB7" w:rsidRDefault="003E4CB7" w:rsidP="003E4CB7">
            <w:r>
              <w:tab/>
              <w:t>}</w:t>
            </w:r>
          </w:p>
          <w:p w14:paraId="1482EF51" w14:textId="77777777" w:rsidR="003E4CB7" w:rsidRDefault="003E4CB7" w:rsidP="003E4CB7"/>
          <w:p w14:paraId="7E23B2E4" w14:textId="77777777" w:rsidR="003E4CB7" w:rsidRDefault="003E4CB7" w:rsidP="003E4CB7">
            <w:r>
              <w:tab/>
              <w:t>@Override</w:t>
            </w:r>
          </w:p>
          <w:p w14:paraId="3A92C512" w14:textId="77777777" w:rsidR="003E4CB7" w:rsidRDefault="003E4CB7" w:rsidP="003E4CB7">
            <w:r>
              <w:tab/>
              <w:t>public String deleteAbstractTask(Abstract_task task) {</w:t>
            </w:r>
          </w:p>
          <w:p w14:paraId="2B9F2120" w14:textId="77777777" w:rsidR="003E4CB7" w:rsidRDefault="003E4CB7" w:rsidP="003E4CB7">
            <w:r>
              <w:tab/>
            </w:r>
            <w:r>
              <w:tab/>
            </w:r>
          </w:p>
          <w:p w14:paraId="12C69D72" w14:textId="77777777" w:rsidR="003E4CB7" w:rsidRDefault="003E4CB7" w:rsidP="003E4CB7">
            <w:r>
              <w:tab/>
            </w:r>
            <w:r>
              <w:tab/>
              <w:t>// TODO Auto-generated method stub</w:t>
            </w:r>
          </w:p>
          <w:p w14:paraId="6892E991" w14:textId="77777777" w:rsidR="003E4CB7" w:rsidRDefault="003E4CB7" w:rsidP="003E4CB7">
            <w:r>
              <w:tab/>
            </w:r>
            <w:r>
              <w:tab/>
              <w:t>return null;</w:t>
            </w:r>
          </w:p>
          <w:p w14:paraId="671740A2" w14:textId="77777777" w:rsidR="003E4CB7" w:rsidRDefault="003E4CB7" w:rsidP="003E4CB7">
            <w:r>
              <w:tab/>
              <w:t>}</w:t>
            </w:r>
          </w:p>
          <w:p w14:paraId="02176258" w14:textId="77777777" w:rsidR="003E4CB7" w:rsidRDefault="003E4CB7" w:rsidP="003E4CB7"/>
          <w:p w14:paraId="56247520" w14:textId="77777777" w:rsidR="003E4CB7" w:rsidRDefault="003E4CB7" w:rsidP="003E4CB7">
            <w:r>
              <w:tab/>
              <w:t>@Override</w:t>
            </w:r>
          </w:p>
          <w:p w14:paraId="4FAE3E71" w14:textId="77777777" w:rsidR="003E4CB7" w:rsidRDefault="003E4CB7" w:rsidP="003E4CB7">
            <w:r>
              <w:tab/>
              <w:t>public String deleteDelineTask(File_task task) {</w:t>
            </w:r>
          </w:p>
          <w:p w14:paraId="6A9E6285" w14:textId="77777777" w:rsidR="003E4CB7" w:rsidRDefault="003E4CB7" w:rsidP="003E4CB7">
            <w:r>
              <w:tab/>
            </w:r>
            <w:r>
              <w:tab/>
              <w:t>// TODO Auto-generated method stub</w:t>
            </w:r>
          </w:p>
          <w:p w14:paraId="5936709E" w14:textId="77777777" w:rsidR="003E4CB7" w:rsidRDefault="003E4CB7" w:rsidP="003E4CB7">
            <w:r>
              <w:tab/>
            </w:r>
            <w:r>
              <w:tab/>
              <w:t>return null;</w:t>
            </w:r>
          </w:p>
          <w:p w14:paraId="188B313F" w14:textId="77777777" w:rsidR="003E4CB7" w:rsidRDefault="003E4CB7" w:rsidP="003E4CB7">
            <w:r>
              <w:tab/>
              <w:t>}</w:t>
            </w:r>
          </w:p>
          <w:p w14:paraId="2EECFB2E" w14:textId="77777777" w:rsidR="003E4CB7" w:rsidRDefault="003E4CB7" w:rsidP="003E4CB7"/>
          <w:p w14:paraId="546CDD84" w14:textId="77777777" w:rsidR="003E4CB7" w:rsidRDefault="003E4CB7" w:rsidP="003E4CB7">
            <w:r>
              <w:tab/>
              <w:t>@Override</w:t>
            </w:r>
          </w:p>
          <w:p w14:paraId="6F7AE791" w14:textId="77777777" w:rsidR="003E4CB7" w:rsidRDefault="003E4CB7" w:rsidP="003E4CB7">
            <w:r>
              <w:tab/>
              <w:t>public String deleteOnlineTask(Online_task task) {</w:t>
            </w:r>
          </w:p>
          <w:p w14:paraId="5912A4FA" w14:textId="77777777" w:rsidR="003E4CB7" w:rsidRDefault="003E4CB7" w:rsidP="003E4CB7">
            <w:r>
              <w:lastRenderedPageBreak/>
              <w:tab/>
            </w:r>
            <w:r>
              <w:tab/>
              <w:t>// TODO Auto-generated method stub</w:t>
            </w:r>
          </w:p>
          <w:p w14:paraId="3B4FFC0A" w14:textId="77777777" w:rsidR="003E4CB7" w:rsidRDefault="003E4CB7" w:rsidP="003E4CB7">
            <w:r>
              <w:tab/>
            </w:r>
            <w:r>
              <w:tab/>
              <w:t>return null;</w:t>
            </w:r>
          </w:p>
          <w:p w14:paraId="0684D0B8" w14:textId="77777777" w:rsidR="003E4CB7" w:rsidRDefault="003E4CB7" w:rsidP="003E4CB7">
            <w:r>
              <w:tab/>
              <w:t>}</w:t>
            </w:r>
          </w:p>
          <w:p w14:paraId="3047E874" w14:textId="77777777" w:rsidR="003E4CB7" w:rsidRDefault="003E4CB7" w:rsidP="003E4CB7"/>
          <w:p w14:paraId="622B6214" w14:textId="51AD7A2A" w:rsidR="00C11C6B" w:rsidRDefault="003E4CB7" w:rsidP="003E4CB7">
            <w:r>
              <w:t>}</w:t>
            </w:r>
          </w:p>
        </w:tc>
      </w:tr>
    </w:tbl>
    <w:p w14:paraId="0512B081" w14:textId="77777777" w:rsidR="003E7CB9" w:rsidRPr="003E7CB9" w:rsidRDefault="003E7CB9" w:rsidP="00407797"/>
    <w:p w14:paraId="1FAD74A4" w14:textId="77777777" w:rsidR="00407797" w:rsidRDefault="00407797" w:rsidP="00407797"/>
    <w:p w14:paraId="2614386B" w14:textId="0AA3C852" w:rsidR="00407797" w:rsidRDefault="00407797" w:rsidP="00407797">
      <w:pPr>
        <w:pStyle w:val="2"/>
        <w:rPr>
          <w:color w:val="auto"/>
        </w:rPr>
      </w:pPr>
      <w:bookmarkStart w:id="74" w:name="_Toc435555013"/>
      <w:bookmarkStart w:id="75" w:name="_Toc519352030"/>
      <w:r w:rsidRPr="007A3AFA">
        <w:rPr>
          <w:rFonts w:hint="eastAsia"/>
          <w:color w:val="auto"/>
        </w:rPr>
        <w:t>4</w:t>
      </w:r>
      <w:r>
        <w:rPr>
          <w:rFonts w:hint="eastAsia"/>
          <w:color w:val="auto"/>
        </w:rPr>
        <w:t>.</w:t>
      </w:r>
      <w:r w:rsidR="00A249FF">
        <w:rPr>
          <w:rFonts w:hint="eastAsia"/>
          <w:color w:val="auto"/>
        </w:rPr>
        <w:t>2</w:t>
      </w:r>
      <w:r w:rsidRPr="007A3AFA">
        <w:rPr>
          <w:rFonts w:hint="eastAsia"/>
          <w:color w:val="auto"/>
        </w:rPr>
        <w:t>、</w:t>
      </w:r>
      <w:r w:rsidRPr="007A3AFA">
        <w:rPr>
          <w:color w:val="auto"/>
          <w:sz w:val="28"/>
          <w:szCs w:val="28"/>
        </w:rPr>
        <w:t>登录</w:t>
      </w:r>
      <w:r w:rsidRPr="007A3AFA">
        <w:rPr>
          <w:rFonts w:hint="eastAsia"/>
          <w:color w:val="auto"/>
        </w:rPr>
        <w:t>模块</w:t>
      </w:r>
      <w:bookmarkEnd w:id="74"/>
      <w:bookmarkEnd w:id="75"/>
    </w:p>
    <w:p w14:paraId="70C5159E" w14:textId="686A3423" w:rsidR="00407797" w:rsidRPr="002F1B1A" w:rsidRDefault="00407797" w:rsidP="00A249FF">
      <w:pPr>
        <w:ind w:firstLine="420"/>
        <w:rPr>
          <w:rFonts w:ascii="Times New Roman" w:hAnsi="Times New Roman" w:cs="Times New Roman"/>
          <w:sz w:val="24"/>
          <w:szCs w:val="24"/>
        </w:rPr>
      </w:pPr>
      <w:r w:rsidRPr="00917A0D">
        <w:rPr>
          <w:rFonts w:ascii="Times New Roman" w:hAnsi="Times New Roman" w:cs="Times New Roman" w:hint="eastAsia"/>
          <w:sz w:val="24"/>
          <w:szCs w:val="24"/>
        </w:rPr>
        <w:t>在</w:t>
      </w:r>
      <w:r w:rsidRPr="00917A0D">
        <w:rPr>
          <w:rFonts w:ascii="Times New Roman" w:hAnsi="Times New Roman" w:cs="Times New Roman"/>
          <w:sz w:val="24"/>
          <w:szCs w:val="24"/>
        </w:rPr>
        <w:t>登</w:t>
      </w:r>
      <w:r w:rsidR="00A249FF" w:rsidRPr="00A249FF">
        <w:rPr>
          <w:rFonts w:ascii="Times New Roman" w:hAnsi="Times New Roman" w:cs="Times New Roman"/>
          <w:sz w:val="24"/>
          <w:szCs w:val="24"/>
        </w:rPr>
        <w:t>录</w:t>
      </w:r>
      <w:r w:rsidRPr="00917A0D">
        <w:rPr>
          <w:rFonts w:ascii="Times New Roman" w:hAnsi="Times New Roman" w:cs="Times New Roman"/>
          <w:sz w:val="24"/>
          <w:szCs w:val="24"/>
        </w:rPr>
        <w:t>模块</w:t>
      </w:r>
      <w:r w:rsidRPr="00917A0D">
        <w:rPr>
          <w:rFonts w:ascii="Times New Roman" w:hAnsi="Times New Roman" w:cs="Times New Roman" w:hint="eastAsia"/>
          <w:sz w:val="24"/>
          <w:szCs w:val="24"/>
        </w:rPr>
        <w:t>时</w:t>
      </w:r>
      <w:r w:rsidRPr="00917A0D">
        <w:rPr>
          <w:rFonts w:ascii="Times New Roman" w:hAnsi="Times New Roman" w:cs="Times New Roman"/>
          <w:sz w:val="24"/>
          <w:szCs w:val="24"/>
        </w:rPr>
        <w:t>，</w:t>
      </w:r>
      <w:r w:rsidRPr="00917A0D">
        <w:rPr>
          <w:rFonts w:ascii="Times New Roman" w:hAnsi="Times New Roman" w:cs="Times New Roman" w:hint="eastAsia"/>
          <w:sz w:val="24"/>
          <w:szCs w:val="24"/>
        </w:rPr>
        <w:t>系统内部</w:t>
      </w:r>
      <w:r w:rsidRPr="00917A0D">
        <w:rPr>
          <w:rFonts w:ascii="Times New Roman" w:hAnsi="Times New Roman" w:cs="Times New Roman"/>
          <w:sz w:val="24"/>
          <w:szCs w:val="24"/>
        </w:rPr>
        <w:t>的</w:t>
      </w:r>
      <w:r w:rsidRPr="00917A0D">
        <w:rPr>
          <w:rFonts w:ascii="Times New Roman" w:hAnsi="Times New Roman" w:cs="Times New Roman" w:hint="eastAsia"/>
          <w:sz w:val="24"/>
          <w:szCs w:val="24"/>
        </w:rPr>
        <w:t>相应响应</w:t>
      </w:r>
      <w:r w:rsidRPr="00917A0D">
        <w:rPr>
          <w:rFonts w:ascii="Times New Roman" w:hAnsi="Times New Roman" w:cs="Times New Roman"/>
          <w:sz w:val="24"/>
          <w:szCs w:val="24"/>
        </w:rPr>
        <w:t>操作</w:t>
      </w:r>
      <w:r w:rsidRPr="00917A0D">
        <w:rPr>
          <w:rFonts w:ascii="Times New Roman" w:hAnsi="Times New Roman" w:cs="Times New Roman" w:hint="eastAsia"/>
          <w:sz w:val="24"/>
          <w:szCs w:val="24"/>
        </w:rPr>
        <w:t>示意图如图</w:t>
      </w:r>
      <w:r w:rsidRPr="00917A0D">
        <w:rPr>
          <w:rFonts w:ascii="Times New Roman" w:hAnsi="Times New Roman" w:cs="Times New Roman" w:hint="eastAsia"/>
          <w:sz w:val="24"/>
          <w:szCs w:val="24"/>
        </w:rPr>
        <w:t>4</w:t>
      </w:r>
      <w:r w:rsidRPr="00917A0D">
        <w:rPr>
          <w:rFonts w:ascii="Times New Roman" w:hAnsi="Times New Roman" w:cs="Times New Roman"/>
          <w:sz w:val="24"/>
          <w:szCs w:val="24"/>
        </w:rPr>
        <w:t>-2</w:t>
      </w:r>
      <w:r w:rsidRPr="00917A0D">
        <w:rPr>
          <w:rFonts w:ascii="Times New Roman" w:hAnsi="Times New Roman" w:cs="Times New Roman" w:hint="eastAsia"/>
          <w:sz w:val="24"/>
          <w:szCs w:val="24"/>
        </w:rPr>
        <w:t>所示</w:t>
      </w:r>
      <w:r w:rsidRPr="002F1B1A">
        <w:rPr>
          <w:rFonts w:ascii="Times New Roman" w:hAnsi="Times New Roman" w:cs="Times New Roman"/>
          <w:sz w:val="24"/>
          <w:szCs w:val="24"/>
        </w:rPr>
        <w:t>。</w:t>
      </w:r>
    </w:p>
    <w:p w14:paraId="53DB554E" w14:textId="77777777" w:rsidR="00407797" w:rsidRPr="00917A0D" w:rsidRDefault="00407797" w:rsidP="00407797">
      <w:pPr>
        <w:jc w:val="center"/>
        <w:rPr>
          <w:rFonts w:ascii="Times New Roman" w:hAnsi="Times New Roman" w:cs="Times New Roman"/>
          <w:sz w:val="24"/>
          <w:szCs w:val="24"/>
        </w:rPr>
      </w:pPr>
      <w:r w:rsidRPr="00917A0D">
        <w:rPr>
          <w:rFonts w:ascii="Times New Roman" w:hAnsi="Times New Roman" w:cs="Times New Roman"/>
          <w:sz w:val="24"/>
          <w:szCs w:val="24"/>
        </w:rPr>
        <w:object w:dxaOrig="16965" w:dyaOrig="10230" w14:anchorId="63FD91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95pt;height:281.75pt" o:ole="">
            <v:imagedata r:id="rId31" o:title=""/>
          </v:shape>
          <o:OLEObject Type="Embed" ProgID="Visio.Drawing.15" ShapeID="_x0000_i1025" DrawAspect="Content" ObjectID="_1593094100" r:id="rId32"/>
        </w:object>
      </w:r>
      <w:r w:rsidRPr="00A249FF">
        <w:rPr>
          <w:rFonts w:ascii="Times New Roman" w:hAnsi="Times New Roman" w:cs="Times New Roman" w:hint="eastAsia"/>
          <w:szCs w:val="24"/>
        </w:rPr>
        <w:t>图</w:t>
      </w:r>
      <w:r w:rsidRPr="00A249FF">
        <w:rPr>
          <w:rFonts w:ascii="Times New Roman" w:hAnsi="Times New Roman" w:cs="Times New Roman" w:hint="eastAsia"/>
          <w:szCs w:val="24"/>
        </w:rPr>
        <w:t xml:space="preserve"> 4</w:t>
      </w:r>
      <w:r w:rsidRPr="00A249FF">
        <w:rPr>
          <w:rFonts w:ascii="Times New Roman" w:hAnsi="Times New Roman" w:cs="Times New Roman"/>
          <w:szCs w:val="24"/>
        </w:rPr>
        <w:t xml:space="preserve">-2 </w:t>
      </w:r>
      <w:r w:rsidRPr="00A249FF">
        <w:rPr>
          <w:rFonts w:ascii="Times New Roman" w:hAnsi="Times New Roman" w:cs="Times New Roman" w:hint="eastAsia"/>
          <w:szCs w:val="24"/>
        </w:rPr>
        <w:t>系统</w:t>
      </w:r>
      <w:r w:rsidRPr="00A249FF">
        <w:rPr>
          <w:rFonts w:ascii="Times New Roman" w:hAnsi="Times New Roman" w:cs="Times New Roman"/>
          <w:szCs w:val="24"/>
        </w:rPr>
        <w:t>响应示意图</w:t>
      </w:r>
    </w:p>
    <w:p w14:paraId="20648028" w14:textId="1A77FE27" w:rsidR="00407797" w:rsidRDefault="00407797" w:rsidP="00407797">
      <w:pPr>
        <w:pStyle w:val="30"/>
        <w:rPr>
          <w:rFonts w:hint="eastAsia"/>
          <w:color w:val="auto"/>
        </w:rPr>
      </w:pPr>
      <w:bookmarkStart w:id="76" w:name="_Toc435555014"/>
      <w:bookmarkStart w:id="77" w:name="_Toc519352031"/>
      <w:r w:rsidRPr="007A3AFA">
        <w:rPr>
          <w:rFonts w:hint="eastAsia"/>
          <w:color w:val="auto"/>
        </w:rPr>
        <w:t>4</w:t>
      </w:r>
      <w:r>
        <w:rPr>
          <w:rFonts w:hint="eastAsia"/>
          <w:color w:val="auto"/>
        </w:rPr>
        <w:t>.</w:t>
      </w:r>
      <w:r w:rsidR="00EF11EB">
        <w:rPr>
          <w:rFonts w:hint="eastAsia"/>
          <w:color w:val="auto"/>
        </w:rPr>
        <w:t>2</w:t>
      </w:r>
      <w:r w:rsidRPr="007A3AFA">
        <w:rPr>
          <w:rFonts w:hint="eastAsia"/>
          <w:color w:val="auto"/>
        </w:rPr>
        <w:t xml:space="preserve">.1 </w:t>
      </w:r>
      <w:r w:rsidRPr="007A3AFA">
        <w:rPr>
          <w:rFonts w:hint="eastAsia"/>
          <w:color w:val="auto"/>
        </w:rPr>
        <w:t>表现层</w:t>
      </w:r>
      <w:bookmarkEnd w:id="76"/>
      <w:bookmarkEnd w:id="77"/>
    </w:p>
    <w:p w14:paraId="20A40905" w14:textId="255CBC0D" w:rsidR="008E4B9E" w:rsidRPr="008E4B9E" w:rsidRDefault="008E4B9E" w:rsidP="008E4B9E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登录界面</w:t>
      </w:r>
    </w:p>
    <w:p w14:paraId="5E7A3041" w14:textId="77777777" w:rsidR="008E4B9E" w:rsidRDefault="008E4B9E" w:rsidP="008E4B9E">
      <w:r>
        <w:rPr>
          <w:noProof/>
        </w:rPr>
        <w:lastRenderedPageBreak/>
        <w:drawing>
          <wp:inline distT="0" distB="0" distL="114300" distR="114300" wp14:anchorId="0255E536" wp14:editId="3446F14E">
            <wp:extent cx="5261610" cy="2691130"/>
            <wp:effectExtent l="0" t="0" r="11430" b="6350"/>
            <wp:docPr id="1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3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1610" cy="26911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109A164B" w14:textId="77777777" w:rsidR="008E4B9E" w:rsidRDefault="008E4B9E" w:rsidP="008E4B9E">
      <w:pPr>
        <w:spacing w:after="0" w:line="360" w:lineRule="auto"/>
        <w:ind w:firstLineChars="200" w:firstLine="480"/>
      </w:pPr>
      <w:r>
        <w:rPr>
          <w:rFonts w:ascii="Times New Roman" w:hAnsi="Times New Roman" w:cs="Times New Roman" w:hint="eastAsia"/>
          <w:sz w:val="24"/>
          <w:szCs w:val="24"/>
        </w:rPr>
        <w:t>输入用户名和密码，点击登录即可进入主界面。若用户名、密码错误，输入框清空，重新再输入。直到正确为止。</w:t>
      </w:r>
    </w:p>
    <w:p w14:paraId="5C63BD97" w14:textId="77777777" w:rsidR="00407797" w:rsidRPr="002F1B1A" w:rsidRDefault="00407797" w:rsidP="00407797">
      <w:pPr>
        <w:ind w:firstLineChars="100" w:firstLine="240"/>
        <w:jc w:val="center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表</w:t>
      </w:r>
      <w:r w:rsidRPr="002F1B1A">
        <w:rPr>
          <w:rFonts w:ascii="Times New Roman" w:hAnsi="Times New Roman" w:cs="Times New Roman" w:hint="eastAsia"/>
          <w:sz w:val="24"/>
          <w:szCs w:val="24"/>
        </w:rPr>
        <w:t xml:space="preserve"> 4</w:t>
      </w:r>
      <w:r w:rsidRPr="002F1B1A">
        <w:rPr>
          <w:rFonts w:ascii="Times New Roman" w:hAnsi="Times New Roman" w:cs="Times New Roman"/>
          <w:sz w:val="24"/>
          <w:szCs w:val="24"/>
        </w:rPr>
        <w:t xml:space="preserve">-3 </w:t>
      </w:r>
      <w:r w:rsidRPr="002F1B1A">
        <w:rPr>
          <w:rFonts w:ascii="Times New Roman" w:hAnsi="Times New Roman" w:cs="Times New Roman" w:hint="eastAsia"/>
          <w:sz w:val="24"/>
          <w:szCs w:val="24"/>
        </w:rPr>
        <w:t>登入</w:t>
      </w:r>
      <w:r w:rsidRPr="002F1B1A">
        <w:rPr>
          <w:rFonts w:ascii="Times New Roman" w:hAnsi="Times New Roman" w:cs="Times New Roman"/>
          <w:sz w:val="24"/>
          <w:szCs w:val="24"/>
        </w:rPr>
        <w:t>模块表现层</w:t>
      </w:r>
      <w:r w:rsidRPr="002F1B1A">
        <w:rPr>
          <w:rFonts w:ascii="Times New Roman" w:hAnsi="Times New Roman" w:cs="Times New Roman" w:hint="eastAsia"/>
          <w:sz w:val="24"/>
          <w:szCs w:val="24"/>
        </w:rPr>
        <w:t>JSP</w:t>
      </w:r>
      <w:r w:rsidRPr="002F1B1A">
        <w:rPr>
          <w:rFonts w:ascii="Times New Roman" w:hAnsi="Times New Roman" w:cs="Times New Roman" w:hint="eastAsia"/>
          <w:sz w:val="24"/>
          <w:szCs w:val="24"/>
        </w:rPr>
        <w:t>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0A0" w:firstRow="1" w:lastRow="0" w:firstColumn="1" w:lastColumn="0" w:noHBand="0" w:noVBand="0"/>
      </w:tblPr>
      <w:tblGrid>
        <w:gridCol w:w="2630"/>
        <w:gridCol w:w="2193"/>
        <w:gridCol w:w="3682"/>
      </w:tblGrid>
      <w:tr w:rsidR="00407797" w:rsidRPr="002F1B1A" w14:paraId="15CC1AD6" w14:textId="77777777" w:rsidTr="002F1B1A">
        <w:trPr>
          <w:jc w:val="center"/>
        </w:trPr>
        <w:tc>
          <w:tcPr>
            <w:tcW w:w="2202" w:type="dxa"/>
            <w:shd w:val="solid" w:color="000080" w:fill="FFFFFF"/>
            <w:vAlign w:val="center"/>
          </w:tcPr>
          <w:p w14:paraId="796D3440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  <w:tc>
          <w:tcPr>
            <w:tcW w:w="1836" w:type="dxa"/>
            <w:shd w:val="solid" w:color="000080" w:fill="FFFFFF"/>
            <w:vAlign w:val="center"/>
          </w:tcPr>
          <w:p w14:paraId="6D7A78C1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JSP</w:t>
            </w:r>
          </w:p>
        </w:tc>
        <w:tc>
          <w:tcPr>
            <w:tcW w:w="3083" w:type="dxa"/>
            <w:shd w:val="solid" w:color="000080" w:fill="FFFFFF"/>
            <w:vAlign w:val="center"/>
          </w:tcPr>
          <w:p w14:paraId="0E77678C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功能描述</w:t>
            </w:r>
          </w:p>
        </w:tc>
      </w:tr>
      <w:tr w:rsidR="00407797" w:rsidRPr="002F1B1A" w14:paraId="74776B49" w14:textId="77777777" w:rsidTr="002F1B1A">
        <w:trPr>
          <w:jc w:val="center"/>
        </w:trPr>
        <w:tc>
          <w:tcPr>
            <w:tcW w:w="2202" w:type="dxa"/>
            <w:vAlign w:val="center"/>
          </w:tcPr>
          <w:p w14:paraId="522E4754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登录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页面</w:t>
            </w:r>
          </w:p>
        </w:tc>
        <w:tc>
          <w:tcPr>
            <w:tcW w:w="1836" w:type="dxa"/>
            <w:vAlign w:val="center"/>
          </w:tcPr>
          <w:p w14:paraId="54733536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login.jsp</w:t>
            </w:r>
          </w:p>
        </w:tc>
        <w:tc>
          <w:tcPr>
            <w:tcW w:w="3083" w:type="dxa"/>
            <w:vAlign w:val="center"/>
          </w:tcPr>
          <w:p w14:paraId="62CD2E55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用户（教师、学生、游客）登入功能，当登入出错时给出提示。</w:t>
            </w:r>
          </w:p>
        </w:tc>
      </w:tr>
    </w:tbl>
    <w:p w14:paraId="71A70753" w14:textId="011755D7" w:rsidR="008E4B9E" w:rsidRDefault="00407797" w:rsidP="00407797">
      <w:pPr>
        <w:ind w:left="220" w:firstLineChars="88" w:firstLine="194"/>
        <w:rPr>
          <w:rFonts w:ascii="Times New Roman" w:hAnsi="Times New Roman" w:cs="Times New Roman" w:hint="eastAsia"/>
          <w:sz w:val="24"/>
          <w:szCs w:val="24"/>
        </w:rPr>
      </w:pPr>
      <w:r>
        <w:br/>
      </w:r>
      <w:r w:rsidR="008E4B9E">
        <w:rPr>
          <w:rFonts w:ascii="Times New Roman" w:hAnsi="Times New Roman" w:cs="Times New Roman" w:hint="eastAsia"/>
          <w:sz w:val="24"/>
          <w:szCs w:val="24"/>
        </w:rPr>
        <w:t>（</w:t>
      </w:r>
      <w:r w:rsidR="008E4B9E">
        <w:rPr>
          <w:rFonts w:ascii="Times New Roman" w:hAnsi="Times New Roman" w:cs="Times New Roman" w:hint="eastAsia"/>
          <w:sz w:val="24"/>
          <w:szCs w:val="24"/>
        </w:rPr>
        <w:t>2</w:t>
      </w:r>
      <w:r w:rsidR="008E4B9E">
        <w:rPr>
          <w:rFonts w:ascii="Times New Roman" w:hAnsi="Times New Roman" w:cs="Times New Roman" w:hint="eastAsia"/>
          <w:sz w:val="24"/>
          <w:szCs w:val="24"/>
        </w:rPr>
        <w:t>）登录流程</w:t>
      </w:r>
    </w:p>
    <w:p w14:paraId="245BCBC1" w14:textId="2FD0FBBB" w:rsidR="00407797" w:rsidRPr="002F1B1A" w:rsidRDefault="00407797" w:rsidP="008E4B9E">
      <w:pPr>
        <w:ind w:left="220" w:firstLineChars="88" w:firstLine="211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/>
          <w:sz w:val="24"/>
          <w:szCs w:val="24"/>
        </w:rPr>
        <w:t>login.jsp</w:t>
      </w:r>
      <w:r w:rsidRPr="002F1B1A">
        <w:rPr>
          <w:rFonts w:ascii="Times New Roman" w:hAnsi="Times New Roman" w:cs="Times New Roman"/>
          <w:sz w:val="24"/>
          <w:szCs w:val="24"/>
        </w:rPr>
        <w:t>的流程图</w:t>
      </w:r>
      <w:r w:rsidRPr="002F1B1A">
        <w:rPr>
          <w:rFonts w:ascii="Times New Roman" w:hAnsi="Times New Roman" w:cs="Times New Roman" w:hint="eastAsia"/>
          <w:sz w:val="24"/>
          <w:szCs w:val="24"/>
        </w:rPr>
        <w:t>如</w:t>
      </w:r>
      <w:r w:rsidRPr="002F1B1A">
        <w:rPr>
          <w:rFonts w:ascii="Times New Roman" w:hAnsi="Times New Roman" w:cs="Times New Roman"/>
          <w:sz w:val="24"/>
          <w:szCs w:val="24"/>
        </w:rPr>
        <w:t>图</w:t>
      </w:r>
      <w:r w:rsidRPr="002F1B1A">
        <w:rPr>
          <w:rFonts w:ascii="Times New Roman" w:hAnsi="Times New Roman" w:cs="Times New Roman" w:hint="eastAsia"/>
          <w:sz w:val="24"/>
          <w:szCs w:val="24"/>
        </w:rPr>
        <w:t>4</w:t>
      </w:r>
      <w:r w:rsidRPr="002F1B1A">
        <w:rPr>
          <w:rFonts w:ascii="Times New Roman" w:hAnsi="Times New Roman" w:cs="Times New Roman"/>
          <w:sz w:val="24"/>
          <w:szCs w:val="24"/>
        </w:rPr>
        <w:t>-3</w:t>
      </w:r>
      <w:r w:rsidRPr="002F1B1A">
        <w:rPr>
          <w:rFonts w:ascii="Times New Roman" w:hAnsi="Times New Roman" w:cs="Times New Roman" w:hint="eastAsia"/>
          <w:sz w:val="24"/>
          <w:szCs w:val="24"/>
        </w:rPr>
        <w:t>所示</w:t>
      </w:r>
      <w:r w:rsidRPr="002F1B1A">
        <w:rPr>
          <w:rFonts w:ascii="Times New Roman" w:hAnsi="Times New Roman" w:cs="Times New Roman"/>
          <w:sz w:val="24"/>
          <w:szCs w:val="24"/>
        </w:rPr>
        <w:t>。</w:t>
      </w:r>
    </w:p>
    <w:p w14:paraId="70A464E1" w14:textId="77777777" w:rsidR="00407797" w:rsidRPr="0044326D" w:rsidRDefault="00407797" w:rsidP="00407797">
      <w:pPr>
        <w:widowControl w:val="0"/>
        <w:autoSpaceDE w:val="0"/>
        <w:autoSpaceDN w:val="0"/>
        <w:adjustRightInd w:val="0"/>
        <w:spacing w:after="0" w:line="288" w:lineRule="auto"/>
        <w:jc w:val="center"/>
        <w:rPr>
          <w:rFonts w:ascii="Calibri" w:eastAsia="黑体" w:hAnsi="Calibri" w:cs="Calibri"/>
          <w:color w:val="FEFFFF"/>
          <w:sz w:val="16"/>
          <w:szCs w:val="16"/>
          <w:lang w:val="zh-CN"/>
        </w:rPr>
      </w:pPr>
      <w:r w:rsidRPr="0044326D">
        <w:rPr>
          <w:rFonts w:ascii="黑体" w:eastAsia="黑体" w:cs="黑体" w:hint="eastAsia"/>
          <w:color w:val="FEFFFF"/>
          <w:sz w:val="16"/>
          <w:szCs w:val="16"/>
          <w:lang w:val="zh-CN"/>
        </w:rPr>
        <w:t>进入游首页</w:t>
      </w:r>
    </w:p>
    <w:p w14:paraId="6DBF0DA9" w14:textId="28A145EE" w:rsidR="00407797" w:rsidRDefault="003B768E" w:rsidP="003B768E">
      <w:pPr>
        <w:ind w:firstLineChars="100" w:firstLine="220"/>
        <w:jc w:val="center"/>
      </w:pPr>
      <w:r>
        <w:rPr>
          <w:noProof/>
        </w:rPr>
        <w:lastRenderedPageBreak/>
        <w:drawing>
          <wp:inline distT="0" distB="0" distL="0" distR="0" wp14:anchorId="7A697F0A" wp14:editId="0911E7FB">
            <wp:extent cx="4316112" cy="6980606"/>
            <wp:effectExtent l="0" t="0" r="8255" b="0"/>
            <wp:docPr id="61" name="图片 61" descr="E:\桌面\5SJ[W}`A{7]Y@Q`_NX3T%S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桌面\5SJ[W}`A{7]Y@Q`_NX3T%SS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9422" cy="69859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7C0B66" w14:textId="37A76F8E" w:rsidR="00407797" w:rsidRPr="002F1B1A" w:rsidRDefault="00407797" w:rsidP="00A249FF">
      <w:pPr>
        <w:ind w:firstLineChars="100" w:firstLine="220"/>
        <w:jc w:val="center"/>
        <w:rPr>
          <w:rFonts w:ascii="Times New Roman" w:hAnsi="Times New Roman" w:cs="Times New Roman"/>
          <w:sz w:val="24"/>
          <w:szCs w:val="24"/>
        </w:rPr>
      </w:pPr>
      <w:r w:rsidRPr="00A249FF">
        <w:rPr>
          <w:rFonts w:ascii="Times New Roman" w:hAnsi="Times New Roman" w:cs="Times New Roman" w:hint="eastAsia"/>
          <w:szCs w:val="24"/>
        </w:rPr>
        <w:t>图</w:t>
      </w:r>
      <w:r w:rsidRPr="00A249FF">
        <w:rPr>
          <w:rFonts w:ascii="Times New Roman" w:hAnsi="Times New Roman" w:cs="Times New Roman" w:hint="eastAsia"/>
          <w:szCs w:val="24"/>
        </w:rPr>
        <w:t xml:space="preserve"> 4</w:t>
      </w:r>
      <w:r w:rsidRPr="00A249FF">
        <w:rPr>
          <w:rFonts w:ascii="Times New Roman" w:hAnsi="Times New Roman" w:cs="Times New Roman"/>
          <w:szCs w:val="24"/>
        </w:rPr>
        <w:t xml:space="preserve">-3 </w:t>
      </w:r>
      <w:r w:rsidR="00A249FF" w:rsidRPr="00A249FF">
        <w:rPr>
          <w:rFonts w:ascii="Times New Roman" w:hAnsi="Times New Roman" w:cs="Times New Roman" w:hint="eastAsia"/>
          <w:szCs w:val="24"/>
        </w:rPr>
        <w:t xml:space="preserve"> </w:t>
      </w:r>
      <w:r w:rsidRPr="00A249FF">
        <w:rPr>
          <w:rFonts w:ascii="Times New Roman" w:hAnsi="Times New Roman" w:cs="Times New Roman" w:hint="eastAsia"/>
          <w:szCs w:val="24"/>
        </w:rPr>
        <w:t>登</w:t>
      </w:r>
      <w:r w:rsidR="00A249FF" w:rsidRPr="00A249FF">
        <w:rPr>
          <w:rFonts w:ascii="Times New Roman" w:hAnsi="Times New Roman" w:cs="Times New Roman" w:hint="eastAsia"/>
          <w:szCs w:val="24"/>
        </w:rPr>
        <w:t>录模块详细设计</w:t>
      </w:r>
      <w:r w:rsidRPr="00A249FF">
        <w:rPr>
          <w:rFonts w:ascii="Times New Roman" w:hAnsi="Times New Roman" w:cs="Times New Roman"/>
          <w:szCs w:val="24"/>
        </w:rPr>
        <w:t>流程图</w:t>
      </w:r>
    </w:p>
    <w:p w14:paraId="12CE1D67" w14:textId="145160D2" w:rsidR="00407797" w:rsidRPr="007A3AFA" w:rsidRDefault="00407797" w:rsidP="00407797">
      <w:pPr>
        <w:pStyle w:val="30"/>
        <w:rPr>
          <w:color w:val="auto"/>
        </w:rPr>
      </w:pPr>
      <w:bookmarkStart w:id="78" w:name="_Toc435555015"/>
      <w:bookmarkStart w:id="79" w:name="_Toc519352032"/>
      <w:r w:rsidRPr="007A3AFA">
        <w:rPr>
          <w:rFonts w:hint="eastAsia"/>
          <w:color w:val="auto"/>
        </w:rPr>
        <w:t>4.</w:t>
      </w:r>
      <w:r w:rsidR="00EF11EB">
        <w:rPr>
          <w:rFonts w:hint="eastAsia"/>
          <w:color w:val="auto"/>
        </w:rPr>
        <w:t>2</w:t>
      </w:r>
      <w:r w:rsidRPr="007A3AFA">
        <w:rPr>
          <w:rFonts w:hint="eastAsia"/>
          <w:color w:val="auto"/>
        </w:rPr>
        <w:t xml:space="preserve">.2 </w:t>
      </w:r>
      <w:r w:rsidRPr="007A3AFA">
        <w:rPr>
          <w:rFonts w:hint="eastAsia"/>
          <w:color w:val="auto"/>
        </w:rPr>
        <w:t>控制层</w:t>
      </w:r>
      <w:bookmarkEnd w:id="78"/>
      <w:bookmarkEnd w:id="79"/>
    </w:p>
    <w:p w14:paraId="084AA7A0" w14:textId="37255858" w:rsidR="00407797" w:rsidRPr="002F1B1A" w:rsidRDefault="00407797" w:rsidP="00407797">
      <w:pPr>
        <w:ind w:firstLine="420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登</w:t>
      </w:r>
      <w:r w:rsidR="003336F6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/>
          <w:sz w:val="24"/>
          <w:szCs w:val="24"/>
        </w:rPr>
        <w:t>模块的控制</w:t>
      </w:r>
      <w:proofErr w:type="gramStart"/>
      <w:r w:rsidRPr="002F1B1A">
        <w:rPr>
          <w:rFonts w:ascii="Times New Roman" w:hAnsi="Times New Roman" w:cs="Times New Roman"/>
          <w:sz w:val="24"/>
          <w:szCs w:val="24"/>
        </w:rPr>
        <w:t>层</w:t>
      </w:r>
      <w:r w:rsidRPr="002F1B1A">
        <w:rPr>
          <w:rFonts w:ascii="Times New Roman" w:hAnsi="Times New Roman" w:cs="Times New Roman" w:hint="eastAsia"/>
          <w:sz w:val="24"/>
          <w:szCs w:val="24"/>
        </w:rPr>
        <w:t>负责</w:t>
      </w:r>
      <w:proofErr w:type="gramEnd"/>
      <w:r w:rsidRPr="002F1B1A">
        <w:rPr>
          <w:rFonts w:ascii="Times New Roman" w:hAnsi="Times New Roman" w:cs="Times New Roman"/>
          <w:sz w:val="24"/>
          <w:szCs w:val="24"/>
        </w:rPr>
        <w:t>接受</w:t>
      </w:r>
      <w:r w:rsidRPr="002F1B1A">
        <w:rPr>
          <w:rFonts w:ascii="Times New Roman" w:hAnsi="Times New Roman" w:cs="Times New Roman" w:hint="eastAsia"/>
          <w:sz w:val="24"/>
          <w:szCs w:val="24"/>
        </w:rPr>
        <w:t>来自</w:t>
      </w:r>
      <w:r w:rsidRPr="002F1B1A">
        <w:rPr>
          <w:rFonts w:ascii="Times New Roman" w:hAnsi="Times New Roman" w:cs="Times New Roman"/>
          <w:sz w:val="24"/>
          <w:szCs w:val="24"/>
        </w:rPr>
        <w:t>login.jsp</w:t>
      </w:r>
      <w:r w:rsidRPr="002F1B1A">
        <w:rPr>
          <w:rFonts w:ascii="Times New Roman" w:hAnsi="Times New Roman" w:cs="Times New Roman" w:hint="eastAsia"/>
          <w:sz w:val="24"/>
          <w:szCs w:val="24"/>
        </w:rPr>
        <w:t>的</w:t>
      </w:r>
      <w:r w:rsidRPr="002F1B1A">
        <w:rPr>
          <w:rFonts w:ascii="Times New Roman" w:hAnsi="Times New Roman" w:cs="Times New Roman"/>
          <w:sz w:val="24"/>
          <w:szCs w:val="24"/>
        </w:rPr>
        <w:t>用户输入，</w:t>
      </w:r>
      <w:r w:rsidRPr="002F1B1A">
        <w:rPr>
          <w:rFonts w:ascii="Times New Roman" w:hAnsi="Times New Roman" w:cs="Times New Roman" w:hint="eastAsia"/>
          <w:sz w:val="24"/>
          <w:szCs w:val="24"/>
        </w:rPr>
        <w:t>同时</w:t>
      </w:r>
      <w:r w:rsidRPr="002F1B1A">
        <w:rPr>
          <w:rFonts w:ascii="Times New Roman" w:hAnsi="Times New Roman" w:cs="Times New Roman"/>
          <w:sz w:val="24"/>
          <w:szCs w:val="24"/>
        </w:rPr>
        <w:t>调用登入模块的业务逻辑接口</w:t>
      </w:r>
      <w:r w:rsidRPr="002F1B1A">
        <w:rPr>
          <w:rFonts w:ascii="Times New Roman" w:hAnsi="Times New Roman" w:cs="Times New Roman" w:hint="eastAsia"/>
          <w:sz w:val="24"/>
          <w:szCs w:val="24"/>
        </w:rPr>
        <w:t>，</w:t>
      </w:r>
      <w:r w:rsidRPr="002F1B1A">
        <w:rPr>
          <w:rFonts w:ascii="Times New Roman" w:hAnsi="Times New Roman" w:cs="Times New Roman"/>
          <w:sz w:val="24"/>
          <w:szCs w:val="24"/>
        </w:rPr>
        <w:t>将用户名与密码等用户关键</w:t>
      </w:r>
      <w:r w:rsidRPr="002F1B1A">
        <w:rPr>
          <w:rFonts w:ascii="Times New Roman" w:hAnsi="Times New Roman" w:cs="Times New Roman" w:hint="eastAsia"/>
          <w:sz w:val="24"/>
          <w:szCs w:val="24"/>
        </w:rPr>
        <w:t>信息</w:t>
      </w:r>
      <w:r w:rsidRPr="002F1B1A">
        <w:rPr>
          <w:rFonts w:ascii="Times New Roman" w:hAnsi="Times New Roman" w:cs="Times New Roman"/>
          <w:sz w:val="24"/>
          <w:szCs w:val="24"/>
        </w:rPr>
        <w:t>传递到业务</w:t>
      </w:r>
      <w:r w:rsidRPr="002F1B1A">
        <w:rPr>
          <w:rFonts w:ascii="Times New Roman" w:hAnsi="Times New Roman" w:cs="Times New Roman" w:hint="eastAsia"/>
          <w:sz w:val="24"/>
          <w:szCs w:val="24"/>
        </w:rPr>
        <w:t>逻辑层</w:t>
      </w:r>
      <w:r w:rsidRPr="002F1B1A">
        <w:rPr>
          <w:rFonts w:ascii="Times New Roman" w:hAnsi="Times New Roman" w:cs="Times New Roman"/>
          <w:sz w:val="24"/>
          <w:szCs w:val="24"/>
        </w:rPr>
        <w:t>进行</w:t>
      </w:r>
      <w:r w:rsidRPr="002F1B1A">
        <w:rPr>
          <w:rFonts w:ascii="Times New Roman" w:hAnsi="Times New Roman" w:cs="Times New Roman" w:hint="eastAsia"/>
          <w:sz w:val="24"/>
          <w:szCs w:val="24"/>
        </w:rPr>
        <w:t>判定</w:t>
      </w:r>
      <w:r w:rsidRPr="002F1B1A">
        <w:rPr>
          <w:rFonts w:ascii="Times New Roman" w:hAnsi="Times New Roman" w:cs="Times New Roman"/>
          <w:sz w:val="24"/>
          <w:szCs w:val="24"/>
        </w:rPr>
        <w:t>。</w:t>
      </w:r>
      <w:r w:rsidRPr="002F1B1A">
        <w:rPr>
          <w:rFonts w:ascii="Times New Roman" w:hAnsi="Times New Roman" w:cs="Times New Roman" w:hint="eastAsia"/>
          <w:sz w:val="24"/>
          <w:szCs w:val="24"/>
        </w:rPr>
        <w:t>等</w:t>
      </w:r>
      <w:r w:rsidRPr="002F1B1A">
        <w:rPr>
          <w:rFonts w:ascii="Times New Roman" w:hAnsi="Times New Roman" w:cs="Times New Roman" w:hint="eastAsia"/>
          <w:sz w:val="24"/>
          <w:szCs w:val="24"/>
        </w:rPr>
        <w:lastRenderedPageBreak/>
        <w:t>到</w:t>
      </w:r>
      <w:r w:rsidRPr="002F1B1A">
        <w:rPr>
          <w:rFonts w:ascii="Times New Roman" w:hAnsi="Times New Roman" w:cs="Times New Roman"/>
          <w:sz w:val="24"/>
          <w:szCs w:val="24"/>
        </w:rPr>
        <w:t>业务逻辑处理</w:t>
      </w:r>
      <w:r w:rsidRPr="002F1B1A">
        <w:rPr>
          <w:rFonts w:ascii="Times New Roman" w:hAnsi="Times New Roman" w:cs="Times New Roman" w:hint="eastAsia"/>
          <w:sz w:val="24"/>
          <w:szCs w:val="24"/>
        </w:rPr>
        <w:t>完成之后</w:t>
      </w:r>
      <w:r w:rsidRPr="002F1B1A">
        <w:rPr>
          <w:rFonts w:ascii="Times New Roman" w:hAnsi="Times New Roman" w:cs="Times New Roman"/>
          <w:sz w:val="24"/>
          <w:szCs w:val="24"/>
        </w:rPr>
        <w:t>，将来自业务逻辑层的相应信息</w:t>
      </w:r>
      <w:r w:rsidRPr="002F1B1A">
        <w:rPr>
          <w:rFonts w:ascii="Times New Roman" w:hAnsi="Times New Roman" w:cs="Times New Roman" w:hint="eastAsia"/>
          <w:sz w:val="24"/>
          <w:szCs w:val="24"/>
        </w:rPr>
        <w:t>传到表现层</w:t>
      </w:r>
      <w:r w:rsidRPr="002F1B1A">
        <w:rPr>
          <w:rFonts w:ascii="Times New Roman" w:hAnsi="Times New Roman" w:cs="Times New Roman"/>
          <w:sz w:val="24"/>
          <w:szCs w:val="24"/>
        </w:rPr>
        <w:t>，并决定</w:t>
      </w:r>
      <w:r w:rsidRPr="002F1B1A">
        <w:rPr>
          <w:rFonts w:ascii="Times New Roman" w:hAnsi="Times New Roman" w:cs="Times New Roman" w:hint="eastAsia"/>
          <w:sz w:val="24"/>
          <w:szCs w:val="24"/>
        </w:rPr>
        <w:t>显示</w:t>
      </w:r>
      <w:r w:rsidRPr="002F1B1A">
        <w:rPr>
          <w:rFonts w:ascii="Times New Roman" w:hAnsi="Times New Roman" w:cs="Times New Roman"/>
          <w:sz w:val="24"/>
          <w:szCs w:val="24"/>
        </w:rPr>
        <w:t>页面。</w:t>
      </w:r>
      <w:r w:rsidRPr="002F1B1A">
        <w:rPr>
          <w:rFonts w:ascii="Times New Roman" w:hAnsi="Times New Roman" w:cs="Times New Roman" w:hint="eastAsia"/>
          <w:sz w:val="24"/>
          <w:szCs w:val="24"/>
        </w:rPr>
        <w:t>登入模块</w:t>
      </w:r>
      <w:r w:rsidRPr="002F1B1A">
        <w:rPr>
          <w:rFonts w:ascii="Times New Roman" w:hAnsi="Times New Roman" w:cs="Times New Roman"/>
          <w:sz w:val="24"/>
          <w:szCs w:val="24"/>
        </w:rPr>
        <w:t>控制层</w:t>
      </w:r>
      <w:r w:rsidRPr="002F1B1A">
        <w:rPr>
          <w:rFonts w:ascii="Times New Roman" w:hAnsi="Times New Roman" w:cs="Times New Roman" w:hint="eastAsia"/>
          <w:sz w:val="24"/>
          <w:szCs w:val="24"/>
        </w:rPr>
        <w:t>列表见</w:t>
      </w:r>
      <w:r w:rsidRPr="002F1B1A">
        <w:rPr>
          <w:rFonts w:ascii="Times New Roman" w:hAnsi="Times New Roman" w:cs="Times New Roman"/>
          <w:sz w:val="24"/>
          <w:szCs w:val="24"/>
        </w:rPr>
        <w:t>表</w:t>
      </w:r>
      <w:r w:rsidRPr="002F1B1A">
        <w:rPr>
          <w:rFonts w:ascii="Times New Roman" w:hAnsi="Times New Roman" w:cs="Times New Roman" w:hint="eastAsia"/>
          <w:sz w:val="24"/>
          <w:szCs w:val="24"/>
        </w:rPr>
        <w:t>4</w:t>
      </w:r>
      <w:r w:rsidRPr="002F1B1A">
        <w:rPr>
          <w:rFonts w:ascii="Times New Roman" w:hAnsi="Times New Roman" w:cs="Times New Roman"/>
          <w:sz w:val="24"/>
          <w:szCs w:val="24"/>
        </w:rPr>
        <w:t>-4</w:t>
      </w:r>
      <w:r w:rsidRPr="002F1B1A">
        <w:rPr>
          <w:rFonts w:ascii="Times New Roman" w:hAnsi="Times New Roman" w:cs="Times New Roman" w:hint="eastAsia"/>
          <w:sz w:val="24"/>
          <w:szCs w:val="24"/>
        </w:rPr>
        <w:t>所示</w:t>
      </w:r>
      <w:r w:rsidRPr="002F1B1A">
        <w:rPr>
          <w:rFonts w:ascii="Times New Roman" w:hAnsi="Times New Roman" w:cs="Times New Roman"/>
          <w:sz w:val="24"/>
          <w:szCs w:val="24"/>
        </w:rPr>
        <w:t>。</w:t>
      </w:r>
    </w:p>
    <w:p w14:paraId="330D693C" w14:textId="77777777" w:rsidR="00407797" w:rsidRPr="002F1B1A" w:rsidRDefault="00407797" w:rsidP="002F1B1A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表</w:t>
      </w:r>
      <w:r w:rsidRPr="002F1B1A">
        <w:rPr>
          <w:rFonts w:ascii="Times New Roman" w:hAnsi="Times New Roman" w:cs="Times New Roman" w:hint="eastAsia"/>
          <w:sz w:val="24"/>
          <w:szCs w:val="24"/>
        </w:rPr>
        <w:t xml:space="preserve"> 4</w:t>
      </w:r>
      <w:r w:rsidRPr="002F1B1A">
        <w:rPr>
          <w:rFonts w:ascii="Times New Roman" w:hAnsi="Times New Roman" w:cs="Times New Roman"/>
          <w:sz w:val="24"/>
          <w:szCs w:val="24"/>
        </w:rPr>
        <w:t xml:space="preserve">-4 </w:t>
      </w:r>
      <w:r w:rsidRPr="002F1B1A">
        <w:rPr>
          <w:rFonts w:ascii="Times New Roman" w:hAnsi="Times New Roman" w:cs="Times New Roman" w:hint="eastAsia"/>
          <w:sz w:val="24"/>
          <w:szCs w:val="24"/>
        </w:rPr>
        <w:t>登入</w:t>
      </w:r>
      <w:r w:rsidRPr="002F1B1A">
        <w:rPr>
          <w:rFonts w:ascii="Times New Roman" w:hAnsi="Times New Roman" w:cs="Times New Roman"/>
          <w:sz w:val="24"/>
          <w:szCs w:val="24"/>
        </w:rPr>
        <w:t>模块</w:t>
      </w:r>
      <w:r w:rsidRPr="002F1B1A">
        <w:rPr>
          <w:rFonts w:ascii="Times New Roman" w:hAnsi="Times New Roman" w:cs="Times New Roman" w:hint="eastAsia"/>
          <w:sz w:val="24"/>
          <w:szCs w:val="24"/>
        </w:rPr>
        <w:t>控制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0A0" w:firstRow="1" w:lastRow="0" w:firstColumn="1" w:lastColumn="0" w:noHBand="0" w:noVBand="0"/>
      </w:tblPr>
      <w:tblGrid>
        <w:gridCol w:w="1232"/>
        <w:gridCol w:w="2236"/>
        <w:gridCol w:w="2151"/>
        <w:gridCol w:w="2886"/>
      </w:tblGrid>
      <w:tr w:rsidR="00407797" w:rsidRPr="002F1B1A" w14:paraId="092218CF" w14:textId="77777777" w:rsidTr="00F15CEB">
        <w:trPr>
          <w:jc w:val="center"/>
        </w:trPr>
        <w:tc>
          <w:tcPr>
            <w:tcW w:w="1232" w:type="dxa"/>
            <w:shd w:val="solid" w:color="000080" w:fill="FFFFFF"/>
          </w:tcPr>
          <w:p w14:paraId="248B00E9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2236" w:type="dxa"/>
            <w:shd w:val="solid" w:color="000080" w:fill="FFFFFF"/>
          </w:tcPr>
          <w:p w14:paraId="03AEA385" w14:textId="5182DD2C" w:rsidR="00407797" w:rsidRPr="002F1B1A" w:rsidRDefault="004B6292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oginController</w:t>
            </w:r>
          </w:p>
        </w:tc>
        <w:tc>
          <w:tcPr>
            <w:tcW w:w="2151" w:type="dxa"/>
            <w:shd w:val="solid" w:color="000080" w:fill="FFFFFF"/>
          </w:tcPr>
          <w:p w14:paraId="5DC3D39F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转移说明</w:t>
            </w:r>
          </w:p>
        </w:tc>
        <w:tc>
          <w:tcPr>
            <w:tcW w:w="2886" w:type="dxa"/>
            <w:shd w:val="solid" w:color="000080" w:fill="FFFFFF"/>
          </w:tcPr>
          <w:p w14:paraId="3C9A5E58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出口</w:t>
            </w:r>
          </w:p>
        </w:tc>
      </w:tr>
      <w:tr w:rsidR="00F15CEB" w:rsidRPr="002F1B1A" w14:paraId="04BAD326" w14:textId="77777777" w:rsidTr="00F15CEB">
        <w:trPr>
          <w:jc w:val="center"/>
        </w:trPr>
        <w:tc>
          <w:tcPr>
            <w:tcW w:w="1232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14:paraId="7C1E7192" w14:textId="77777777" w:rsidR="00F15CEB" w:rsidRPr="002F1B1A" w:rsidRDefault="00F15CEB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登录</w:t>
            </w:r>
          </w:p>
        </w:tc>
        <w:tc>
          <w:tcPr>
            <w:tcW w:w="2236" w:type="dxa"/>
            <w:vMerge w:val="restart"/>
            <w:tcBorders>
              <w:top w:val="single" w:sz="6" w:space="0" w:color="000080"/>
              <w:left w:val="single" w:sz="6" w:space="0" w:color="000080"/>
              <w:right w:val="single" w:sz="6" w:space="0" w:color="000080"/>
            </w:tcBorders>
            <w:vAlign w:val="center"/>
          </w:tcPr>
          <w:p w14:paraId="36F7ECF8" w14:textId="615FDFE0" w:rsidR="00F15CEB" w:rsidRPr="002F1B1A" w:rsidRDefault="00F15CEB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oginController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java</w:t>
            </w:r>
          </w:p>
        </w:tc>
        <w:tc>
          <w:tcPr>
            <w:tcW w:w="215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604AB48B" w14:textId="6717E863" w:rsidR="00F15CEB" w:rsidRPr="002F1B1A" w:rsidRDefault="00F15CEB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15CEB">
              <w:rPr>
                <w:rFonts w:ascii="Times New Roman" w:hAnsi="Times New Roman" w:cs="Times New Roman"/>
                <w:sz w:val="24"/>
                <w:szCs w:val="24"/>
              </w:rPr>
              <w:t>index</w:t>
            </w:r>
          </w:p>
        </w:tc>
        <w:tc>
          <w:tcPr>
            <w:tcW w:w="288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2CFD1928" w14:textId="3BD669B0" w:rsidR="00F15CEB" w:rsidRPr="002F1B1A" w:rsidRDefault="00F15CEB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身份登录成功，跳转到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dex.js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页面</w:t>
            </w:r>
          </w:p>
        </w:tc>
      </w:tr>
      <w:tr w:rsidR="00F15CEB" w:rsidRPr="002F1B1A" w14:paraId="7E7E00B2" w14:textId="77777777" w:rsidTr="00F15CEB">
        <w:trPr>
          <w:jc w:val="center"/>
        </w:trPr>
        <w:tc>
          <w:tcPr>
            <w:tcW w:w="1232" w:type="dxa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14:paraId="0E431473" w14:textId="77777777" w:rsidR="00F15CEB" w:rsidRPr="002F1B1A" w:rsidRDefault="00F15CEB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36" w:type="dxa"/>
            <w:vMerge/>
            <w:tcBorders>
              <w:left w:val="single" w:sz="6" w:space="0" w:color="000080"/>
              <w:right w:val="single" w:sz="6" w:space="0" w:color="000080"/>
            </w:tcBorders>
            <w:vAlign w:val="center"/>
          </w:tcPr>
          <w:p w14:paraId="3E7449BB" w14:textId="77777777" w:rsidR="00F15CEB" w:rsidRPr="002F1B1A" w:rsidRDefault="00F15CEB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0E3D6F7E" w14:textId="5F4C7043" w:rsidR="00F15CEB" w:rsidRPr="002F1B1A" w:rsidRDefault="00F15CEB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15CEB">
              <w:rPr>
                <w:rFonts w:ascii="Times New Roman" w:hAnsi="Times New Roman" w:cs="Times New Roman"/>
                <w:sz w:val="24"/>
                <w:szCs w:val="24"/>
              </w:rPr>
              <w:t>studentMain</w:t>
            </w:r>
          </w:p>
        </w:tc>
        <w:tc>
          <w:tcPr>
            <w:tcW w:w="288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65EADF1B" w14:textId="19BC3167" w:rsidR="00F15CEB" w:rsidRPr="002F1B1A" w:rsidRDefault="00F15CEB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学生身份登陆成功，跳转到</w:t>
            </w:r>
            <w:r w:rsidRPr="00F15CEB">
              <w:rPr>
                <w:rFonts w:ascii="Times New Roman" w:hAnsi="Times New Roman" w:cs="Times New Roman"/>
                <w:sz w:val="24"/>
                <w:szCs w:val="24"/>
              </w:rPr>
              <w:t>studentMain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js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页面</w:t>
            </w:r>
          </w:p>
        </w:tc>
      </w:tr>
      <w:tr w:rsidR="00F15CEB" w:rsidRPr="002F1B1A" w14:paraId="39FB5CFD" w14:textId="77777777" w:rsidTr="00F15CEB">
        <w:trPr>
          <w:jc w:val="center"/>
        </w:trPr>
        <w:tc>
          <w:tcPr>
            <w:tcW w:w="1232" w:type="dxa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209CF725" w14:textId="77777777" w:rsidR="00F15CEB" w:rsidRPr="002F1B1A" w:rsidRDefault="00F15CEB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36" w:type="dxa"/>
            <w:vMerge/>
            <w:tcBorders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40C21A5D" w14:textId="77777777" w:rsidR="00F15CEB" w:rsidRPr="002F1B1A" w:rsidRDefault="00F15CEB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5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717A260B" w14:textId="2931BBE7" w:rsidR="00F15CEB" w:rsidRPr="00F15CEB" w:rsidRDefault="00F15CEB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loginError</w:t>
            </w:r>
          </w:p>
        </w:tc>
        <w:tc>
          <w:tcPr>
            <w:tcW w:w="288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7612600A" w14:textId="71D30C6C" w:rsidR="00F15CEB" w:rsidRDefault="00F15CEB" w:rsidP="002F1B1A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登录失败跳转到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loginError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js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页面</w:t>
            </w:r>
          </w:p>
        </w:tc>
      </w:tr>
    </w:tbl>
    <w:p w14:paraId="2EBB05B5" w14:textId="77777777" w:rsidR="003336F6" w:rsidRDefault="003336F6" w:rsidP="00407797">
      <w:pPr>
        <w:ind w:firstLine="420"/>
        <w:rPr>
          <w:rFonts w:ascii="Times New Roman" w:hAnsi="Times New Roman" w:cs="Times New Roman"/>
          <w:sz w:val="24"/>
          <w:szCs w:val="24"/>
        </w:rPr>
      </w:pPr>
    </w:p>
    <w:p w14:paraId="42EDB077" w14:textId="040D8668" w:rsidR="00407797" w:rsidRPr="002F1B1A" w:rsidRDefault="00407797" w:rsidP="00407797">
      <w:pPr>
        <w:ind w:firstLine="420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在控制层</w:t>
      </w:r>
      <w:r w:rsidRPr="002F1B1A">
        <w:rPr>
          <w:rFonts w:ascii="Times New Roman" w:hAnsi="Times New Roman" w:cs="Times New Roman"/>
          <w:sz w:val="24"/>
          <w:szCs w:val="24"/>
        </w:rPr>
        <w:t>中</w:t>
      </w:r>
      <w:r w:rsidR="008D2C7C">
        <w:rPr>
          <w:rFonts w:ascii="Times New Roman" w:hAnsi="Times New Roman" w:cs="Times New Roman"/>
          <w:sz w:val="24"/>
          <w:szCs w:val="24"/>
        </w:rPr>
        <w:t>L</w:t>
      </w:r>
      <w:r w:rsidR="008D2C7C">
        <w:rPr>
          <w:rFonts w:ascii="Times New Roman" w:hAnsi="Times New Roman" w:cs="Times New Roman" w:hint="eastAsia"/>
          <w:sz w:val="24"/>
          <w:szCs w:val="24"/>
        </w:rPr>
        <w:t>oginController</w:t>
      </w:r>
      <w:r w:rsidR="008D2C7C" w:rsidRPr="002F1B1A">
        <w:rPr>
          <w:rFonts w:ascii="Times New Roman" w:hAnsi="Times New Roman" w:cs="Times New Roman"/>
          <w:sz w:val="24"/>
          <w:szCs w:val="24"/>
        </w:rPr>
        <w:t>.</w:t>
      </w:r>
      <w:r w:rsidR="008D2C7C" w:rsidRPr="002F1B1A">
        <w:rPr>
          <w:rFonts w:ascii="Times New Roman" w:hAnsi="Times New Roman" w:cs="Times New Roman" w:hint="eastAsia"/>
          <w:sz w:val="24"/>
          <w:szCs w:val="24"/>
        </w:rPr>
        <w:t>java</w:t>
      </w:r>
      <w:r w:rsidRPr="002F1B1A">
        <w:rPr>
          <w:rFonts w:ascii="Times New Roman" w:hAnsi="Times New Roman" w:cs="Times New Roman" w:hint="eastAsia"/>
          <w:sz w:val="24"/>
          <w:szCs w:val="24"/>
        </w:rPr>
        <w:t>的</w:t>
      </w:r>
      <w:r w:rsidR="003336F6">
        <w:rPr>
          <w:rFonts w:ascii="Times New Roman" w:hAnsi="Times New Roman" w:cs="Times New Roman" w:hint="eastAsia"/>
          <w:sz w:val="24"/>
          <w:szCs w:val="24"/>
        </w:rPr>
        <w:t>描述</w:t>
      </w:r>
      <w:r w:rsidRPr="002F1B1A">
        <w:rPr>
          <w:rFonts w:ascii="Times New Roman" w:hAnsi="Times New Roman" w:cs="Times New Roman"/>
          <w:sz w:val="24"/>
          <w:szCs w:val="24"/>
        </w:rPr>
        <w:t>如下所示：</w:t>
      </w:r>
    </w:p>
    <w:p w14:paraId="33978C30" w14:textId="482A1DF7" w:rsidR="00407797" w:rsidRPr="00F44F0C" w:rsidRDefault="00407797" w:rsidP="00407797">
      <w:pPr>
        <w:rPr>
          <w:noProof/>
          <w:szCs w:val="21"/>
        </w:rPr>
      </w:pPr>
    </w:p>
    <w:p w14:paraId="57E9E7CD" w14:textId="31A3E122" w:rsidR="00407797" w:rsidRPr="00F44F0C" w:rsidRDefault="00407797" w:rsidP="00407797">
      <w:pPr>
        <w:pStyle w:val="30"/>
        <w:rPr>
          <w:color w:val="auto"/>
        </w:rPr>
      </w:pPr>
      <w:bookmarkStart w:id="80" w:name="_Toc435555016"/>
      <w:bookmarkStart w:id="81" w:name="_Toc519352033"/>
      <w:r w:rsidRPr="007A3AFA">
        <w:rPr>
          <w:rFonts w:hint="eastAsia"/>
          <w:color w:val="auto"/>
        </w:rPr>
        <w:t>4.</w:t>
      </w:r>
      <w:r w:rsidR="00EF11EB">
        <w:rPr>
          <w:rFonts w:hint="eastAsia"/>
          <w:color w:val="auto"/>
        </w:rPr>
        <w:t>2</w:t>
      </w:r>
      <w:r w:rsidRPr="007A3AFA">
        <w:rPr>
          <w:rFonts w:hint="eastAsia"/>
          <w:color w:val="auto"/>
        </w:rPr>
        <w:t xml:space="preserve">.3 </w:t>
      </w:r>
      <w:r w:rsidRPr="007A3AFA">
        <w:rPr>
          <w:rFonts w:hint="eastAsia"/>
          <w:color w:val="auto"/>
        </w:rPr>
        <w:t>业务逻辑层</w:t>
      </w:r>
      <w:bookmarkEnd w:id="80"/>
      <w:bookmarkEnd w:id="81"/>
    </w:p>
    <w:p w14:paraId="436E7F8F" w14:textId="07E76E7F" w:rsidR="00407797" w:rsidRPr="002F1B1A" w:rsidRDefault="00407797" w:rsidP="00407797">
      <w:pPr>
        <w:ind w:firstLine="420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登</w:t>
      </w:r>
      <w:r w:rsidR="003336F6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 w:hint="eastAsia"/>
          <w:sz w:val="24"/>
          <w:szCs w:val="24"/>
        </w:rPr>
        <w:t>模块</w:t>
      </w:r>
      <w:r w:rsidRPr="002F1B1A">
        <w:rPr>
          <w:rFonts w:ascii="Times New Roman" w:hAnsi="Times New Roman" w:cs="Times New Roman"/>
          <w:sz w:val="24"/>
          <w:szCs w:val="24"/>
        </w:rPr>
        <w:t>的业务</w:t>
      </w:r>
      <w:r w:rsidRPr="002F1B1A">
        <w:rPr>
          <w:rFonts w:ascii="Times New Roman" w:hAnsi="Times New Roman" w:cs="Times New Roman" w:hint="eastAsia"/>
          <w:sz w:val="24"/>
          <w:szCs w:val="24"/>
        </w:rPr>
        <w:t>逻辑层主要完成</w:t>
      </w:r>
      <w:r w:rsidRPr="002F1B1A">
        <w:rPr>
          <w:rFonts w:ascii="Times New Roman" w:hAnsi="Times New Roman" w:cs="Times New Roman"/>
          <w:sz w:val="24"/>
          <w:szCs w:val="24"/>
        </w:rPr>
        <w:t>对用户</w:t>
      </w:r>
      <w:r w:rsidRPr="002F1B1A">
        <w:rPr>
          <w:rFonts w:ascii="Times New Roman" w:hAnsi="Times New Roman" w:cs="Times New Roman" w:hint="eastAsia"/>
          <w:sz w:val="24"/>
          <w:szCs w:val="24"/>
        </w:rPr>
        <w:t>登</w:t>
      </w:r>
      <w:r w:rsidR="003336F6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/>
          <w:sz w:val="24"/>
          <w:szCs w:val="24"/>
        </w:rPr>
        <w:t>逻辑的判定，</w:t>
      </w:r>
      <w:r w:rsidRPr="002F1B1A">
        <w:rPr>
          <w:rFonts w:ascii="Times New Roman" w:hAnsi="Times New Roman" w:cs="Times New Roman" w:hint="eastAsia"/>
          <w:sz w:val="24"/>
          <w:szCs w:val="24"/>
        </w:rPr>
        <w:t>同时</w:t>
      </w:r>
      <w:r w:rsidRPr="002F1B1A">
        <w:rPr>
          <w:rFonts w:ascii="Times New Roman" w:hAnsi="Times New Roman" w:cs="Times New Roman"/>
          <w:sz w:val="24"/>
          <w:szCs w:val="24"/>
        </w:rPr>
        <w:t>调用登</w:t>
      </w:r>
      <w:r w:rsidR="003336F6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/>
          <w:sz w:val="24"/>
          <w:szCs w:val="24"/>
        </w:rPr>
        <w:t>模块的业务逻辑接口</w:t>
      </w:r>
      <w:r w:rsidRPr="002F1B1A">
        <w:rPr>
          <w:rFonts w:ascii="Times New Roman" w:hAnsi="Times New Roman" w:cs="Times New Roman" w:hint="eastAsia"/>
          <w:sz w:val="24"/>
          <w:szCs w:val="24"/>
        </w:rPr>
        <w:t>。</w:t>
      </w:r>
      <w:r w:rsidRPr="002F1B1A">
        <w:rPr>
          <w:rFonts w:ascii="Times New Roman" w:hAnsi="Times New Roman" w:cs="Times New Roman"/>
          <w:sz w:val="24"/>
          <w:szCs w:val="24"/>
        </w:rPr>
        <w:t>比如：用户到</w:t>
      </w:r>
      <w:r w:rsidRPr="002F1B1A">
        <w:rPr>
          <w:rFonts w:ascii="Times New Roman" w:hAnsi="Times New Roman" w:cs="Times New Roman" w:hint="eastAsia"/>
          <w:sz w:val="24"/>
          <w:szCs w:val="24"/>
        </w:rPr>
        <w:t>登</w:t>
      </w:r>
      <w:r w:rsidR="003336F6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/>
          <w:sz w:val="24"/>
          <w:szCs w:val="24"/>
        </w:rPr>
        <w:t>是</w:t>
      </w:r>
      <w:r w:rsidRPr="002F1B1A">
        <w:rPr>
          <w:rFonts w:ascii="Times New Roman" w:hAnsi="Times New Roman" w:cs="Times New Roman" w:hint="eastAsia"/>
          <w:sz w:val="24"/>
          <w:szCs w:val="24"/>
        </w:rPr>
        <w:t>输入</w:t>
      </w:r>
      <w:r w:rsidRPr="002F1B1A">
        <w:rPr>
          <w:rFonts w:ascii="Times New Roman" w:hAnsi="Times New Roman" w:cs="Times New Roman"/>
          <w:sz w:val="24"/>
          <w:szCs w:val="24"/>
        </w:rPr>
        <w:t>的用户名是否存在</w:t>
      </w:r>
      <w:r w:rsidRPr="002F1B1A">
        <w:rPr>
          <w:rFonts w:ascii="Times New Roman" w:hAnsi="Times New Roman" w:cs="Times New Roman" w:hint="eastAsia"/>
          <w:sz w:val="24"/>
          <w:szCs w:val="24"/>
        </w:rPr>
        <w:t>、</w:t>
      </w:r>
      <w:r w:rsidRPr="002F1B1A">
        <w:rPr>
          <w:rFonts w:ascii="Times New Roman" w:hAnsi="Times New Roman" w:cs="Times New Roman"/>
          <w:sz w:val="24"/>
          <w:szCs w:val="24"/>
        </w:rPr>
        <w:t>密码是否正确</w:t>
      </w:r>
      <w:r w:rsidRPr="002F1B1A">
        <w:rPr>
          <w:rFonts w:ascii="Times New Roman" w:hAnsi="Times New Roman" w:cs="Times New Roman" w:hint="eastAsia"/>
          <w:sz w:val="24"/>
          <w:szCs w:val="24"/>
        </w:rPr>
        <w:t>，</w:t>
      </w:r>
      <w:r w:rsidRPr="002F1B1A">
        <w:rPr>
          <w:rFonts w:ascii="Times New Roman" w:hAnsi="Times New Roman" w:cs="Times New Roman"/>
          <w:sz w:val="24"/>
          <w:szCs w:val="24"/>
        </w:rPr>
        <w:t>同时在</w:t>
      </w:r>
      <w:r w:rsidRPr="002F1B1A">
        <w:rPr>
          <w:rFonts w:ascii="Times New Roman" w:hAnsi="Times New Roman" w:cs="Times New Roman" w:hint="eastAsia"/>
          <w:sz w:val="24"/>
          <w:szCs w:val="24"/>
        </w:rPr>
        <w:t>对</w:t>
      </w:r>
      <w:r w:rsidRPr="002F1B1A">
        <w:rPr>
          <w:rFonts w:ascii="Times New Roman" w:hAnsi="Times New Roman" w:cs="Times New Roman"/>
          <w:sz w:val="24"/>
          <w:szCs w:val="24"/>
        </w:rPr>
        <w:t>用户的</w:t>
      </w:r>
      <w:r w:rsidRPr="002F1B1A">
        <w:rPr>
          <w:rFonts w:ascii="Times New Roman" w:hAnsi="Times New Roman" w:cs="Times New Roman" w:hint="eastAsia"/>
          <w:sz w:val="24"/>
          <w:szCs w:val="24"/>
        </w:rPr>
        <w:t>身份</w:t>
      </w:r>
      <w:r w:rsidRPr="002F1B1A">
        <w:rPr>
          <w:rFonts w:ascii="Times New Roman" w:hAnsi="Times New Roman" w:cs="Times New Roman"/>
          <w:sz w:val="24"/>
          <w:szCs w:val="24"/>
        </w:rPr>
        <w:t>进行判定</w:t>
      </w:r>
      <w:r w:rsidRPr="002F1B1A">
        <w:rPr>
          <w:rFonts w:ascii="Times New Roman" w:hAnsi="Times New Roman" w:cs="Times New Roman" w:hint="eastAsia"/>
          <w:sz w:val="24"/>
          <w:szCs w:val="24"/>
        </w:rPr>
        <w:t>。登</w:t>
      </w:r>
      <w:r w:rsidR="003336F6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 w:hint="eastAsia"/>
          <w:sz w:val="24"/>
          <w:szCs w:val="24"/>
        </w:rPr>
        <w:t>模块业务逻辑层列表如图</w:t>
      </w:r>
      <w:r w:rsidRPr="002F1B1A">
        <w:rPr>
          <w:rFonts w:ascii="Times New Roman" w:hAnsi="Times New Roman" w:cs="Times New Roman" w:hint="eastAsia"/>
          <w:sz w:val="24"/>
          <w:szCs w:val="24"/>
        </w:rPr>
        <w:t>4-5</w:t>
      </w:r>
      <w:r w:rsidRPr="002F1B1A">
        <w:rPr>
          <w:rFonts w:ascii="Times New Roman" w:hAnsi="Times New Roman" w:cs="Times New Roman" w:hint="eastAsia"/>
          <w:sz w:val="24"/>
          <w:szCs w:val="24"/>
        </w:rPr>
        <w:t>所示</w:t>
      </w:r>
      <w:r w:rsidRPr="002F1B1A">
        <w:rPr>
          <w:rFonts w:ascii="Times New Roman" w:hAnsi="Times New Roman" w:cs="Times New Roman"/>
          <w:sz w:val="24"/>
          <w:szCs w:val="24"/>
        </w:rPr>
        <w:t>。</w:t>
      </w:r>
    </w:p>
    <w:p w14:paraId="012073DC" w14:textId="77777777" w:rsidR="00407797" w:rsidRPr="002F1B1A" w:rsidRDefault="00407797" w:rsidP="00407797">
      <w:pPr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表</w:t>
      </w:r>
      <w:r w:rsidRPr="002F1B1A">
        <w:rPr>
          <w:rFonts w:ascii="Times New Roman" w:hAnsi="Times New Roman" w:cs="Times New Roman" w:hint="eastAsia"/>
          <w:sz w:val="24"/>
          <w:szCs w:val="24"/>
        </w:rPr>
        <w:t xml:space="preserve"> 4</w:t>
      </w:r>
      <w:r w:rsidRPr="002F1B1A">
        <w:rPr>
          <w:rFonts w:ascii="Times New Roman" w:hAnsi="Times New Roman" w:cs="Times New Roman"/>
          <w:sz w:val="24"/>
          <w:szCs w:val="24"/>
        </w:rPr>
        <w:t>-5</w:t>
      </w:r>
      <w:r w:rsidRPr="002F1B1A">
        <w:rPr>
          <w:rFonts w:ascii="Times New Roman" w:hAnsi="Times New Roman" w:cs="Times New Roman" w:hint="eastAsia"/>
          <w:sz w:val="24"/>
          <w:szCs w:val="24"/>
        </w:rPr>
        <w:t>登入</w:t>
      </w:r>
      <w:r w:rsidRPr="002F1B1A">
        <w:rPr>
          <w:rFonts w:ascii="Times New Roman" w:hAnsi="Times New Roman" w:cs="Times New Roman"/>
          <w:sz w:val="24"/>
          <w:szCs w:val="24"/>
        </w:rPr>
        <w:t>模块</w:t>
      </w:r>
      <w:r w:rsidRPr="002F1B1A">
        <w:rPr>
          <w:rFonts w:ascii="Times New Roman" w:hAnsi="Times New Roman" w:cs="Times New Roman" w:hint="eastAsia"/>
          <w:sz w:val="24"/>
          <w:szCs w:val="24"/>
        </w:rPr>
        <w:t>业务逻辑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0A0" w:firstRow="1" w:lastRow="0" w:firstColumn="1" w:lastColumn="0" w:noHBand="0" w:noVBand="0"/>
      </w:tblPr>
      <w:tblGrid>
        <w:gridCol w:w="1313"/>
        <w:gridCol w:w="2499"/>
        <w:gridCol w:w="2276"/>
        <w:gridCol w:w="2417"/>
      </w:tblGrid>
      <w:tr w:rsidR="00407797" w:rsidRPr="002F1B1A" w14:paraId="368212F7" w14:textId="77777777" w:rsidTr="002F1B1A">
        <w:trPr>
          <w:jc w:val="center"/>
        </w:trPr>
        <w:tc>
          <w:tcPr>
            <w:tcW w:w="1209" w:type="dxa"/>
            <w:shd w:val="solid" w:color="000080" w:fill="FFFFFF"/>
          </w:tcPr>
          <w:p w14:paraId="55096968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事件</w:t>
            </w:r>
          </w:p>
        </w:tc>
        <w:tc>
          <w:tcPr>
            <w:tcW w:w="1840" w:type="dxa"/>
            <w:shd w:val="solid" w:color="000080" w:fill="FFFFFF"/>
          </w:tcPr>
          <w:p w14:paraId="651D943F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Service  </w:t>
            </w:r>
          </w:p>
        </w:tc>
        <w:tc>
          <w:tcPr>
            <w:tcW w:w="2096" w:type="dxa"/>
            <w:shd w:val="solid" w:color="000080" w:fill="FFFFFF"/>
          </w:tcPr>
          <w:p w14:paraId="3ACD158B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调用说明</w:t>
            </w:r>
          </w:p>
        </w:tc>
        <w:tc>
          <w:tcPr>
            <w:tcW w:w="2226" w:type="dxa"/>
            <w:shd w:val="solid" w:color="000080" w:fill="FFFFFF"/>
          </w:tcPr>
          <w:p w14:paraId="68C05B79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出口</w:t>
            </w:r>
          </w:p>
        </w:tc>
      </w:tr>
      <w:tr w:rsidR="00407797" w:rsidRPr="002F1B1A" w14:paraId="3B1DA701" w14:textId="77777777" w:rsidTr="002F1B1A">
        <w:trPr>
          <w:jc w:val="center"/>
        </w:trPr>
        <w:tc>
          <w:tcPr>
            <w:tcW w:w="120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371E57B0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登录</w:t>
            </w:r>
          </w:p>
        </w:tc>
        <w:tc>
          <w:tcPr>
            <w:tcW w:w="1840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2216B921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I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UserService.java</w:t>
            </w:r>
          </w:p>
          <w:p w14:paraId="5CC8F7AF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UserService</w:t>
            </w: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Impl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.java</w:t>
            </w:r>
          </w:p>
        </w:tc>
        <w:tc>
          <w:tcPr>
            <w:tcW w:w="209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24D2E678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调用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IUserDao</w:t>
            </w:r>
          </w:p>
        </w:tc>
        <w:tc>
          <w:tcPr>
            <w:tcW w:w="222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49E040AA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返回给</w:t>
            </w: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Action</w:t>
            </w:r>
          </w:p>
        </w:tc>
      </w:tr>
    </w:tbl>
    <w:p w14:paraId="7B9CA4C1" w14:textId="77777777" w:rsidR="00407797" w:rsidRDefault="00407797" w:rsidP="00407797">
      <w:pPr>
        <w:rPr>
          <w:rFonts w:ascii="宋体" w:hAnsi="宋体"/>
        </w:rPr>
      </w:pPr>
      <w:r w:rsidRPr="002F1B1A">
        <w:rPr>
          <w:rFonts w:ascii="Times New Roman" w:hAnsi="Times New Roman" w:cs="Times New Roman"/>
          <w:sz w:val="24"/>
          <w:szCs w:val="24"/>
        </w:rPr>
        <w:tab/>
      </w:r>
      <w:r w:rsidRPr="002F1B1A">
        <w:rPr>
          <w:rFonts w:ascii="Times New Roman" w:hAnsi="Times New Roman" w:cs="Times New Roman" w:hint="eastAsia"/>
          <w:sz w:val="24"/>
          <w:szCs w:val="24"/>
        </w:rPr>
        <w:t>在</w:t>
      </w:r>
      <w:r w:rsidRPr="002F1B1A">
        <w:rPr>
          <w:rFonts w:ascii="Times New Roman" w:hAnsi="Times New Roman" w:cs="Times New Roman"/>
          <w:sz w:val="24"/>
          <w:szCs w:val="24"/>
        </w:rPr>
        <w:t>登入模块的</w:t>
      </w:r>
      <w:r w:rsidRPr="002F1B1A">
        <w:rPr>
          <w:rFonts w:ascii="Times New Roman" w:hAnsi="Times New Roman" w:cs="Times New Roman" w:hint="eastAsia"/>
          <w:sz w:val="24"/>
          <w:szCs w:val="24"/>
        </w:rPr>
        <w:t>业务逻辑层是</w:t>
      </w:r>
      <w:r w:rsidRPr="002F1B1A">
        <w:rPr>
          <w:rFonts w:ascii="Times New Roman" w:hAnsi="Times New Roman" w:cs="Times New Roman"/>
          <w:sz w:val="24"/>
          <w:szCs w:val="24"/>
        </w:rPr>
        <w:t>调用了公用的</w:t>
      </w:r>
      <w:r w:rsidRPr="002F1B1A">
        <w:rPr>
          <w:rFonts w:ascii="Times New Roman" w:hAnsi="Times New Roman" w:cs="Times New Roman" w:hint="eastAsia"/>
          <w:sz w:val="24"/>
          <w:szCs w:val="24"/>
        </w:rPr>
        <w:t>IU</w:t>
      </w:r>
      <w:r w:rsidRPr="002F1B1A">
        <w:rPr>
          <w:rFonts w:ascii="Times New Roman" w:hAnsi="Times New Roman" w:cs="Times New Roman"/>
          <w:sz w:val="24"/>
          <w:szCs w:val="24"/>
        </w:rPr>
        <w:t>serService</w:t>
      </w:r>
      <w:r w:rsidRPr="002F1B1A">
        <w:rPr>
          <w:rFonts w:ascii="Times New Roman" w:hAnsi="Times New Roman" w:cs="Times New Roman"/>
          <w:sz w:val="24"/>
          <w:szCs w:val="24"/>
        </w:rPr>
        <w:t>接口，</w:t>
      </w:r>
      <w:r w:rsidRPr="002F1B1A">
        <w:rPr>
          <w:rFonts w:ascii="Times New Roman" w:hAnsi="Times New Roman" w:cs="Times New Roman" w:hint="eastAsia"/>
          <w:sz w:val="24"/>
          <w:szCs w:val="24"/>
        </w:rPr>
        <w:t>同时在</w:t>
      </w:r>
      <w:r w:rsidRPr="002F1B1A">
        <w:rPr>
          <w:rFonts w:ascii="Times New Roman" w:hAnsi="Times New Roman" w:cs="Times New Roman"/>
          <w:sz w:val="24"/>
          <w:szCs w:val="24"/>
        </w:rPr>
        <w:t>实现该接</w:t>
      </w:r>
      <w:r>
        <w:rPr>
          <w:rFonts w:ascii="宋体" w:hAnsi="宋体"/>
        </w:rPr>
        <w:t>口</w:t>
      </w:r>
      <w:r>
        <w:rPr>
          <w:rFonts w:ascii="宋体" w:hAnsi="宋体" w:hint="eastAsia"/>
        </w:rPr>
        <w:t>。</w:t>
      </w:r>
    </w:p>
    <w:p w14:paraId="45162214" w14:textId="77777777" w:rsidR="004E2FF7" w:rsidRDefault="004E2FF7" w:rsidP="004E2FF7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继承的接口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E2FF7" w14:paraId="0E671D0A" w14:textId="77777777" w:rsidTr="00D4740C">
        <w:tc>
          <w:tcPr>
            <w:tcW w:w="8522" w:type="dxa"/>
          </w:tcPr>
          <w:p w14:paraId="7D262324" w14:textId="77777777" w:rsidR="004E2FF7" w:rsidRDefault="004E2FF7" w:rsidP="00D4740C">
            <w:r>
              <w:t>package biz;</w:t>
            </w:r>
          </w:p>
          <w:p w14:paraId="3B1F2007" w14:textId="77777777" w:rsidR="004E2FF7" w:rsidRDefault="004E2FF7" w:rsidP="00D4740C">
            <w:r>
              <w:t>public interface LoginBiz {</w:t>
            </w:r>
          </w:p>
          <w:p w14:paraId="341C8170" w14:textId="77777777" w:rsidR="004E2FF7" w:rsidRDefault="004E2FF7" w:rsidP="00D4740C">
            <w:r>
              <w:lastRenderedPageBreak/>
              <w:tab/>
              <w:t>public String login(User user);</w:t>
            </w:r>
          </w:p>
          <w:p w14:paraId="449E77CF" w14:textId="77777777" w:rsidR="004E2FF7" w:rsidRDefault="004E2FF7" w:rsidP="00D4740C">
            <w:pPr>
              <w:rPr>
                <w:rFonts w:hint="eastAsia"/>
              </w:rPr>
            </w:pPr>
            <w:r>
              <w:t>}</w:t>
            </w:r>
          </w:p>
        </w:tc>
      </w:tr>
    </w:tbl>
    <w:p w14:paraId="24D1BE22" w14:textId="77777777" w:rsidR="004E2FF7" w:rsidRDefault="004E2FF7" w:rsidP="004E2FF7">
      <w:pPr>
        <w:rPr>
          <w:rFonts w:hint="eastAsia"/>
        </w:rPr>
      </w:pPr>
    </w:p>
    <w:p w14:paraId="1D77EC5B" w14:textId="77777777" w:rsidR="004E2FF7" w:rsidRDefault="004E2FF7" w:rsidP="004E2FF7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代码实现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E2FF7" w14:paraId="17DCF7D5" w14:textId="77777777" w:rsidTr="00D4740C">
        <w:tc>
          <w:tcPr>
            <w:tcW w:w="8522" w:type="dxa"/>
          </w:tcPr>
          <w:p w14:paraId="1CB315E9" w14:textId="77777777" w:rsidR="004E2FF7" w:rsidRDefault="004E2FF7" w:rsidP="00D4740C">
            <w:r>
              <w:t>package controller;</w:t>
            </w:r>
          </w:p>
          <w:p w14:paraId="1D5C3DA0" w14:textId="77777777" w:rsidR="004E2FF7" w:rsidRDefault="004E2FF7" w:rsidP="00D4740C"/>
          <w:p w14:paraId="76B4DC84" w14:textId="77777777" w:rsidR="004E2FF7" w:rsidRDefault="004E2FF7" w:rsidP="00D4740C">
            <w:r>
              <w:t>import org.springframework.beans.factory.annotation.Autowired;</w:t>
            </w:r>
          </w:p>
          <w:p w14:paraId="137CB967" w14:textId="77777777" w:rsidR="004E2FF7" w:rsidRDefault="004E2FF7" w:rsidP="00D4740C">
            <w:r>
              <w:t>import org.springframework.stereotype.Component;</w:t>
            </w:r>
          </w:p>
          <w:p w14:paraId="32E16B3A" w14:textId="77777777" w:rsidR="004E2FF7" w:rsidRDefault="004E2FF7" w:rsidP="00D4740C">
            <w:r>
              <w:t>import org.springframework.stereotype.Controller;</w:t>
            </w:r>
          </w:p>
          <w:p w14:paraId="0CDB5C80" w14:textId="77777777" w:rsidR="004E2FF7" w:rsidRDefault="004E2FF7" w:rsidP="00D4740C">
            <w:r>
              <w:t>import org.springframework.web.bind.annotation.RequestMapping;</w:t>
            </w:r>
          </w:p>
          <w:p w14:paraId="56785877" w14:textId="77777777" w:rsidR="004E2FF7" w:rsidRDefault="004E2FF7" w:rsidP="00D4740C">
            <w:r>
              <w:t>import org.springframework.web.bind.annotation.RequestMethod;</w:t>
            </w:r>
          </w:p>
          <w:p w14:paraId="61E6AF63" w14:textId="77777777" w:rsidR="004E2FF7" w:rsidRDefault="004E2FF7" w:rsidP="00D4740C"/>
          <w:p w14:paraId="69E340DA" w14:textId="77777777" w:rsidR="004E2FF7" w:rsidRDefault="004E2FF7" w:rsidP="00D4740C">
            <w:r>
              <w:t>import bean.User;</w:t>
            </w:r>
          </w:p>
          <w:p w14:paraId="4E3BEDDF" w14:textId="77777777" w:rsidR="004E2FF7" w:rsidRDefault="004E2FF7" w:rsidP="00D4740C">
            <w:r>
              <w:t>import biz.LoginBiz;</w:t>
            </w:r>
          </w:p>
          <w:p w14:paraId="6C215575" w14:textId="77777777" w:rsidR="004E2FF7" w:rsidRDefault="004E2FF7" w:rsidP="00D4740C">
            <w:r>
              <w:t>import service.logicservice.LoginService;</w:t>
            </w:r>
          </w:p>
          <w:p w14:paraId="55D8545A" w14:textId="77777777" w:rsidR="004E2FF7" w:rsidRDefault="004E2FF7" w:rsidP="00D4740C">
            <w:r>
              <w:t>import service.logicservice.SearchFunctionService;</w:t>
            </w:r>
          </w:p>
          <w:p w14:paraId="6728DB48" w14:textId="77777777" w:rsidR="004E2FF7" w:rsidRDefault="004E2FF7" w:rsidP="00D4740C">
            <w:r>
              <w:t>//@Component</w:t>
            </w:r>
          </w:p>
          <w:p w14:paraId="25714A26" w14:textId="77777777" w:rsidR="004E2FF7" w:rsidRDefault="004E2FF7" w:rsidP="00D4740C">
            <w:r>
              <w:t>@Controller</w:t>
            </w:r>
          </w:p>
          <w:p w14:paraId="06366A5A" w14:textId="77777777" w:rsidR="004E2FF7" w:rsidRDefault="004E2FF7" w:rsidP="00D4740C">
            <w:r>
              <w:t>public class LoginController implements LoginBiz {</w:t>
            </w:r>
          </w:p>
          <w:p w14:paraId="709AAA4D" w14:textId="77777777" w:rsidR="004E2FF7" w:rsidRDefault="004E2FF7" w:rsidP="00D4740C">
            <w:r>
              <w:tab/>
              <w:t>@Autowired</w:t>
            </w:r>
          </w:p>
          <w:p w14:paraId="7884413B" w14:textId="77777777" w:rsidR="004E2FF7" w:rsidRDefault="004E2FF7" w:rsidP="00D4740C">
            <w:r>
              <w:tab/>
              <w:t>private LoginService loginService;</w:t>
            </w:r>
          </w:p>
          <w:p w14:paraId="04C77EFB" w14:textId="77777777" w:rsidR="004E2FF7" w:rsidRDefault="004E2FF7" w:rsidP="00D4740C">
            <w:r>
              <w:tab/>
              <w:t>@Override</w:t>
            </w:r>
          </w:p>
          <w:p w14:paraId="745F111D" w14:textId="77777777" w:rsidR="004E2FF7" w:rsidRDefault="004E2FF7" w:rsidP="00D4740C">
            <w:r>
              <w:tab/>
              <w:t>@RequestMapping(value="/login",method=RequestMethod.POST)</w:t>
            </w:r>
          </w:p>
          <w:p w14:paraId="7E206CA2" w14:textId="77777777" w:rsidR="004E2FF7" w:rsidRDefault="004E2FF7" w:rsidP="00D4740C">
            <w:r>
              <w:tab/>
              <w:t>public String login(User user) {</w:t>
            </w:r>
          </w:p>
          <w:p w14:paraId="3CF480A8" w14:textId="77777777" w:rsidR="004E2FF7" w:rsidRDefault="004E2FF7" w:rsidP="00D4740C">
            <w:r>
              <w:lastRenderedPageBreak/>
              <w:tab/>
            </w:r>
            <w:r>
              <w:tab/>
              <w:t>String result=loginService.login(user);</w:t>
            </w:r>
          </w:p>
          <w:p w14:paraId="0AF885FA" w14:textId="77777777" w:rsidR="004E2FF7" w:rsidRDefault="004E2FF7" w:rsidP="00D4740C">
            <w:r>
              <w:tab/>
            </w:r>
            <w:r>
              <w:tab/>
              <w:t>if(!result.equals("login")){</w:t>
            </w:r>
          </w:p>
          <w:p w14:paraId="7B386C3B" w14:textId="77777777" w:rsidR="004E2FF7" w:rsidRDefault="004E2FF7" w:rsidP="00D4740C">
            <w:r>
              <w:tab/>
            </w:r>
            <w:r>
              <w:tab/>
            </w:r>
            <w:r>
              <w:tab/>
              <w:t>if(result.equals("teacher")){</w:t>
            </w:r>
          </w:p>
          <w:p w14:paraId="3E9D1E47" w14:textId="77777777" w:rsidR="004E2FF7" w:rsidRDefault="004E2FF7" w:rsidP="00D4740C">
            <w:r>
              <w:tab/>
            </w:r>
            <w:r>
              <w:tab/>
            </w:r>
            <w:r>
              <w:tab/>
            </w:r>
            <w:r>
              <w:tab/>
              <w:t>result="index";</w:t>
            </w:r>
          </w:p>
          <w:p w14:paraId="2C9F5399" w14:textId="77777777" w:rsidR="004E2FF7" w:rsidRDefault="004E2FF7" w:rsidP="00D4740C">
            <w:r>
              <w:tab/>
            </w:r>
            <w:r>
              <w:tab/>
            </w:r>
            <w:r>
              <w:tab/>
              <w:t>}</w:t>
            </w:r>
          </w:p>
          <w:p w14:paraId="7756EB32" w14:textId="77777777" w:rsidR="004E2FF7" w:rsidRDefault="004E2FF7" w:rsidP="00D4740C">
            <w:r>
              <w:tab/>
            </w:r>
            <w:r>
              <w:tab/>
            </w:r>
            <w:r>
              <w:tab/>
              <w:t>else if(result.equals("student")){</w:t>
            </w:r>
          </w:p>
          <w:p w14:paraId="5C89DC77" w14:textId="77777777" w:rsidR="004E2FF7" w:rsidRDefault="004E2FF7" w:rsidP="00D4740C">
            <w:r>
              <w:tab/>
            </w:r>
            <w:r>
              <w:tab/>
            </w:r>
            <w:r>
              <w:tab/>
            </w:r>
            <w:r>
              <w:tab/>
              <w:t>result="studentMain";</w:t>
            </w:r>
          </w:p>
          <w:p w14:paraId="2FDBB273" w14:textId="77777777" w:rsidR="004E2FF7" w:rsidRDefault="004E2FF7" w:rsidP="00D4740C">
            <w:r>
              <w:tab/>
            </w:r>
            <w:r>
              <w:tab/>
            </w:r>
            <w:r>
              <w:tab/>
              <w:t>}</w:t>
            </w:r>
          </w:p>
          <w:p w14:paraId="1A59AADD" w14:textId="77777777" w:rsidR="004E2FF7" w:rsidRDefault="004E2FF7" w:rsidP="00D4740C">
            <w:r>
              <w:tab/>
            </w:r>
            <w:r>
              <w:tab/>
            </w:r>
            <w:r>
              <w:tab/>
              <w:t>else if(result.equals("notDefound")){</w:t>
            </w:r>
          </w:p>
          <w:p w14:paraId="7CFCA5E4" w14:textId="77777777" w:rsidR="004E2FF7" w:rsidRDefault="004E2FF7" w:rsidP="00D4740C">
            <w:r>
              <w:tab/>
            </w:r>
            <w:r>
              <w:tab/>
            </w:r>
            <w:r>
              <w:tab/>
            </w:r>
            <w:r>
              <w:tab/>
              <w:t>result="login</w:t>
            </w:r>
            <w:r>
              <w:rPr>
                <w:rFonts w:hint="eastAsia"/>
              </w:rPr>
              <w:t>Error</w:t>
            </w:r>
            <w:r>
              <w:t>";</w:t>
            </w:r>
          </w:p>
          <w:p w14:paraId="03751238" w14:textId="77777777" w:rsidR="004E2FF7" w:rsidRDefault="004E2FF7" w:rsidP="00D4740C">
            <w:r>
              <w:tab/>
            </w:r>
            <w:r>
              <w:tab/>
            </w:r>
            <w:r>
              <w:tab/>
              <w:t>}</w:t>
            </w:r>
          </w:p>
          <w:p w14:paraId="3D48A185" w14:textId="77777777" w:rsidR="004E2FF7" w:rsidRDefault="004E2FF7" w:rsidP="00D4740C">
            <w:r>
              <w:tab/>
            </w:r>
            <w:r>
              <w:tab/>
              <w:t>}</w:t>
            </w:r>
          </w:p>
          <w:p w14:paraId="2669477B" w14:textId="77777777" w:rsidR="004E2FF7" w:rsidRDefault="004E2FF7" w:rsidP="00D4740C">
            <w:r>
              <w:tab/>
            </w:r>
            <w:r>
              <w:tab/>
            </w:r>
          </w:p>
          <w:p w14:paraId="2FE7FD32" w14:textId="77777777" w:rsidR="004E2FF7" w:rsidRDefault="004E2FF7" w:rsidP="00D4740C">
            <w:r>
              <w:tab/>
            </w:r>
            <w:r>
              <w:tab/>
            </w:r>
          </w:p>
          <w:p w14:paraId="71E933E3" w14:textId="77777777" w:rsidR="004E2FF7" w:rsidRDefault="004E2FF7" w:rsidP="00D4740C">
            <w:r>
              <w:tab/>
            </w:r>
            <w:r>
              <w:tab/>
              <w:t>return result;</w:t>
            </w:r>
          </w:p>
          <w:p w14:paraId="1A788BAB" w14:textId="77777777" w:rsidR="004E2FF7" w:rsidRDefault="004E2FF7" w:rsidP="00D4740C">
            <w:r>
              <w:tab/>
              <w:t>}</w:t>
            </w:r>
          </w:p>
          <w:p w14:paraId="1D92F0DF" w14:textId="77777777" w:rsidR="004E2FF7" w:rsidRDefault="004E2FF7" w:rsidP="00D4740C"/>
          <w:p w14:paraId="292F5502" w14:textId="77777777" w:rsidR="004E2FF7" w:rsidRDefault="004E2FF7" w:rsidP="00D4740C">
            <w:r>
              <w:t>}</w:t>
            </w:r>
          </w:p>
        </w:tc>
      </w:tr>
    </w:tbl>
    <w:p w14:paraId="131C7282" w14:textId="77777777" w:rsidR="004E2FF7" w:rsidRPr="00F90CB3" w:rsidRDefault="004E2FF7" w:rsidP="004E2FF7"/>
    <w:p w14:paraId="3A95A66B" w14:textId="12CC5A6F" w:rsidR="00407797" w:rsidRPr="00A60FE9" w:rsidRDefault="00407797" w:rsidP="00407797">
      <w:pPr>
        <w:rPr>
          <w:rFonts w:ascii="宋体" w:hAnsi="宋体"/>
        </w:rPr>
      </w:pPr>
    </w:p>
    <w:p w14:paraId="1A1E2A32" w14:textId="6ED24D8B" w:rsidR="00407797" w:rsidRPr="007A3AFA" w:rsidRDefault="00407797" w:rsidP="00407797">
      <w:pPr>
        <w:pStyle w:val="30"/>
        <w:rPr>
          <w:color w:val="auto"/>
        </w:rPr>
      </w:pPr>
      <w:bookmarkStart w:id="82" w:name="_Toc435555017"/>
      <w:bookmarkStart w:id="83" w:name="_Toc519352034"/>
      <w:r w:rsidRPr="007A3AFA">
        <w:rPr>
          <w:rFonts w:hint="eastAsia"/>
          <w:color w:val="auto"/>
        </w:rPr>
        <w:t>4.</w:t>
      </w:r>
      <w:r w:rsidR="00EF11EB">
        <w:rPr>
          <w:rFonts w:hint="eastAsia"/>
          <w:color w:val="auto"/>
        </w:rPr>
        <w:t>2</w:t>
      </w:r>
      <w:r w:rsidRPr="007A3AFA">
        <w:rPr>
          <w:rFonts w:hint="eastAsia"/>
          <w:color w:val="auto"/>
        </w:rPr>
        <w:t xml:space="preserve">.4 </w:t>
      </w:r>
      <w:r w:rsidRPr="007A3AFA">
        <w:rPr>
          <w:rFonts w:hint="eastAsia"/>
          <w:color w:val="auto"/>
        </w:rPr>
        <w:t>数据持久层</w:t>
      </w:r>
      <w:bookmarkEnd w:id="82"/>
      <w:bookmarkEnd w:id="83"/>
    </w:p>
    <w:p w14:paraId="1245730B" w14:textId="4D2233AC" w:rsidR="00407797" w:rsidRPr="002F1B1A" w:rsidRDefault="00407797" w:rsidP="003336F6">
      <w:pPr>
        <w:ind w:firstLine="420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登</w:t>
      </w:r>
      <w:r w:rsidR="003336F6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/>
          <w:sz w:val="24"/>
          <w:szCs w:val="24"/>
        </w:rPr>
        <w:t>模块的</w:t>
      </w:r>
      <w:r w:rsidRPr="002F1B1A">
        <w:rPr>
          <w:rFonts w:ascii="Times New Roman" w:hAnsi="Times New Roman" w:cs="Times New Roman" w:hint="eastAsia"/>
          <w:sz w:val="24"/>
          <w:szCs w:val="24"/>
        </w:rPr>
        <w:t>是数据持久层能</w:t>
      </w:r>
      <w:r w:rsidRPr="002F1B1A">
        <w:rPr>
          <w:rFonts w:ascii="Times New Roman" w:hAnsi="Times New Roman" w:cs="Times New Roman"/>
          <w:sz w:val="24"/>
          <w:szCs w:val="24"/>
        </w:rPr>
        <w:t>对</w:t>
      </w:r>
      <w:r w:rsidRPr="002F1B1A">
        <w:rPr>
          <w:rFonts w:ascii="Times New Roman" w:hAnsi="Times New Roman" w:cs="Times New Roman" w:hint="eastAsia"/>
          <w:sz w:val="24"/>
          <w:szCs w:val="24"/>
        </w:rPr>
        <w:t>用户</w:t>
      </w:r>
      <w:r w:rsidRPr="002F1B1A">
        <w:rPr>
          <w:rFonts w:ascii="Times New Roman" w:hAnsi="Times New Roman" w:cs="Times New Roman"/>
          <w:sz w:val="24"/>
          <w:szCs w:val="24"/>
        </w:rPr>
        <w:t>数据进行增删改查</w:t>
      </w:r>
      <w:r w:rsidRPr="002F1B1A">
        <w:rPr>
          <w:rFonts w:ascii="Times New Roman" w:hAnsi="Times New Roman" w:cs="Times New Roman" w:hint="eastAsia"/>
          <w:sz w:val="24"/>
          <w:szCs w:val="24"/>
        </w:rPr>
        <w:t>。登入模块数据持久</w:t>
      </w:r>
      <w:r w:rsidRPr="002F1B1A">
        <w:rPr>
          <w:rFonts w:ascii="Times New Roman" w:hAnsi="Times New Roman" w:cs="Times New Roman"/>
          <w:sz w:val="24"/>
          <w:szCs w:val="24"/>
        </w:rPr>
        <w:t>层</w:t>
      </w:r>
      <w:r w:rsidRPr="002F1B1A">
        <w:rPr>
          <w:rFonts w:ascii="Times New Roman" w:hAnsi="Times New Roman" w:cs="Times New Roman" w:hint="eastAsia"/>
          <w:sz w:val="24"/>
          <w:szCs w:val="24"/>
        </w:rPr>
        <w:t>列表见</w:t>
      </w:r>
      <w:r w:rsidRPr="002F1B1A">
        <w:rPr>
          <w:rFonts w:ascii="Times New Roman" w:hAnsi="Times New Roman" w:cs="Times New Roman"/>
          <w:sz w:val="24"/>
          <w:szCs w:val="24"/>
        </w:rPr>
        <w:t>表</w:t>
      </w:r>
      <w:r w:rsidRPr="002F1B1A">
        <w:rPr>
          <w:rFonts w:ascii="Times New Roman" w:hAnsi="Times New Roman" w:cs="Times New Roman" w:hint="eastAsia"/>
          <w:sz w:val="24"/>
          <w:szCs w:val="24"/>
        </w:rPr>
        <w:t>4</w:t>
      </w:r>
      <w:r w:rsidRPr="002F1B1A">
        <w:rPr>
          <w:rFonts w:ascii="Times New Roman" w:hAnsi="Times New Roman" w:cs="Times New Roman"/>
          <w:sz w:val="24"/>
          <w:szCs w:val="24"/>
        </w:rPr>
        <w:t>-6</w:t>
      </w:r>
      <w:r w:rsidRPr="002F1B1A">
        <w:rPr>
          <w:rFonts w:ascii="Times New Roman" w:hAnsi="Times New Roman" w:cs="Times New Roman" w:hint="eastAsia"/>
          <w:sz w:val="24"/>
          <w:szCs w:val="24"/>
        </w:rPr>
        <w:t>所示</w:t>
      </w:r>
      <w:r w:rsidRPr="002F1B1A">
        <w:rPr>
          <w:rFonts w:ascii="Times New Roman" w:hAnsi="Times New Roman" w:cs="Times New Roman"/>
          <w:sz w:val="24"/>
          <w:szCs w:val="24"/>
        </w:rPr>
        <w:t>。</w:t>
      </w:r>
    </w:p>
    <w:p w14:paraId="0D5B2D4A" w14:textId="77777777" w:rsidR="00407797" w:rsidRPr="002F1B1A" w:rsidRDefault="00407797" w:rsidP="002F1B1A">
      <w:pPr>
        <w:jc w:val="center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表</w:t>
      </w:r>
      <w:r w:rsidRPr="002F1B1A">
        <w:rPr>
          <w:rFonts w:ascii="Times New Roman" w:hAnsi="Times New Roman" w:cs="Times New Roman" w:hint="eastAsia"/>
          <w:sz w:val="24"/>
          <w:szCs w:val="24"/>
        </w:rPr>
        <w:t xml:space="preserve"> 4</w:t>
      </w:r>
      <w:r w:rsidRPr="002F1B1A">
        <w:rPr>
          <w:rFonts w:ascii="Times New Roman" w:hAnsi="Times New Roman" w:cs="Times New Roman"/>
          <w:sz w:val="24"/>
          <w:szCs w:val="24"/>
        </w:rPr>
        <w:t xml:space="preserve">-6 </w:t>
      </w:r>
      <w:r w:rsidRPr="002F1B1A">
        <w:rPr>
          <w:rFonts w:ascii="Times New Roman" w:hAnsi="Times New Roman" w:cs="Times New Roman" w:hint="eastAsia"/>
          <w:sz w:val="24"/>
          <w:szCs w:val="24"/>
        </w:rPr>
        <w:t>登入模块</w:t>
      </w:r>
      <w:r w:rsidRPr="002F1B1A">
        <w:rPr>
          <w:rFonts w:ascii="Times New Roman" w:hAnsi="Times New Roman" w:cs="Times New Roman"/>
          <w:sz w:val="24"/>
          <w:szCs w:val="24"/>
        </w:rPr>
        <w:t>数据持久层列表</w:t>
      </w:r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0A0" w:firstRow="1" w:lastRow="0" w:firstColumn="1" w:lastColumn="0" w:noHBand="0" w:noVBand="0"/>
      </w:tblPr>
      <w:tblGrid>
        <w:gridCol w:w="1371"/>
        <w:gridCol w:w="2233"/>
        <w:gridCol w:w="2377"/>
        <w:gridCol w:w="2524"/>
      </w:tblGrid>
      <w:tr w:rsidR="00407797" w:rsidRPr="002F1B1A" w14:paraId="4E1E922D" w14:textId="77777777" w:rsidTr="002F1B1A">
        <w:trPr>
          <w:jc w:val="center"/>
        </w:trPr>
        <w:tc>
          <w:tcPr>
            <w:tcW w:w="1209" w:type="dxa"/>
            <w:shd w:val="solid" w:color="000080" w:fill="FFFFFF"/>
          </w:tcPr>
          <w:p w14:paraId="7DE51D83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事件</w:t>
            </w:r>
          </w:p>
        </w:tc>
        <w:tc>
          <w:tcPr>
            <w:tcW w:w="1840" w:type="dxa"/>
            <w:shd w:val="solid" w:color="000080" w:fill="FFFFFF"/>
          </w:tcPr>
          <w:p w14:paraId="59AA1C2E" w14:textId="7CD2E35B" w:rsidR="00407797" w:rsidRPr="002F1B1A" w:rsidRDefault="00930AA4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30AA4">
              <w:rPr>
                <w:rFonts w:ascii="Times New Roman" w:hAnsi="Times New Roman" w:cs="Times New Roman"/>
                <w:sz w:val="24"/>
                <w:szCs w:val="24"/>
              </w:rPr>
              <w:t>LoginService.java</w:t>
            </w:r>
          </w:p>
        </w:tc>
        <w:tc>
          <w:tcPr>
            <w:tcW w:w="2096" w:type="dxa"/>
            <w:shd w:val="solid" w:color="000080" w:fill="FFFFFF"/>
          </w:tcPr>
          <w:p w14:paraId="6E07F8A2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调用数据模型</w:t>
            </w:r>
          </w:p>
        </w:tc>
        <w:tc>
          <w:tcPr>
            <w:tcW w:w="2226" w:type="dxa"/>
            <w:shd w:val="solid" w:color="000080" w:fill="FFFFFF"/>
          </w:tcPr>
          <w:p w14:paraId="42DA5C95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说明</w:t>
            </w:r>
          </w:p>
        </w:tc>
      </w:tr>
      <w:tr w:rsidR="00407797" w:rsidRPr="002F1B1A" w14:paraId="47566146" w14:textId="77777777" w:rsidTr="002F1B1A">
        <w:trPr>
          <w:jc w:val="center"/>
        </w:trPr>
        <w:tc>
          <w:tcPr>
            <w:tcW w:w="120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05DA9E38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登录</w:t>
            </w:r>
          </w:p>
        </w:tc>
        <w:tc>
          <w:tcPr>
            <w:tcW w:w="1840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7577685A" w14:textId="57CBAE61" w:rsidR="00407797" w:rsidRPr="002F1B1A" w:rsidRDefault="00930AA4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30AA4">
              <w:rPr>
                <w:rFonts w:ascii="Times New Roman" w:hAnsi="Times New Roman" w:cs="Times New Roman"/>
                <w:sz w:val="24"/>
                <w:szCs w:val="24"/>
              </w:rPr>
              <w:t>LoginService.java</w:t>
            </w:r>
          </w:p>
        </w:tc>
        <w:tc>
          <w:tcPr>
            <w:tcW w:w="209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00EB4BCC" w14:textId="15554624" w:rsidR="00407797" w:rsidRPr="002F1B1A" w:rsidRDefault="00930AA4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30AA4">
              <w:rPr>
                <w:rFonts w:ascii="Times New Roman" w:hAnsi="Times New Roman" w:cs="Times New Roman"/>
                <w:sz w:val="24"/>
                <w:szCs w:val="24"/>
              </w:rPr>
              <w:t>LoginService.java</w:t>
            </w:r>
          </w:p>
        </w:tc>
        <w:tc>
          <w:tcPr>
            <w:tcW w:w="2226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  <w:vAlign w:val="center"/>
          </w:tcPr>
          <w:p w14:paraId="5DC77167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对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用户</w:t>
            </w: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信息进行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增删</w:t>
            </w:r>
            <w:proofErr w:type="gramStart"/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改查操作</w:t>
            </w:r>
            <w:proofErr w:type="gramEnd"/>
          </w:p>
        </w:tc>
      </w:tr>
    </w:tbl>
    <w:p w14:paraId="0FB19AD7" w14:textId="77777777" w:rsidR="00407797" w:rsidRDefault="00407797" w:rsidP="00407797"/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E022E" w14:paraId="52DBB0EF" w14:textId="77777777" w:rsidTr="007E022E">
        <w:tc>
          <w:tcPr>
            <w:tcW w:w="8522" w:type="dxa"/>
          </w:tcPr>
          <w:p w14:paraId="0963554E" w14:textId="07BFF49D" w:rsidR="007E022E" w:rsidRDefault="007E022E" w:rsidP="007E022E">
            <w:r>
              <w:t>package service.logicservice;</w:t>
            </w:r>
          </w:p>
          <w:p w14:paraId="42CC43EA" w14:textId="77777777" w:rsidR="007E022E" w:rsidRDefault="007E022E" w:rsidP="007E022E">
            <w:r>
              <w:t>@Service</w:t>
            </w:r>
          </w:p>
          <w:p w14:paraId="315632CA" w14:textId="77777777" w:rsidR="007E022E" w:rsidRDefault="007E022E" w:rsidP="007E022E"/>
          <w:p w14:paraId="52E72D7F" w14:textId="77777777" w:rsidR="007E022E" w:rsidRDefault="007E022E" w:rsidP="007E022E">
            <w:r>
              <w:t>public class LoginService implements LoginBiz {</w:t>
            </w:r>
          </w:p>
          <w:p w14:paraId="09C9513C" w14:textId="77777777" w:rsidR="007E022E" w:rsidRDefault="007E022E" w:rsidP="007E022E">
            <w:r>
              <w:tab/>
              <w:t>@Autowired</w:t>
            </w:r>
          </w:p>
          <w:p w14:paraId="0B3E1416" w14:textId="77777777" w:rsidR="007E022E" w:rsidRDefault="007E022E" w:rsidP="007E022E">
            <w:r>
              <w:tab/>
              <w:t>private HttpServletRequest request;</w:t>
            </w:r>
          </w:p>
          <w:p w14:paraId="679546B0" w14:textId="77777777" w:rsidR="007E022E" w:rsidRDefault="007E022E" w:rsidP="007E022E">
            <w:r>
              <w:tab/>
              <w:t>@Override</w:t>
            </w:r>
          </w:p>
          <w:p w14:paraId="64C5BEB4" w14:textId="77777777" w:rsidR="007E022E" w:rsidRDefault="007E022E" w:rsidP="007E022E">
            <w:r>
              <w:tab/>
              <w:t>public String login(User user) {</w:t>
            </w:r>
          </w:p>
          <w:p w14:paraId="1131E765" w14:textId="77777777" w:rsidR="007E022E" w:rsidRDefault="007E022E" w:rsidP="007E022E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调用自定义软件接口查询数据</w:t>
            </w:r>
            <w:r>
              <w:rPr>
                <w:rFonts w:hint="eastAsia"/>
              </w:rPr>
              <w:t>S*/</w:t>
            </w:r>
          </w:p>
          <w:p w14:paraId="4286C5AA" w14:textId="77777777" w:rsidR="007E022E" w:rsidRDefault="007E022E" w:rsidP="007E022E">
            <w:r>
              <w:t xml:space="preserve">        MysqlUtil util=new MysqlUtil();</w:t>
            </w:r>
          </w:p>
          <w:p w14:paraId="4759D889" w14:textId="77777777" w:rsidR="007E022E" w:rsidRDefault="007E022E" w:rsidP="007E022E">
            <w:r>
              <w:t xml:space="preserve">        String tableName="student";</w:t>
            </w:r>
          </w:p>
          <w:p w14:paraId="5CD4C813" w14:textId="77777777" w:rsidR="007E022E" w:rsidRDefault="007E022E" w:rsidP="007E022E">
            <w:r>
              <w:t xml:space="preserve">        Map&lt;String,Object&gt; conditionalParams=new HashMap&lt;String,Object&gt;();</w:t>
            </w:r>
          </w:p>
          <w:p w14:paraId="6A0C659B" w14:textId="77777777" w:rsidR="007E022E" w:rsidRDefault="007E022E" w:rsidP="007E022E">
            <w:r>
              <w:tab/>
            </w:r>
            <w:r>
              <w:tab/>
              <w:t>conditionalParams.put("s_number", user.getNumber());</w:t>
            </w:r>
          </w:p>
          <w:p w14:paraId="78A2C9F1" w14:textId="77777777" w:rsidR="007E022E" w:rsidRDefault="007E022E" w:rsidP="007E022E">
            <w:r>
              <w:tab/>
            </w:r>
            <w:r>
              <w:tab/>
              <w:t>conditionalParams.put("password", user.getPassword());</w:t>
            </w:r>
          </w:p>
          <w:p w14:paraId="182A0C34" w14:textId="77777777" w:rsidR="007E022E" w:rsidRDefault="007E022E" w:rsidP="007E022E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调用自定义软件接口查询数据</w:t>
            </w:r>
            <w:r>
              <w:rPr>
                <w:rFonts w:hint="eastAsia"/>
              </w:rPr>
              <w:t>E*/</w:t>
            </w:r>
          </w:p>
          <w:p w14:paraId="2022DEB7" w14:textId="77777777" w:rsidR="007E022E" w:rsidRDefault="007E022E" w:rsidP="007E022E">
            <w:r>
              <w:tab/>
            </w:r>
            <w:r>
              <w:tab/>
              <w:t>String result = "login";</w:t>
            </w:r>
          </w:p>
          <w:p w14:paraId="74C6D251" w14:textId="77777777" w:rsidR="007E022E" w:rsidRDefault="007E022E" w:rsidP="007E022E">
            <w:r>
              <w:tab/>
            </w:r>
            <w:r>
              <w:tab/>
              <w:t xml:space="preserve">JSONStringer stringer = new </w:t>
            </w:r>
            <w:proofErr w:type="gramStart"/>
            <w:r>
              <w:t>JSONStringer(</w:t>
            </w:r>
            <w:proofErr w:type="gramEnd"/>
            <w:r>
              <w:t>);//</w:t>
            </w:r>
          </w:p>
          <w:p w14:paraId="0A7F6457" w14:textId="77777777" w:rsidR="007E022E" w:rsidRDefault="007E022E" w:rsidP="007E022E">
            <w:r>
              <w:tab/>
            </w:r>
            <w:r>
              <w:tab/>
              <w:t>stringer.array();</w:t>
            </w:r>
          </w:p>
          <w:p w14:paraId="54391B45" w14:textId="77777777" w:rsidR="007E022E" w:rsidRDefault="007E022E" w:rsidP="007E022E">
            <w:r>
              <w:tab/>
            </w:r>
            <w:r>
              <w:tab/>
              <w:t>ResultSet rs=util.select(tableName, null, conditionalParams);</w:t>
            </w:r>
          </w:p>
          <w:p w14:paraId="2DD812B7" w14:textId="77777777" w:rsidR="007E022E" w:rsidRDefault="007E022E" w:rsidP="007E022E">
            <w:r>
              <w:tab/>
            </w:r>
            <w:r>
              <w:tab/>
              <w:t>try {</w:t>
            </w:r>
          </w:p>
          <w:p w14:paraId="5552B87E" w14:textId="77777777" w:rsidR="007E022E" w:rsidRDefault="007E022E" w:rsidP="007E022E">
            <w:r>
              <w:tab/>
            </w:r>
            <w:r>
              <w:tab/>
            </w:r>
            <w:r>
              <w:tab/>
              <w:t>if(rs.next()){</w:t>
            </w:r>
          </w:p>
          <w:p w14:paraId="617C9496" w14:textId="77777777" w:rsidR="007E022E" w:rsidRDefault="007E022E" w:rsidP="007E022E">
            <w:r>
              <w:lastRenderedPageBreak/>
              <w:tab/>
            </w:r>
            <w:r>
              <w:tab/>
            </w:r>
            <w:r>
              <w:tab/>
            </w:r>
            <w:r>
              <w:tab/>
              <w:t>result=tableName;</w:t>
            </w:r>
          </w:p>
          <w:p w14:paraId="035D1E08" w14:textId="77777777" w:rsidR="007E022E" w:rsidRDefault="007E022E" w:rsidP="007E022E">
            <w:r>
              <w:tab/>
            </w:r>
            <w:r>
              <w:tab/>
            </w:r>
            <w:r>
              <w:tab/>
            </w:r>
            <w:r>
              <w:tab/>
              <w:t>request.getSession().setAttribute("userName", rs.getString("s_name"));</w:t>
            </w:r>
          </w:p>
          <w:p w14:paraId="2655BCB9" w14:textId="77777777" w:rsidR="007E022E" w:rsidRDefault="007E022E" w:rsidP="007E022E">
            <w:r>
              <w:tab/>
            </w:r>
            <w:r>
              <w:tab/>
            </w:r>
            <w:r>
              <w:tab/>
            </w:r>
            <w:r>
              <w:tab/>
              <w:t>request.getSession().setAttribute("userNumber", rs.getString("s_number"));</w:t>
            </w:r>
          </w:p>
          <w:p w14:paraId="4235D84D" w14:textId="77777777" w:rsidR="007E022E" w:rsidRDefault="007E022E" w:rsidP="007E022E">
            <w:r>
              <w:tab/>
            </w:r>
            <w:r>
              <w:tab/>
            </w:r>
            <w:r>
              <w:tab/>
            </w:r>
            <w:r>
              <w:tab/>
              <w:t>request.getSession().setAttribute("role", "student");</w:t>
            </w:r>
          </w:p>
          <w:p w14:paraId="26B7ECAC" w14:textId="77777777" w:rsidR="007E022E" w:rsidRDefault="007E022E" w:rsidP="007E022E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学生登录成功</w:t>
            </w:r>
            <w:r>
              <w:rPr>
                <w:rFonts w:hint="eastAsia"/>
              </w:rPr>
              <w:t>");</w:t>
            </w:r>
          </w:p>
          <w:p w14:paraId="78FF4F22" w14:textId="77777777" w:rsidR="007E022E" w:rsidRDefault="007E022E" w:rsidP="007E022E">
            <w:r>
              <w:tab/>
            </w:r>
            <w:r>
              <w:tab/>
            </w:r>
            <w:r>
              <w:tab/>
              <w:t>}</w:t>
            </w:r>
          </w:p>
          <w:p w14:paraId="758BC495" w14:textId="77777777" w:rsidR="007E022E" w:rsidRDefault="007E022E" w:rsidP="007E022E">
            <w:r>
              <w:tab/>
            </w:r>
            <w:r>
              <w:tab/>
            </w:r>
            <w:r>
              <w:tab/>
              <w:t>else{</w:t>
            </w:r>
          </w:p>
          <w:p w14:paraId="0E01844A" w14:textId="77777777" w:rsidR="007E022E" w:rsidRDefault="007E022E" w:rsidP="007E022E">
            <w:r>
              <w:tab/>
            </w:r>
            <w:r>
              <w:tab/>
            </w:r>
            <w:r>
              <w:tab/>
            </w:r>
            <w:r>
              <w:tab/>
              <w:t>tableName="teacher";</w:t>
            </w:r>
          </w:p>
          <w:p w14:paraId="6B3CBD9B" w14:textId="77777777" w:rsidR="007E022E" w:rsidRDefault="007E022E" w:rsidP="007E022E">
            <w:r>
              <w:tab/>
            </w:r>
            <w:r>
              <w:tab/>
            </w:r>
            <w:r>
              <w:tab/>
            </w:r>
            <w:r>
              <w:tab/>
              <w:t>conditionalParams.clear();</w:t>
            </w:r>
          </w:p>
          <w:p w14:paraId="1442E264" w14:textId="77777777" w:rsidR="007E022E" w:rsidRDefault="007E022E" w:rsidP="007E022E">
            <w:r>
              <w:tab/>
            </w:r>
            <w:r>
              <w:tab/>
            </w:r>
            <w:r>
              <w:tab/>
            </w:r>
            <w:r>
              <w:tab/>
              <w:t>conditionalParams.put("t_number", user.getNumber());</w:t>
            </w:r>
          </w:p>
          <w:p w14:paraId="64F3CC33" w14:textId="77777777" w:rsidR="007E022E" w:rsidRDefault="007E022E" w:rsidP="007E022E">
            <w:r>
              <w:tab/>
            </w:r>
            <w:r>
              <w:tab/>
            </w:r>
            <w:r>
              <w:tab/>
            </w:r>
            <w:r>
              <w:tab/>
              <w:t>conditionalParams.put("password", user.getPassword());</w:t>
            </w:r>
          </w:p>
          <w:p w14:paraId="77EDB15E" w14:textId="77777777" w:rsidR="007E022E" w:rsidRDefault="007E022E" w:rsidP="007E022E">
            <w:r>
              <w:tab/>
            </w:r>
            <w:r>
              <w:tab/>
            </w:r>
            <w:r>
              <w:tab/>
            </w:r>
            <w:r>
              <w:tab/>
              <w:t>rs=util.select(tableName, null, conditionalParams);</w:t>
            </w:r>
          </w:p>
          <w:p w14:paraId="74BA521D" w14:textId="77777777" w:rsidR="007E022E" w:rsidRDefault="007E022E" w:rsidP="007E022E">
            <w:r>
              <w:tab/>
            </w:r>
            <w:r>
              <w:tab/>
            </w:r>
            <w:r>
              <w:tab/>
            </w:r>
            <w:r>
              <w:tab/>
              <w:t>if(rs.next()){</w:t>
            </w:r>
          </w:p>
          <w:p w14:paraId="2AED2330" w14:textId="77777777" w:rsidR="007E022E" w:rsidRDefault="007E022E" w:rsidP="007E022E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666BBDA1" w14:textId="77777777" w:rsidR="007E022E" w:rsidRDefault="007E022E" w:rsidP="007E022E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esult=tableName;</w:t>
            </w:r>
          </w:p>
          <w:p w14:paraId="4E56B77C" w14:textId="77777777" w:rsidR="007E022E" w:rsidRDefault="007E022E" w:rsidP="007E022E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equest.getSession().setAttribute("userName", rs.getString("t_name"));</w:t>
            </w:r>
          </w:p>
          <w:p w14:paraId="6FC9DC65" w14:textId="77777777" w:rsidR="007E022E" w:rsidRDefault="007E022E" w:rsidP="007E022E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equest.getSession().setAttribute("userNumber", rs.getString("t_number"));</w:t>
            </w:r>
          </w:p>
          <w:p w14:paraId="2E19126B" w14:textId="77777777" w:rsidR="007E022E" w:rsidRDefault="007E022E" w:rsidP="007E022E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equest.getSession().setAttribute("role", "teacher");</w:t>
            </w:r>
          </w:p>
          <w:p w14:paraId="12E452CA" w14:textId="77777777" w:rsidR="007E022E" w:rsidRDefault="007E022E" w:rsidP="007E022E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教师登录成功</w:t>
            </w:r>
            <w:r>
              <w:rPr>
                <w:rFonts w:hint="eastAsia"/>
              </w:rPr>
              <w:t>");</w:t>
            </w:r>
          </w:p>
          <w:p w14:paraId="5C48C089" w14:textId="77777777" w:rsidR="007E022E" w:rsidRDefault="007E022E" w:rsidP="007E022E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6E0F279A" w14:textId="77777777" w:rsidR="007E022E" w:rsidRDefault="007E022E" w:rsidP="007E022E">
            <w:r>
              <w:tab/>
            </w:r>
            <w:r>
              <w:tab/>
            </w:r>
            <w:r>
              <w:tab/>
            </w:r>
            <w:r>
              <w:tab/>
              <w:t>else{</w:t>
            </w:r>
          </w:p>
          <w:p w14:paraId="566F24FF" w14:textId="77777777" w:rsidR="007E022E" w:rsidRDefault="007E022E" w:rsidP="007E022E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ystem.out.println("============================");</w:t>
            </w:r>
          </w:p>
          <w:p w14:paraId="00EB339E" w14:textId="77777777" w:rsidR="007E022E" w:rsidRDefault="007E022E" w:rsidP="007E022E"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5A27D3DE" w14:textId="77777777" w:rsidR="007E022E" w:rsidRDefault="007E022E" w:rsidP="007E022E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esult="notDefound";</w:t>
            </w:r>
          </w:p>
          <w:p w14:paraId="44F7D094" w14:textId="77777777" w:rsidR="007E022E" w:rsidRDefault="007E022E" w:rsidP="007E022E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没有该用户</w:t>
            </w:r>
            <w:r>
              <w:rPr>
                <w:rFonts w:hint="eastAsia"/>
              </w:rPr>
              <w:t xml:space="preserve">:"+user.getNumber()+" </w:t>
            </w:r>
            <w:r>
              <w:rPr>
                <w:rFonts w:hint="eastAsia"/>
              </w:rPr>
              <w:t>密码</w:t>
            </w:r>
            <w:r>
              <w:rPr>
                <w:rFonts w:hint="eastAsia"/>
              </w:rPr>
              <w:t>:"+user.getPassword());</w:t>
            </w:r>
          </w:p>
          <w:p w14:paraId="72099667" w14:textId="77777777" w:rsidR="007E022E" w:rsidRDefault="007E022E" w:rsidP="007E022E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74DBE90C" w14:textId="77777777" w:rsidR="007E022E" w:rsidRDefault="007E022E" w:rsidP="007E022E">
            <w:r>
              <w:tab/>
            </w:r>
            <w:r>
              <w:tab/>
            </w:r>
            <w:r>
              <w:tab/>
              <w:t>}</w:t>
            </w:r>
          </w:p>
          <w:p w14:paraId="33886653" w14:textId="77777777" w:rsidR="007E022E" w:rsidRDefault="007E022E" w:rsidP="007E022E">
            <w:r>
              <w:tab/>
            </w:r>
            <w:r>
              <w:tab/>
              <w:t>} catch (SQLException e) {</w:t>
            </w:r>
          </w:p>
          <w:p w14:paraId="12CA4676" w14:textId="77777777" w:rsidR="007E022E" w:rsidRDefault="007E022E" w:rsidP="007E022E">
            <w:r>
              <w:tab/>
            </w:r>
            <w:r>
              <w:tab/>
            </w:r>
            <w:r>
              <w:tab/>
              <w:t>e.printStackTrace();</w:t>
            </w:r>
          </w:p>
          <w:p w14:paraId="74FDDB34" w14:textId="77777777" w:rsidR="007E022E" w:rsidRDefault="007E022E" w:rsidP="007E022E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登录查询异常</w:t>
            </w:r>
            <w:r>
              <w:rPr>
                <w:rFonts w:hint="eastAsia"/>
              </w:rPr>
              <w:t>");</w:t>
            </w:r>
          </w:p>
          <w:p w14:paraId="49CF5EE3" w14:textId="77777777" w:rsidR="007E022E" w:rsidRDefault="007E022E" w:rsidP="007E022E">
            <w:r>
              <w:tab/>
            </w:r>
            <w:r>
              <w:tab/>
              <w:t>}</w:t>
            </w:r>
          </w:p>
          <w:p w14:paraId="33781431" w14:textId="77777777" w:rsidR="007E022E" w:rsidRDefault="007E022E" w:rsidP="007E022E">
            <w:r>
              <w:tab/>
            </w:r>
            <w:r>
              <w:tab/>
            </w:r>
          </w:p>
          <w:p w14:paraId="20AB5A98" w14:textId="77777777" w:rsidR="007E022E" w:rsidRDefault="007E022E" w:rsidP="007E022E">
            <w:r>
              <w:tab/>
            </w:r>
            <w:r>
              <w:tab/>
              <w:t>return result;</w:t>
            </w:r>
          </w:p>
          <w:p w14:paraId="68BF34EF" w14:textId="77777777" w:rsidR="007E022E" w:rsidRDefault="007E022E" w:rsidP="007E022E">
            <w:r>
              <w:tab/>
              <w:t>}</w:t>
            </w:r>
          </w:p>
          <w:p w14:paraId="0A5EAC1D" w14:textId="77777777" w:rsidR="007E022E" w:rsidRDefault="007E022E" w:rsidP="007E022E"/>
          <w:p w14:paraId="4013CE3C" w14:textId="6CFD8E9A" w:rsidR="007E022E" w:rsidRDefault="007E022E" w:rsidP="007E022E">
            <w:r>
              <w:t>}</w:t>
            </w:r>
          </w:p>
        </w:tc>
      </w:tr>
    </w:tbl>
    <w:p w14:paraId="351081E4" w14:textId="03708B6E" w:rsidR="00407797" w:rsidRDefault="00407797" w:rsidP="00407797"/>
    <w:p w14:paraId="5553D53A" w14:textId="301894DE" w:rsidR="00407797" w:rsidRPr="007A3AFA" w:rsidRDefault="00407797" w:rsidP="00407797">
      <w:pPr>
        <w:pStyle w:val="30"/>
        <w:rPr>
          <w:color w:val="auto"/>
        </w:rPr>
      </w:pPr>
      <w:bookmarkStart w:id="84" w:name="_Toc435555018"/>
      <w:bookmarkStart w:id="85" w:name="_Toc519352035"/>
      <w:r>
        <w:rPr>
          <w:rFonts w:hint="eastAsia"/>
          <w:color w:val="auto"/>
        </w:rPr>
        <w:t>4.</w:t>
      </w:r>
      <w:r w:rsidR="00EF11EB">
        <w:rPr>
          <w:rFonts w:hint="eastAsia"/>
          <w:color w:val="auto"/>
        </w:rPr>
        <w:t>2</w:t>
      </w:r>
      <w:r w:rsidRPr="007A3AFA">
        <w:rPr>
          <w:rFonts w:hint="eastAsia"/>
          <w:color w:val="auto"/>
        </w:rPr>
        <w:t xml:space="preserve">.5 </w:t>
      </w:r>
      <w:r>
        <w:rPr>
          <w:rFonts w:hint="eastAsia"/>
          <w:color w:val="auto"/>
        </w:rPr>
        <w:t>域模型</w:t>
      </w:r>
      <w:r w:rsidRPr="007A3AFA">
        <w:rPr>
          <w:rFonts w:hint="eastAsia"/>
          <w:color w:val="auto"/>
        </w:rPr>
        <w:t>层</w:t>
      </w:r>
      <w:bookmarkEnd w:id="84"/>
      <w:bookmarkEnd w:id="85"/>
    </w:p>
    <w:p w14:paraId="0C280444" w14:textId="09089E92" w:rsidR="00407797" w:rsidRPr="002F1B1A" w:rsidRDefault="00407797" w:rsidP="00407797">
      <w:pPr>
        <w:rPr>
          <w:rFonts w:ascii="Times New Roman" w:hAnsi="Times New Roman" w:cs="Times New Roman"/>
          <w:sz w:val="24"/>
          <w:szCs w:val="24"/>
        </w:rPr>
      </w:pPr>
      <w:r>
        <w:tab/>
      </w:r>
      <w:r w:rsidRPr="002F1B1A">
        <w:rPr>
          <w:rFonts w:ascii="Times New Roman" w:hAnsi="Times New Roman" w:cs="Times New Roman" w:hint="eastAsia"/>
          <w:sz w:val="24"/>
          <w:szCs w:val="24"/>
        </w:rPr>
        <w:t>登</w:t>
      </w:r>
      <w:r w:rsidR="003336F6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/>
          <w:sz w:val="24"/>
          <w:szCs w:val="24"/>
        </w:rPr>
        <w:t>模块用到域模型层中</w:t>
      </w:r>
      <w:r w:rsidRPr="002F1B1A">
        <w:rPr>
          <w:rFonts w:ascii="Times New Roman" w:hAnsi="Times New Roman" w:cs="Times New Roman" w:hint="eastAsia"/>
          <w:sz w:val="24"/>
          <w:szCs w:val="24"/>
        </w:rPr>
        <w:t>U</w:t>
      </w:r>
      <w:r w:rsidRPr="002F1B1A">
        <w:rPr>
          <w:rFonts w:ascii="Times New Roman" w:hAnsi="Times New Roman" w:cs="Times New Roman"/>
          <w:sz w:val="24"/>
          <w:szCs w:val="24"/>
        </w:rPr>
        <w:t>ser.java</w:t>
      </w:r>
      <w:r w:rsidRPr="002F1B1A">
        <w:rPr>
          <w:rFonts w:ascii="Times New Roman" w:hAnsi="Times New Roman" w:cs="Times New Roman" w:hint="eastAsia"/>
          <w:sz w:val="24"/>
          <w:szCs w:val="24"/>
        </w:rPr>
        <w:t>，</w:t>
      </w:r>
      <w:r w:rsidRPr="002F1B1A">
        <w:rPr>
          <w:rFonts w:ascii="Times New Roman" w:hAnsi="Times New Roman" w:cs="Times New Roman" w:hint="eastAsia"/>
          <w:sz w:val="24"/>
          <w:szCs w:val="24"/>
        </w:rPr>
        <w:t>U</w:t>
      </w:r>
      <w:r w:rsidRPr="002F1B1A">
        <w:rPr>
          <w:rFonts w:ascii="Times New Roman" w:hAnsi="Times New Roman" w:cs="Times New Roman"/>
          <w:sz w:val="24"/>
          <w:szCs w:val="24"/>
        </w:rPr>
        <w:t>ser.java</w:t>
      </w:r>
      <w:r w:rsidRPr="002F1B1A">
        <w:rPr>
          <w:rFonts w:ascii="Times New Roman" w:hAnsi="Times New Roman" w:cs="Times New Roman" w:hint="eastAsia"/>
          <w:sz w:val="24"/>
          <w:szCs w:val="24"/>
        </w:rPr>
        <w:t>是一个</w:t>
      </w:r>
      <w:r w:rsidRPr="002F1B1A">
        <w:rPr>
          <w:rFonts w:ascii="Times New Roman" w:hAnsi="Times New Roman" w:cs="Times New Roman"/>
          <w:sz w:val="24"/>
          <w:szCs w:val="24"/>
        </w:rPr>
        <w:t>公用域模型，在</w:t>
      </w:r>
      <w:r w:rsidRPr="002F1B1A">
        <w:rPr>
          <w:rFonts w:ascii="Times New Roman" w:hAnsi="Times New Roman" w:cs="Times New Roman" w:hint="eastAsia"/>
          <w:sz w:val="24"/>
          <w:szCs w:val="24"/>
        </w:rPr>
        <w:t>涉及到</w:t>
      </w:r>
      <w:r w:rsidRPr="002F1B1A">
        <w:rPr>
          <w:rFonts w:ascii="Times New Roman" w:hAnsi="Times New Roman" w:cs="Times New Roman"/>
          <w:sz w:val="24"/>
          <w:szCs w:val="24"/>
        </w:rPr>
        <w:t>用户</w:t>
      </w:r>
      <w:r w:rsidRPr="002F1B1A">
        <w:rPr>
          <w:rFonts w:ascii="Times New Roman" w:hAnsi="Times New Roman" w:cs="Times New Roman" w:hint="eastAsia"/>
          <w:sz w:val="24"/>
          <w:szCs w:val="24"/>
        </w:rPr>
        <w:t>信息</w:t>
      </w:r>
      <w:r w:rsidRPr="002F1B1A">
        <w:rPr>
          <w:rFonts w:ascii="Times New Roman" w:hAnsi="Times New Roman" w:cs="Times New Roman"/>
          <w:sz w:val="24"/>
          <w:szCs w:val="24"/>
        </w:rPr>
        <w:t>查询等</w:t>
      </w:r>
      <w:r w:rsidRPr="002F1B1A">
        <w:rPr>
          <w:rFonts w:ascii="Times New Roman" w:hAnsi="Times New Roman" w:cs="Times New Roman" w:hint="eastAsia"/>
          <w:sz w:val="24"/>
          <w:szCs w:val="24"/>
        </w:rPr>
        <w:t>操作时</w:t>
      </w:r>
      <w:r w:rsidRPr="002F1B1A">
        <w:rPr>
          <w:rFonts w:ascii="Times New Roman" w:hAnsi="Times New Roman" w:cs="Times New Roman"/>
          <w:sz w:val="24"/>
          <w:szCs w:val="24"/>
        </w:rPr>
        <w:t>，</w:t>
      </w:r>
      <w:r w:rsidRPr="002F1B1A">
        <w:rPr>
          <w:rFonts w:ascii="Times New Roman" w:hAnsi="Times New Roman" w:cs="Times New Roman" w:hint="eastAsia"/>
          <w:sz w:val="24"/>
          <w:szCs w:val="24"/>
        </w:rPr>
        <w:t>就会</w:t>
      </w:r>
      <w:r w:rsidRPr="002F1B1A">
        <w:rPr>
          <w:rFonts w:ascii="Times New Roman" w:hAnsi="Times New Roman" w:cs="Times New Roman"/>
          <w:sz w:val="24"/>
          <w:szCs w:val="24"/>
        </w:rPr>
        <w:t>调用到该模型</w:t>
      </w:r>
      <w:r w:rsidRPr="002F1B1A">
        <w:rPr>
          <w:rFonts w:ascii="Times New Roman" w:hAnsi="Times New Roman" w:cs="Times New Roman" w:hint="eastAsia"/>
          <w:sz w:val="24"/>
          <w:szCs w:val="24"/>
        </w:rPr>
        <w:t>，登</w:t>
      </w:r>
      <w:r w:rsidR="003336F6">
        <w:rPr>
          <w:rFonts w:ascii="Times New Roman" w:hAnsi="Times New Roman" w:cs="Times New Roman" w:hint="eastAsia"/>
          <w:sz w:val="24"/>
          <w:szCs w:val="24"/>
        </w:rPr>
        <w:t>录</w:t>
      </w:r>
      <w:r w:rsidRPr="002F1B1A">
        <w:rPr>
          <w:rFonts w:ascii="Times New Roman" w:hAnsi="Times New Roman" w:cs="Times New Roman" w:hint="eastAsia"/>
          <w:sz w:val="24"/>
          <w:szCs w:val="24"/>
        </w:rPr>
        <w:t>模块域模型层列表如表</w:t>
      </w:r>
      <w:r w:rsidRPr="002F1B1A">
        <w:rPr>
          <w:rFonts w:ascii="Times New Roman" w:hAnsi="Times New Roman" w:cs="Times New Roman" w:hint="eastAsia"/>
          <w:sz w:val="24"/>
          <w:szCs w:val="24"/>
        </w:rPr>
        <w:t>4-</w:t>
      </w:r>
      <w:r w:rsidRPr="002F1B1A">
        <w:rPr>
          <w:rFonts w:ascii="Times New Roman" w:hAnsi="Times New Roman" w:cs="Times New Roman"/>
          <w:sz w:val="24"/>
          <w:szCs w:val="24"/>
        </w:rPr>
        <w:t>7</w:t>
      </w:r>
      <w:r w:rsidRPr="002F1B1A">
        <w:rPr>
          <w:rFonts w:ascii="Times New Roman" w:hAnsi="Times New Roman" w:cs="Times New Roman" w:hint="eastAsia"/>
          <w:sz w:val="24"/>
          <w:szCs w:val="24"/>
        </w:rPr>
        <w:t>所示。</w:t>
      </w:r>
    </w:p>
    <w:p w14:paraId="76385148" w14:textId="77777777" w:rsidR="00407797" w:rsidRPr="002F1B1A" w:rsidRDefault="00407797" w:rsidP="002F1B1A">
      <w:pPr>
        <w:jc w:val="center"/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表</w:t>
      </w:r>
      <w:r w:rsidRPr="002F1B1A">
        <w:rPr>
          <w:rFonts w:ascii="Times New Roman" w:hAnsi="Times New Roman" w:cs="Times New Roman" w:hint="eastAsia"/>
          <w:sz w:val="24"/>
          <w:szCs w:val="24"/>
        </w:rPr>
        <w:t xml:space="preserve"> 4</w:t>
      </w:r>
      <w:r w:rsidRPr="002F1B1A">
        <w:rPr>
          <w:rFonts w:ascii="Times New Roman" w:hAnsi="Times New Roman" w:cs="Times New Roman"/>
          <w:sz w:val="24"/>
          <w:szCs w:val="24"/>
        </w:rPr>
        <w:t>-7</w:t>
      </w:r>
      <w:r w:rsidRPr="002F1B1A">
        <w:rPr>
          <w:rFonts w:ascii="Times New Roman" w:hAnsi="Times New Roman" w:cs="Times New Roman" w:hint="eastAsia"/>
          <w:sz w:val="24"/>
          <w:szCs w:val="24"/>
        </w:rPr>
        <w:t>登入模块域模型</w:t>
      </w:r>
      <w:r w:rsidRPr="002F1B1A">
        <w:rPr>
          <w:rFonts w:ascii="Times New Roman" w:hAnsi="Times New Roman" w:cs="Times New Roman"/>
          <w:sz w:val="24"/>
          <w:szCs w:val="24"/>
        </w:rPr>
        <w:t>层列表</w:t>
      </w:r>
    </w:p>
    <w:tbl>
      <w:tblPr>
        <w:tblW w:w="7330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0A0" w:firstRow="1" w:lastRow="0" w:firstColumn="1" w:lastColumn="0" w:noHBand="0" w:noVBand="0"/>
      </w:tblPr>
      <w:tblGrid>
        <w:gridCol w:w="2655"/>
        <w:gridCol w:w="4675"/>
      </w:tblGrid>
      <w:tr w:rsidR="00407797" w:rsidRPr="002F1B1A" w14:paraId="50ADD196" w14:textId="77777777" w:rsidTr="002F1B1A">
        <w:trPr>
          <w:jc w:val="center"/>
        </w:trPr>
        <w:tc>
          <w:tcPr>
            <w:tcW w:w="2655" w:type="dxa"/>
            <w:shd w:val="solid" w:color="000080" w:fill="FFFFFF"/>
          </w:tcPr>
          <w:p w14:paraId="69933A47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域模型</w:t>
            </w:r>
          </w:p>
        </w:tc>
        <w:tc>
          <w:tcPr>
            <w:tcW w:w="4675" w:type="dxa"/>
            <w:shd w:val="solid" w:color="000080" w:fill="FFFFFF"/>
          </w:tcPr>
          <w:p w14:paraId="502FB133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描述</w:t>
            </w:r>
          </w:p>
        </w:tc>
      </w:tr>
      <w:tr w:rsidR="00407797" w:rsidRPr="002F1B1A" w14:paraId="48ABA544" w14:textId="77777777" w:rsidTr="002F1B1A">
        <w:trPr>
          <w:jc w:val="center"/>
        </w:trPr>
        <w:tc>
          <w:tcPr>
            <w:tcW w:w="265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14:paraId="374E3C16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User.java</w:t>
            </w:r>
          </w:p>
        </w:tc>
        <w:tc>
          <w:tcPr>
            <w:tcW w:w="46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14:paraId="4F63F49A" w14:textId="77777777" w:rsidR="00407797" w:rsidRPr="002F1B1A" w:rsidRDefault="00407797" w:rsidP="002F1B1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对用户信息的增、</w:t>
            </w:r>
            <w:proofErr w:type="gramStart"/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删</w:t>
            </w:r>
            <w:proofErr w:type="gramEnd"/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、改、</w:t>
            </w:r>
            <w:proofErr w:type="gramStart"/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查操作</w:t>
            </w:r>
            <w:proofErr w:type="gramEnd"/>
          </w:p>
        </w:tc>
      </w:tr>
    </w:tbl>
    <w:p w14:paraId="7BEFFC10" w14:textId="77777777" w:rsidR="00407797" w:rsidRPr="002F1B1A" w:rsidRDefault="00407797" w:rsidP="00407797">
      <w:pPr>
        <w:rPr>
          <w:rFonts w:ascii="Times New Roman" w:hAnsi="Times New Roman" w:cs="Times New Roman"/>
          <w:sz w:val="24"/>
          <w:szCs w:val="24"/>
        </w:rPr>
      </w:pPr>
      <w:r w:rsidRPr="002F1B1A">
        <w:rPr>
          <w:rFonts w:ascii="Times New Roman" w:hAnsi="Times New Roman" w:cs="Times New Roman" w:hint="eastAsia"/>
          <w:sz w:val="24"/>
          <w:szCs w:val="24"/>
        </w:rPr>
        <w:t>U</w:t>
      </w:r>
      <w:r w:rsidRPr="002F1B1A">
        <w:rPr>
          <w:rFonts w:ascii="Times New Roman" w:hAnsi="Times New Roman" w:cs="Times New Roman"/>
          <w:sz w:val="24"/>
          <w:szCs w:val="24"/>
        </w:rPr>
        <w:t>ser.java</w:t>
      </w:r>
      <w:r w:rsidRPr="002F1B1A">
        <w:rPr>
          <w:rFonts w:ascii="Times New Roman" w:hAnsi="Times New Roman" w:cs="Times New Roman" w:hint="eastAsia"/>
          <w:sz w:val="24"/>
          <w:szCs w:val="24"/>
        </w:rPr>
        <w:t>主要属性</w:t>
      </w:r>
      <w:r w:rsidRPr="002F1B1A">
        <w:rPr>
          <w:rFonts w:ascii="Times New Roman" w:hAnsi="Times New Roman" w:cs="Times New Roman"/>
          <w:sz w:val="24"/>
          <w:szCs w:val="24"/>
        </w:rPr>
        <w:t>与方法：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220C9" w14:paraId="2372006E" w14:textId="77777777" w:rsidTr="001220C9">
        <w:tc>
          <w:tcPr>
            <w:tcW w:w="8522" w:type="dxa"/>
          </w:tcPr>
          <w:p w14:paraId="4064F55E" w14:textId="77777777" w:rsidR="001220C9" w:rsidRDefault="001220C9" w:rsidP="001220C9">
            <w:r>
              <w:t>package bean;</w:t>
            </w:r>
          </w:p>
          <w:p w14:paraId="7C25EE70" w14:textId="77777777" w:rsidR="001220C9" w:rsidRDefault="001220C9" w:rsidP="001220C9"/>
          <w:p w14:paraId="56392FFA" w14:textId="77777777" w:rsidR="001220C9" w:rsidRDefault="001220C9" w:rsidP="001220C9">
            <w:r>
              <w:t>public class User {</w:t>
            </w:r>
          </w:p>
          <w:p w14:paraId="6AF27C3C" w14:textId="77777777" w:rsidR="001220C9" w:rsidRDefault="001220C9" w:rsidP="001220C9">
            <w:r>
              <w:tab/>
              <w:t>private String number;</w:t>
            </w:r>
          </w:p>
          <w:p w14:paraId="7394F1A5" w14:textId="77777777" w:rsidR="001220C9" w:rsidRDefault="001220C9" w:rsidP="001220C9">
            <w:r>
              <w:tab/>
              <w:t>private String name;</w:t>
            </w:r>
          </w:p>
          <w:p w14:paraId="34073DB4" w14:textId="77777777" w:rsidR="001220C9" w:rsidRDefault="001220C9" w:rsidP="001220C9">
            <w:r>
              <w:tab/>
              <w:t>private String password;</w:t>
            </w:r>
          </w:p>
          <w:p w14:paraId="14D6F87C" w14:textId="77777777" w:rsidR="001220C9" w:rsidRDefault="001220C9" w:rsidP="001220C9">
            <w:r>
              <w:tab/>
              <w:t>public String getNumber() {</w:t>
            </w:r>
          </w:p>
          <w:p w14:paraId="16077B93" w14:textId="77777777" w:rsidR="001220C9" w:rsidRDefault="001220C9" w:rsidP="001220C9">
            <w:r>
              <w:tab/>
            </w:r>
            <w:r>
              <w:tab/>
              <w:t>return number;</w:t>
            </w:r>
          </w:p>
          <w:p w14:paraId="381C77AA" w14:textId="77777777" w:rsidR="001220C9" w:rsidRDefault="001220C9" w:rsidP="001220C9">
            <w:r>
              <w:tab/>
              <w:t>}</w:t>
            </w:r>
          </w:p>
          <w:p w14:paraId="3727969D" w14:textId="77777777" w:rsidR="001220C9" w:rsidRDefault="001220C9" w:rsidP="001220C9">
            <w:r>
              <w:tab/>
              <w:t>public void setNumber(String number) {</w:t>
            </w:r>
          </w:p>
          <w:p w14:paraId="04C9E76C" w14:textId="77777777" w:rsidR="001220C9" w:rsidRDefault="001220C9" w:rsidP="001220C9">
            <w:r>
              <w:tab/>
            </w:r>
            <w:r>
              <w:tab/>
              <w:t>this.number = number;</w:t>
            </w:r>
          </w:p>
          <w:p w14:paraId="50BFBA4E" w14:textId="77777777" w:rsidR="001220C9" w:rsidRDefault="001220C9" w:rsidP="001220C9">
            <w:r>
              <w:tab/>
              <w:t>}</w:t>
            </w:r>
          </w:p>
          <w:p w14:paraId="665B1248" w14:textId="77777777" w:rsidR="001220C9" w:rsidRDefault="001220C9" w:rsidP="001220C9">
            <w:r>
              <w:tab/>
              <w:t>public String getName() {</w:t>
            </w:r>
          </w:p>
          <w:p w14:paraId="4ED94D17" w14:textId="77777777" w:rsidR="001220C9" w:rsidRDefault="001220C9" w:rsidP="001220C9">
            <w:r>
              <w:tab/>
            </w:r>
            <w:r>
              <w:tab/>
              <w:t>return name;</w:t>
            </w:r>
          </w:p>
          <w:p w14:paraId="016F4BA4" w14:textId="77777777" w:rsidR="001220C9" w:rsidRDefault="001220C9" w:rsidP="001220C9">
            <w:r>
              <w:tab/>
              <w:t>}</w:t>
            </w:r>
          </w:p>
          <w:p w14:paraId="25B595B7" w14:textId="77777777" w:rsidR="001220C9" w:rsidRDefault="001220C9" w:rsidP="001220C9">
            <w:r>
              <w:tab/>
              <w:t>public void setName(String name) {</w:t>
            </w:r>
          </w:p>
          <w:p w14:paraId="423D5DBB" w14:textId="77777777" w:rsidR="001220C9" w:rsidRDefault="001220C9" w:rsidP="001220C9">
            <w:r>
              <w:tab/>
            </w:r>
            <w:r>
              <w:tab/>
              <w:t>this.name = name;</w:t>
            </w:r>
          </w:p>
          <w:p w14:paraId="4741A284" w14:textId="77777777" w:rsidR="001220C9" w:rsidRDefault="001220C9" w:rsidP="001220C9">
            <w:r>
              <w:tab/>
              <w:t>}</w:t>
            </w:r>
          </w:p>
          <w:p w14:paraId="3C048070" w14:textId="77777777" w:rsidR="001220C9" w:rsidRDefault="001220C9" w:rsidP="001220C9">
            <w:r>
              <w:tab/>
              <w:t>public String getPassword() {</w:t>
            </w:r>
          </w:p>
          <w:p w14:paraId="13C02467" w14:textId="77777777" w:rsidR="001220C9" w:rsidRDefault="001220C9" w:rsidP="001220C9">
            <w:r>
              <w:tab/>
            </w:r>
            <w:r>
              <w:tab/>
              <w:t>return password;</w:t>
            </w:r>
          </w:p>
          <w:p w14:paraId="4D41437B" w14:textId="77777777" w:rsidR="001220C9" w:rsidRDefault="001220C9" w:rsidP="001220C9">
            <w:r>
              <w:tab/>
              <w:t>}</w:t>
            </w:r>
          </w:p>
          <w:p w14:paraId="5BC6AB23" w14:textId="77777777" w:rsidR="001220C9" w:rsidRDefault="001220C9" w:rsidP="001220C9">
            <w:r>
              <w:tab/>
              <w:t>public void setPassword(String password) {</w:t>
            </w:r>
          </w:p>
          <w:p w14:paraId="6FA0354E" w14:textId="77777777" w:rsidR="001220C9" w:rsidRDefault="001220C9" w:rsidP="001220C9">
            <w:r>
              <w:tab/>
            </w:r>
            <w:r>
              <w:tab/>
              <w:t>this.password = password;</w:t>
            </w:r>
          </w:p>
          <w:p w14:paraId="7029D823" w14:textId="77777777" w:rsidR="001220C9" w:rsidRDefault="001220C9" w:rsidP="001220C9">
            <w:r>
              <w:tab/>
              <w:t>}</w:t>
            </w:r>
          </w:p>
          <w:p w14:paraId="105598A6" w14:textId="77777777" w:rsidR="001220C9" w:rsidRDefault="001220C9" w:rsidP="001220C9">
            <w:r>
              <w:tab/>
            </w:r>
          </w:p>
          <w:p w14:paraId="3ECDDB5E" w14:textId="77777777" w:rsidR="001220C9" w:rsidRDefault="001220C9" w:rsidP="001220C9">
            <w:r>
              <w:lastRenderedPageBreak/>
              <w:tab/>
            </w:r>
          </w:p>
          <w:p w14:paraId="5FB7A641" w14:textId="7A656E6D" w:rsidR="001220C9" w:rsidRDefault="001220C9" w:rsidP="001220C9">
            <w:r>
              <w:t>}</w:t>
            </w:r>
          </w:p>
        </w:tc>
      </w:tr>
    </w:tbl>
    <w:p w14:paraId="40A5F443" w14:textId="6D6BD808" w:rsidR="00407797" w:rsidRPr="000A59C6" w:rsidRDefault="00407797" w:rsidP="00407797"/>
    <w:p w14:paraId="4A18934D" w14:textId="75AA6C2D" w:rsidR="00407797" w:rsidRPr="007A3AFA" w:rsidRDefault="00407797" w:rsidP="00407797">
      <w:pPr>
        <w:pStyle w:val="2"/>
        <w:rPr>
          <w:color w:val="auto"/>
        </w:rPr>
      </w:pPr>
      <w:bookmarkStart w:id="86" w:name="_Toc519352036"/>
      <w:r>
        <w:rPr>
          <w:rFonts w:hint="eastAsia"/>
          <w:color w:val="auto"/>
        </w:rPr>
        <w:t>4.</w:t>
      </w:r>
      <w:r w:rsidR="000748BC">
        <w:rPr>
          <w:color w:val="auto"/>
        </w:rPr>
        <w:t>3</w:t>
      </w:r>
      <w:r>
        <w:rPr>
          <w:rFonts w:hint="eastAsia"/>
          <w:color w:val="auto"/>
        </w:rPr>
        <w:t>、</w:t>
      </w:r>
      <w:r w:rsidR="000748BC">
        <w:rPr>
          <w:rFonts w:hint="eastAsia"/>
          <w:color w:val="auto"/>
        </w:rPr>
        <w:t>发布作业</w:t>
      </w:r>
      <w:r w:rsidRPr="007A3AFA">
        <w:rPr>
          <w:rFonts w:hint="eastAsia"/>
          <w:color w:val="auto"/>
        </w:rPr>
        <w:t>模块</w:t>
      </w:r>
      <w:bookmarkEnd w:id="86"/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0A0" w:firstRow="1" w:lastRow="0" w:firstColumn="1" w:lastColumn="0" w:noHBand="0" w:noVBand="0"/>
      </w:tblPr>
      <w:tblGrid>
        <w:gridCol w:w="2558"/>
        <w:gridCol w:w="2365"/>
        <w:gridCol w:w="3582"/>
      </w:tblGrid>
      <w:tr w:rsidR="000748BC" w:rsidRPr="002F1B1A" w14:paraId="339EEE24" w14:textId="77777777" w:rsidTr="0087168B">
        <w:trPr>
          <w:jc w:val="center"/>
        </w:trPr>
        <w:tc>
          <w:tcPr>
            <w:tcW w:w="2202" w:type="dxa"/>
            <w:shd w:val="solid" w:color="000080" w:fill="FFFFFF"/>
            <w:vAlign w:val="center"/>
          </w:tcPr>
          <w:p w14:paraId="4D739756" w14:textId="77777777" w:rsidR="000748BC" w:rsidRPr="002F1B1A" w:rsidRDefault="000748BC" w:rsidP="008716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  <w:tc>
          <w:tcPr>
            <w:tcW w:w="1836" w:type="dxa"/>
            <w:shd w:val="solid" w:color="000080" w:fill="FFFFFF"/>
            <w:vAlign w:val="center"/>
          </w:tcPr>
          <w:p w14:paraId="6681AF88" w14:textId="77777777" w:rsidR="000748BC" w:rsidRPr="002F1B1A" w:rsidRDefault="000748BC" w:rsidP="008716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JSP</w:t>
            </w:r>
          </w:p>
        </w:tc>
        <w:tc>
          <w:tcPr>
            <w:tcW w:w="3083" w:type="dxa"/>
            <w:shd w:val="solid" w:color="000080" w:fill="FFFFFF"/>
            <w:vAlign w:val="center"/>
          </w:tcPr>
          <w:p w14:paraId="1837E6D3" w14:textId="77777777" w:rsidR="000748BC" w:rsidRPr="002F1B1A" w:rsidRDefault="000748BC" w:rsidP="008716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功能描述</w:t>
            </w:r>
          </w:p>
        </w:tc>
      </w:tr>
      <w:tr w:rsidR="000748BC" w:rsidRPr="002F1B1A" w14:paraId="3553E2A4" w14:textId="77777777" w:rsidTr="0087168B">
        <w:trPr>
          <w:jc w:val="center"/>
        </w:trPr>
        <w:tc>
          <w:tcPr>
            <w:tcW w:w="2202" w:type="dxa"/>
            <w:vAlign w:val="center"/>
          </w:tcPr>
          <w:p w14:paraId="7322AB79" w14:textId="56AA5D8D" w:rsidR="000748BC" w:rsidRPr="002F1B1A" w:rsidRDefault="000748BC" w:rsidP="008716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发布作业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页面</w:t>
            </w:r>
          </w:p>
        </w:tc>
        <w:tc>
          <w:tcPr>
            <w:tcW w:w="1836" w:type="dxa"/>
            <w:vAlign w:val="center"/>
          </w:tcPr>
          <w:p w14:paraId="41FC85A2" w14:textId="77777777" w:rsidR="000748BC" w:rsidRDefault="000748BC" w:rsidP="0087168B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ublish</w:t>
            </w: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.jsp</w:t>
            </w:r>
          </w:p>
          <w:p w14:paraId="79598D14" w14:textId="77777777" w:rsidR="00917D23" w:rsidRDefault="00917D23" w:rsidP="0087168B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 w:rsidRPr="00917D23">
              <w:rPr>
                <w:rFonts w:ascii="Times New Roman" w:hAnsi="Times New Roman" w:cs="Times New Roman"/>
                <w:sz w:val="24"/>
                <w:szCs w:val="24"/>
              </w:rPr>
              <w:t>editOnlineTask.jsp</w:t>
            </w:r>
          </w:p>
          <w:p w14:paraId="14193D57" w14:textId="3444F4D4" w:rsidR="00441E10" w:rsidRPr="002F1B1A" w:rsidRDefault="00441E10" w:rsidP="0087168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83" w:type="dxa"/>
            <w:vAlign w:val="center"/>
          </w:tcPr>
          <w:p w14:paraId="2752FA2A" w14:textId="2F5141F7" w:rsidR="000748BC" w:rsidRPr="00441E10" w:rsidRDefault="00441E10" w:rsidP="008716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ublish</w:t>
            </w: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.js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页面用于发布作业的简要信息，如果是选择发布在线型作业，那么就跳转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ditOnlineTask.j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页面进行在线作业的编辑和发布；如果是发布线下型作业，那么久在本页面选择作业文件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上传并发布</w:t>
            </w:r>
            <w:proofErr w:type="gram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作业</w:t>
            </w:r>
          </w:p>
        </w:tc>
      </w:tr>
    </w:tbl>
    <w:p w14:paraId="13B9DAA3" w14:textId="3FA3DB0F" w:rsidR="00407797" w:rsidRPr="000748BC" w:rsidRDefault="00407797" w:rsidP="00407797">
      <w:pPr>
        <w:jc w:val="center"/>
      </w:pPr>
    </w:p>
    <w:p w14:paraId="5C05693E" w14:textId="6EC7B361" w:rsidR="00407797" w:rsidRDefault="00407797" w:rsidP="00407797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4</w:t>
      </w:r>
      <w:r w:rsidR="00110642">
        <w:t>-</w:t>
      </w:r>
      <w:r w:rsidR="006D363D">
        <w:rPr>
          <w:rFonts w:hint="eastAsia"/>
        </w:rPr>
        <w:t>3-1</w:t>
      </w:r>
      <w:r>
        <w:t xml:space="preserve"> </w:t>
      </w:r>
      <w:r w:rsidR="002978F9">
        <w:rPr>
          <w:rFonts w:hint="eastAsia"/>
        </w:rPr>
        <w:t xml:space="preserve"> </w:t>
      </w:r>
      <w:r w:rsidR="006D363D">
        <w:rPr>
          <w:rFonts w:hint="eastAsia"/>
        </w:rPr>
        <w:t>发表作业序列</w:t>
      </w:r>
      <w:r>
        <w:t>图</w:t>
      </w:r>
    </w:p>
    <w:p w14:paraId="7E398BDE" w14:textId="15701568" w:rsidR="006D363D" w:rsidRPr="000C0544" w:rsidRDefault="0073098E" w:rsidP="00407797">
      <w:pPr>
        <w:jc w:val="center"/>
      </w:pPr>
      <w:r>
        <w:rPr>
          <w:rFonts w:hint="eastAsia"/>
          <w:noProof/>
        </w:rPr>
        <w:drawing>
          <wp:inline distT="0" distB="0" distL="0" distR="0" wp14:anchorId="07F1FD38" wp14:editId="68466B6F">
            <wp:extent cx="5274310" cy="4133339"/>
            <wp:effectExtent l="0" t="0" r="2540" b="635"/>
            <wp:docPr id="50" name="图片 50" descr="E:\作业管理系统\序列图\发布作业序列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 descr="E:\作业管理系统\序列图\发布作业序列图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333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A35B0B" w14:textId="2957562C" w:rsidR="00407797" w:rsidRDefault="00407797" w:rsidP="00407797">
      <w:pPr>
        <w:pStyle w:val="30"/>
        <w:rPr>
          <w:rFonts w:hint="eastAsia"/>
          <w:color w:val="auto"/>
        </w:rPr>
      </w:pPr>
      <w:bookmarkStart w:id="87" w:name="_Toc519352037"/>
      <w:r>
        <w:rPr>
          <w:rFonts w:hint="eastAsia"/>
          <w:color w:val="auto"/>
        </w:rPr>
        <w:lastRenderedPageBreak/>
        <w:t>4.</w:t>
      </w:r>
      <w:r w:rsidR="000748BC">
        <w:rPr>
          <w:color w:val="auto"/>
        </w:rPr>
        <w:t>3</w:t>
      </w:r>
      <w:r w:rsidRPr="007A3AFA">
        <w:rPr>
          <w:rFonts w:hint="eastAsia"/>
          <w:color w:val="auto"/>
        </w:rPr>
        <w:t xml:space="preserve">.1 </w:t>
      </w:r>
      <w:r w:rsidRPr="007A3AFA">
        <w:rPr>
          <w:rFonts w:hint="eastAsia"/>
          <w:color w:val="auto"/>
        </w:rPr>
        <w:t>表现层</w:t>
      </w:r>
      <w:bookmarkEnd w:id="87"/>
    </w:p>
    <w:p w14:paraId="1EFA922F" w14:textId="1DF47BCD" w:rsidR="00F35FE0" w:rsidRPr="00532948" w:rsidRDefault="00F35FE0" w:rsidP="00F35FE0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  <w:color w:val="000000" w:themeColor="text1"/>
          <w:sz w:val="24"/>
          <w:szCs w:val="24"/>
        </w:rPr>
        <w:t>布置作业</w:t>
      </w:r>
      <w:r>
        <w:rPr>
          <w:rFonts w:hint="eastAsia"/>
          <w:color w:val="000000" w:themeColor="text1"/>
          <w:sz w:val="24"/>
          <w:szCs w:val="24"/>
        </w:rPr>
        <w:t>-</w:t>
      </w:r>
      <w:r>
        <w:rPr>
          <w:rFonts w:hint="eastAsia"/>
          <w:color w:val="000000" w:themeColor="text1"/>
          <w:sz w:val="24"/>
          <w:szCs w:val="24"/>
        </w:rPr>
        <w:t>在</w:t>
      </w:r>
      <w:r>
        <w:rPr>
          <w:rFonts w:hint="eastAsia"/>
          <w:color w:val="000000" w:themeColor="text1"/>
          <w:sz w:val="24"/>
          <w:szCs w:val="24"/>
        </w:rPr>
        <w:t>线型</w:t>
      </w:r>
    </w:p>
    <w:p w14:paraId="4EED4AC3" w14:textId="77777777" w:rsidR="00532948" w:rsidRDefault="00532948" w:rsidP="00532948">
      <w:pPr>
        <w:pStyle w:val="33"/>
        <w:ind w:left="440"/>
      </w:pPr>
    </w:p>
    <w:p w14:paraId="0059F462" w14:textId="77777777" w:rsidR="00532948" w:rsidRDefault="00532948" w:rsidP="00532948">
      <w:pPr>
        <w:pStyle w:val="33"/>
        <w:ind w:left="440"/>
        <w:rPr>
          <w:color w:val="000000" w:themeColor="text1"/>
          <w:sz w:val="24"/>
          <w:szCs w:val="24"/>
        </w:rPr>
      </w:pPr>
      <w:r>
        <w:rPr>
          <w:noProof/>
        </w:rPr>
        <w:drawing>
          <wp:inline distT="0" distB="0" distL="114300" distR="114300" wp14:anchorId="40D277EE" wp14:editId="654FC08E">
            <wp:extent cx="5273040" cy="2581910"/>
            <wp:effectExtent l="0" t="0" r="0" b="8890"/>
            <wp:docPr id="2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8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581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CC7F51E" w14:textId="77777777" w:rsidR="00532948" w:rsidRDefault="00532948" w:rsidP="00532948">
      <w:pPr>
        <w:rPr>
          <w:rFonts w:hint="eastAsia"/>
        </w:rPr>
      </w:pPr>
      <w:r>
        <w:rPr>
          <w:rFonts w:hint="eastAsia"/>
        </w:rPr>
        <w:t xml:space="preserve">   </w:t>
      </w:r>
      <w:r>
        <w:rPr>
          <w:rFonts w:hint="eastAsia"/>
        </w:rPr>
        <w:t>首页作业管理点击布置作业，进入布置作业页面，选择在线性，布置在线作业。在页面顶部录入作业信息，然后写作业标题，在空白区布置作业。完成后点击下一步。</w:t>
      </w:r>
    </w:p>
    <w:p w14:paraId="7AC16A13" w14:textId="38DE1CEF" w:rsidR="00532948" w:rsidRPr="00532948" w:rsidRDefault="00532948" w:rsidP="00532948">
      <w:r>
        <w:rPr>
          <w:rFonts w:hint="eastAsia"/>
        </w:rPr>
        <w:t>（</w:t>
      </w:r>
      <w:r w:rsidR="00F35FE0"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  <w:color w:val="000000" w:themeColor="text1"/>
          <w:sz w:val="24"/>
          <w:szCs w:val="24"/>
        </w:rPr>
        <w:t>布置作业</w:t>
      </w:r>
      <w:r>
        <w:rPr>
          <w:rFonts w:hint="eastAsia"/>
          <w:color w:val="000000" w:themeColor="text1"/>
          <w:sz w:val="24"/>
          <w:szCs w:val="24"/>
        </w:rPr>
        <w:t>-</w:t>
      </w:r>
      <w:r>
        <w:rPr>
          <w:rFonts w:hint="eastAsia"/>
          <w:color w:val="000000" w:themeColor="text1"/>
          <w:sz w:val="24"/>
          <w:szCs w:val="24"/>
        </w:rPr>
        <w:t>下线</w:t>
      </w:r>
      <w:r>
        <w:rPr>
          <w:rFonts w:hint="eastAsia"/>
          <w:color w:val="000000" w:themeColor="text1"/>
          <w:sz w:val="24"/>
          <w:szCs w:val="24"/>
        </w:rPr>
        <w:t>型</w:t>
      </w:r>
    </w:p>
    <w:p w14:paraId="690F6238" w14:textId="77777777" w:rsidR="00532948" w:rsidRDefault="00532948" w:rsidP="00532948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114300" distR="114300" wp14:anchorId="156C4FB0" wp14:editId="7739DE63">
            <wp:extent cx="5271135" cy="2894330"/>
            <wp:effectExtent l="0" t="0" r="1905" b="1270"/>
            <wp:docPr id="2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894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61BFE96B" w14:textId="77777777" w:rsidR="008E41AA" w:rsidRDefault="00532948" w:rsidP="00F35FE0">
      <w:pPr>
        <w:spacing w:after="0" w:line="360" w:lineRule="auto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点击文档型，可以编写文档作业，添加标题和文本内容。也可以添加附件，并发布。</w:t>
      </w:r>
    </w:p>
    <w:p w14:paraId="3A259E13" w14:textId="1A6A9FEA" w:rsidR="00532948" w:rsidRPr="00F35FE0" w:rsidRDefault="00532948" w:rsidP="00F35FE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114300" distR="114300" wp14:anchorId="13B73FDA" wp14:editId="781959A5">
            <wp:extent cx="5083175" cy="861060"/>
            <wp:effectExtent l="0" t="0" r="6985" b="7620"/>
            <wp:docPr id="36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2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083175" cy="8610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502E1A64" w14:textId="77777777" w:rsidR="00532948" w:rsidRDefault="00532948" w:rsidP="00532948">
      <w:pPr>
        <w:rPr>
          <w:rFonts w:eastAsia="黑体"/>
        </w:rPr>
      </w:pPr>
      <w:r>
        <w:rPr>
          <w:rFonts w:eastAsia="黑体" w:hint="eastAsia"/>
        </w:rPr>
        <w:t>添加文档型作业后，附件栏会显示文档名，</w:t>
      </w:r>
      <w:proofErr w:type="gramStart"/>
      <w:r>
        <w:rPr>
          <w:rFonts w:eastAsia="黑体" w:hint="eastAsia"/>
        </w:rPr>
        <w:t>以便想</w:t>
      </w:r>
      <w:proofErr w:type="gramEnd"/>
      <w:r>
        <w:rPr>
          <w:rFonts w:eastAsia="黑体" w:hint="eastAsia"/>
        </w:rPr>
        <w:t>改附件时还可以改</w:t>
      </w:r>
    </w:p>
    <w:p w14:paraId="14B8CE70" w14:textId="77777777" w:rsidR="009E5397" w:rsidRPr="00532948" w:rsidRDefault="009E5397" w:rsidP="009E5397"/>
    <w:p w14:paraId="3EAB8E12" w14:textId="6E102373" w:rsidR="00407797" w:rsidRDefault="00407797" w:rsidP="00407797">
      <w:pPr>
        <w:pStyle w:val="30"/>
        <w:rPr>
          <w:rFonts w:hint="eastAsia"/>
          <w:color w:val="auto"/>
        </w:rPr>
      </w:pPr>
      <w:bookmarkStart w:id="88" w:name="_Toc519352038"/>
      <w:r>
        <w:rPr>
          <w:rFonts w:hint="eastAsia"/>
          <w:color w:val="auto"/>
        </w:rPr>
        <w:t>4.</w:t>
      </w:r>
      <w:r w:rsidR="000748BC">
        <w:rPr>
          <w:color w:val="auto"/>
        </w:rPr>
        <w:t>3</w:t>
      </w:r>
      <w:r w:rsidRPr="007A3AFA">
        <w:rPr>
          <w:rFonts w:hint="eastAsia"/>
          <w:color w:val="auto"/>
        </w:rPr>
        <w:t xml:space="preserve">.2 </w:t>
      </w:r>
      <w:r w:rsidRPr="007A3AFA">
        <w:rPr>
          <w:rFonts w:hint="eastAsia"/>
          <w:color w:val="auto"/>
        </w:rPr>
        <w:t>控制层</w:t>
      </w:r>
      <w:bookmarkEnd w:id="88"/>
    </w:p>
    <w:p w14:paraId="488B56F7" w14:textId="31A56013" w:rsidR="00942E24" w:rsidRPr="00942E24" w:rsidRDefault="00942E24" w:rsidP="00942E24">
      <w:pPr>
        <w:rPr>
          <w:rFonts w:hint="eastAsia"/>
        </w:rPr>
      </w:pPr>
      <w:r w:rsidRPr="00942E24">
        <w:t>AddFunctionController</w:t>
      </w:r>
      <w:r>
        <w:rPr>
          <w:rFonts w:hint="eastAsia"/>
        </w:rPr>
        <w:t>.java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34E92" w14:paraId="02ED3414" w14:textId="77777777" w:rsidTr="00134E92">
        <w:tc>
          <w:tcPr>
            <w:tcW w:w="8522" w:type="dxa"/>
          </w:tcPr>
          <w:p w14:paraId="48FCF5BB" w14:textId="77777777" w:rsidR="00134E92" w:rsidRDefault="00134E92" w:rsidP="00134E92">
            <w:r>
              <w:t>@Override</w:t>
            </w:r>
          </w:p>
          <w:p w14:paraId="2B6BDAC8" w14:textId="77777777" w:rsidR="00134E92" w:rsidRDefault="00134E92" w:rsidP="00134E92">
            <w:r>
              <w:tab/>
              <w:t>@RequestMapping(value="/publish_file_task",method=RequestMethod.POST,produces="text/json;charset=UTF-8")</w:t>
            </w:r>
          </w:p>
          <w:p w14:paraId="63B4E7F2" w14:textId="77777777" w:rsidR="00134E92" w:rsidRDefault="00134E92" w:rsidP="00134E92">
            <w:r>
              <w:tab/>
              <w:t>@ResponseBody</w:t>
            </w:r>
          </w:p>
          <w:p w14:paraId="3F7F1596" w14:textId="139EBB5C" w:rsidR="00134E92" w:rsidRPr="00134E92" w:rsidRDefault="00134E92" w:rsidP="00134E92">
            <w:r>
              <w:tab/>
              <w:t>public String addFileTask(HttpServletRequest request, Abstract_task task,File_task fileTask) t</w:t>
            </w:r>
            <w:r>
              <w:t>hrows Exception {</w:t>
            </w:r>
          </w:p>
          <w:p w14:paraId="096C0033" w14:textId="77777777" w:rsidR="00134E92" w:rsidRDefault="00134E92" w:rsidP="00134E92">
            <w:r>
              <w:tab/>
            </w:r>
            <w:r>
              <w:tab/>
              <w:t>fileTask.setDownload_count(0);</w:t>
            </w:r>
          </w:p>
          <w:p w14:paraId="0F505CCD" w14:textId="77777777" w:rsidR="00134E92" w:rsidRDefault="00134E92" w:rsidP="00134E92">
            <w:r>
              <w:tab/>
            </w:r>
            <w:r>
              <w:tab/>
              <w:t>fileTask.setFile_name(fileMessage.get("fileName"));</w:t>
            </w:r>
          </w:p>
          <w:p w14:paraId="1904E7C3" w14:textId="77777777" w:rsidR="00134E92" w:rsidRDefault="00134E92" w:rsidP="00134E92">
            <w:r>
              <w:tab/>
            </w:r>
            <w:r>
              <w:tab/>
              <w:t>fileTask.setFile_path(fileMessage.get("relativePath"));</w:t>
            </w:r>
          </w:p>
          <w:p w14:paraId="6C3BDBA9" w14:textId="77777777" w:rsidR="00134E92" w:rsidRDefault="00134E92" w:rsidP="00134E92">
            <w:r>
              <w:tab/>
            </w:r>
            <w:r>
              <w:tab/>
              <w:t>String result=addService.addFileTask(request, task,fileTask);</w:t>
            </w:r>
          </w:p>
          <w:p w14:paraId="4F66C899" w14:textId="77777777" w:rsidR="00134E92" w:rsidRDefault="00134E92" w:rsidP="00134E92">
            <w:r>
              <w:tab/>
            </w:r>
            <w:r>
              <w:tab/>
              <w:t>//return "{\"result\":\"true\"}";</w:t>
            </w:r>
          </w:p>
          <w:p w14:paraId="352A6622" w14:textId="77777777" w:rsidR="00134E92" w:rsidRDefault="00134E92" w:rsidP="00134E92">
            <w:r>
              <w:tab/>
            </w:r>
            <w:r>
              <w:tab/>
              <w:t>return result;</w:t>
            </w:r>
          </w:p>
          <w:p w14:paraId="369CE3F2" w14:textId="77777777" w:rsidR="00134E92" w:rsidRDefault="00134E92" w:rsidP="00134E92">
            <w:r>
              <w:tab/>
              <w:t>}</w:t>
            </w:r>
          </w:p>
          <w:p w14:paraId="3BE17A3B" w14:textId="77777777" w:rsidR="00134E92" w:rsidRDefault="00134E92" w:rsidP="00134E92"/>
          <w:p w14:paraId="541AEF91" w14:textId="77777777" w:rsidR="00134E92" w:rsidRDefault="00134E92" w:rsidP="00134E92">
            <w:r>
              <w:tab/>
              <w:t>@Override</w:t>
            </w:r>
          </w:p>
          <w:p w14:paraId="2865681E" w14:textId="77777777" w:rsidR="00134E92" w:rsidRDefault="00134E92" w:rsidP="00134E92">
            <w:r>
              <w:tab/>
              <w:t>@RequestMapping(value="/publish_online_task",method=RequestMethod.POST,produces="text/json;charset=UTF-8")</w:t>
            </w:r>
          </w:p>
          <w:p w14:paraId="55580397" w14:textId="77777777" w:rsidR="00134E92" w:rsidRDefault="00134E92" w:rsidP="00134E92">
            <w:r>
              <w:tab/>
              <w:t>@ResponseBody</w:t>
            </w:r>
          </w:p>
          <w:p w14:paraId="2C8E96A4" w14:textId="77777777" w:rsidR="00134E92" w:rsidRDefault="00134E92" w:rsidP="00134E92">
            <w:r>
              <w:lastRenderedPageBreak/>
              <w:tab/>
              <w:t>public String addOnlineTask(HttpServletRequest request, Abstract_task task, Online_task onlineTask)</w:t>
            </w:r>
          </w:p>
          <w:p w14:paraId="7535E2CC" w14:textId="77777777" w:rsidR="00134E92" w:rsidRDefault="00134E92" w:rsidP="00134E92">
            <w:r>
              <w:tab/>
            </w:r>
            <w:r>
              <w:tab/>
            </w:r>
            <w:r>
              <w:tab/>
              <w:t>throws Exception {</w:t>
            </w:r>
          </w:p>
          <w:p w14:paraId="3E2E4A22" w14:textId="77777777" w:rsidR="00134E92" w:rsidRDefault="00134E92" w:rsidP="00134E92">
            <w:r>
              <w:tab/>
            </w:r>
            <w:r>
              <w:tab/>
              <w:t>System.out.println("task_number:"+task.getTask_number());</w:t>
            </w:r>
          </w:p>
          <w:p w14:paraId="10DED6AB" w14:textId="77777777" w:rsidR="00134E92" w:rsidRDefault="00134E92" w:rsidP="00134E92">
            <w:r>
              <w:tab/>
            </w:r>
            <w:r>
              <w:tab/>
              <w:t>String result=addService.addOnlineTask(request, task, onlineTask);</w:t>
            </w:r>
          </w:p>
          <w:p w14:paraId="4FDE14AB" w14:textId="77777777" w:rsidR="00134E92" w:rsidRDefault="00134E92" w:rsidP="00134E92">
            <w:r>
              <w:tab/>
            </w:r>
            <w:r>
              <w:tab/>
              <w:t>System.out.println(result);</w:t>
            </w:r>
          </w:p>
          <w:p w14:paraId="15CBC6F4" w14:textId="77777777" w:rsidR="00134E92" w:rsidRDefault="00134E92" w:rsidP="00134E92">
            <w:r>
              <w:tab/>
            </w:r>
            <w:r>
              <w:tab/>
              <w:t>return result;</w:t>
            </w:r>
          </w:p>
          <w:p w14:paraId="01646116" w14:textId="459C4885" w:rsidR="00134E92" w:rsidRDefault="00134E92" w:rsidP="00134E92">
            <w:r>
              <w:tab/>
              <w:t>}</w:t>
            </w:r>
          </w:p>
        </w:tc>
      </w:tr>
    </w:tbl>
    <w:p w14:paraId="0734DFFA" w14:textId="77777777" w:rsidR="008E2BEB" w:rsidRPr="008E2BEB" w:rsidRDefault="008E2BEB" w:rsidP="008E2BEB"/>
    <w:p w14:paraId="28BC0CA1" w14:textId="63FF3284" w:rsidR="00407797" w:rsidRDefault="00407797" w:rsidP="00407797">
      <w:pPr>
        <w:pStyle w:val="30"/>
        <w:rPr>
          <w:rFonts w:hint="eastAsia"/>
          <w:color w:val="auto"/>
        </w:rPr>
      </w:pPr>
      <w:bookmarkStart w:id="89" w:name="_Toc519352039"/>
      <w:r>
        <w:rPr>
          <w:rFonts w:hint="eastAsia"/>
          <w:color w:val="auto"/>
        </w:rPr>
        <w:t>4.</w:t>
      </w:r>
      <w:r w:rsidR="000748BC">
        <w:rPr>
          <w:color w:val="auto"/>
        </w:rPr>
        <w:t>3</w:t>
      </w:r>
      <w:r w:rsidRPr="007A3AFA">
        <w:rPr>
          <w:rFonts w:hint="eastAsia"/>
          <w:color w:val="auto"/>
        </w:rPr>
        <w:t xml:space="preserve">.3 </w:t>
      </w:r>
      <w:r w:rsidRPr="007A3AFA">
        <w:rPr>
          <w:rFonts w:hint="eastAsia"/>
          <w:color w:val="auto"/>
        </w:rPr>
        <w:t>业务逻辑层</w:t>
      </w:r>
      <w:bookmarkEnd w:id="89"/>
    </w:p>
    <w:p w14:paraId="5290E03C" w14:textId="3A1F5F33" w:rsidR="008C631F" w:rsidRPr="008C631F" w:rsidRDefault="008C631F" w:rsidP="008C631F">
      <w:r w:rsidRPr="008C631F">
        <w:t>AddFunctionService</w:t>
      </w:r>
      <w:r>
        <w:rPr>
          <w:rFonts w:hint="eastAsia"/>
        </w:rPr>
        <w:t>.java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C631F" w14:paraId="3759D0DF" w14:textId="77777777" w:rsidTr="008C631F">
        <w:tc>
          <w:tcPr>
            <w:tcW w:w="8522" w:type="dxa"/>
          </w:tcPr>
          <w:p w14:paraId="40AC2F83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>@Override</w:t>
            </w:r>
          </w:p>
          <w:p w14:paraId="28A77E9F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  <w:t>@Transactional(rollbackFor=Exception.class)</w:t>
            </w:r>
          </w:p>
          <w:p w14:paraId="3CB15EEC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  <w:t>public String addFileTask(HttpServletRequest request, Abstract_task task,File_task fileTask) throws Exception {</w:t>
            </w:r>
          </w:p>
          <w:p w14:paraId="7B93504F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</w:p>
          <w:p w14:paraId="5D7CD8F7" w14:textId="77777777" w:rsidR="008C631F" w:rsidRPr="008C631F" w:rsidRDefault="008C631F" w:rsidP="008C631F">
            <w:pPr>
              <w:rPr>
                <w:rFonts w:hint="eastAsia"/>
                <w:sz w:val="24"/>
                <w:szCs w:val="24"/>
              </w:rPr>
            </w:pPr>
            <w:r w:rsidRPr="008C631F">
              <w:rPr>
                <w:rFonts w:hint="eastAsia"/>
                <w:sz w:val="24"/>
                <w:szCs w:val="24"/>
              </w:rPr>
              <w:tab/>
            </w:r>
            <w:r w:rsidRPr="008C631F">
              <w:rPr>
                <w:rFonts w:hint="eastAsia"/>
                <w:sz w:val="24"/>
                <w:szCs w:val="24"/>
              </w:rPr>
              <w:tab/>
              <w:t>Date date= new Date();//</w:t>
            </w:r>
            <w:r w:rsidRPr="008C631F">
              <w:rPr>
                <w:rFonts w:hint="eastAsia"/>
                <w:sz w:val="24"/>
                <w:szCs w:val="24"/>
              </w:rPr>
              <w:t>创建一个时间对象，获取到当前的时间</w:t>
            </w:r>
          </w:p>
          <w:p w14:paraId="199C55B9" w14:textId="77777777" w:rsidR="008C631F" w:rsidRPr="008C631F" w:rsidRDefault="008C631F" w:rsidP="008C631F">
            <w:pPr>
              <w:rPr>
                <w:rFonts w:hint="eastAsia"/>
                <w:sz w:val="24"/>
                <w:szCs w:val="24"/>
              </w:rPr>
            </w:pPr>
            <w:r w:rsidRPr="008C631F">
              <w:rPr>
                <w:rFonts w:hint="eastAsia"/>
                <w:sz w:val="24"/>
                <w:szCs w:val="24"/>
              </w:rPr>
              <w:tab/>
            </w:r>
            <w:r w:rsidRPr="008C631F">
              <w:rPr>
                <w:rFonts w:hint="eastAsia"/>
                <w:sz w:val="24"/>
                <w:szCs w:val="24"/>
              </w:rPr>
              <w:tab/>
              <w:t>SimpleDateFormat sdf = new SimpleDateFormat("yyyy-MM-dd HH:mm");//</w:t>
            </w:r>
            <w:r w:rsidRPr="008C631F">
              <w:rPr>
                <w:rFonts w:hint="eastAsia"/>
                <w:sz w:val="24"/>
                <w:szCs w:val="24"/>
              </w:rPr>
              <w:t>设置时间显示格式</w:t>
            </w:r>
          </w:p>
          <w:p w14:paraId="1D915374" w14:textId="77777777" w:rsidR="008C631F" w:rsidRPr="008C631F" w:rsidRDefault="008C631F" w:rsidP="008C631F">
            <w:pPr>
              <w:rPr>
                <w:rFonts w:hint="eastAsia"/>
                <w:sz w:val="24"/>
                <w:szCs w:val="24"/>
              </w:rPr>
            </w:pPr>
            <w:r w:rsidRPr="008C631F">
              <w:rPr>
                <w:rFonts w:hint="eastAsia"/>
                <w:sz w:val="24"/>
                <w:szCs w:val="24"/>
              </w:rPr>
              <w:tab/>
            </w:r>
            <w:r w:rsidRPr="008C631F">
              <w:rPr>
                <w:rFonts w:hint="eastAsia"/>
                <w:sz w:val="24"/>
                <w:szCs w:val="24"/>
              </w:rPr>
              <w:tab/>
              <w:t>String str = sdf.format(date);//</w:t>
            </w:r>
            <w:r w:rsidRPr="008C631F">
              <w:rPr>
                <w:rFonts w:hint="eastAsia"/>
                <w:sz w:val="24"/>
                <w:szCs w:val="24"/>
              </w:rPr>
              <w:t>将当前时间格式化为需要的类型</w:t>
            </w:r>
          </w:p>
          <w:p w14:paraId="6B3B5A49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</w:p>
          <w:p w14:paraId="5F0397DB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System.out.println("t_number:"+task.getT_number());</w:t>
            </w:r>
          </w:p>
          <w:p w14:paraId="27E597A2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System.out.println("task_number:"+task.getTask_number());</w:t>
            </w:r>
          </w:p>
          <w:p w14:paraId="2DF6EAFC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System.out.println("task_title:"+task.getTask_title());</w:t>
            </w:r>
          </w:p>
          <w:p w14:paraId="74A183CF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System.out.println("task_end_timer:"+task.getTask_end_time());</w:t>
            </w:r>
          </w:p>
          <w:p w14:paraId="734A9A3A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lastRenderedPageBreak/>
              <w:tab/>
            </w:r>
            <w:r w:rsidRPr="008C631F">
              <w:rPr>
                <w:sz w:val="24"/>
                <w:szCs w:val="24"/>
              </w:rPr>
              <w:tab/>
              <w:t>System.out.println("task_type:"+task.getTask_type());</w:t>
            </w:r>
          </w:p>
          <w:p w14:paraId="100B90D8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System.out.println("task_text:"+task.getTask_text());</w:t>
            </w:r>
          </w:p>
          <w:p w14:paraId="26C065FE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System.out.println("course_number:"+task.getCourse_number());</w:t>
            </w:r>
          </w:p>
          <w:p w14:paraId="3E158B9A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System.out.println("class_number:"+task.getClass_number());</w:t>
            </w:r>
          </w:p>
          <w:p w14:paraId="5B9973FA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</w:p>
          <w:p w14:paraId="29032047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System.out.println("file_name:"+fileTask.getFile_name());</w:t>
            </w:r>
          </w:p>
          <w:p w14:paraId="77FA1131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System.out.println("file_path:"+fileTask.getFile_path());</w:t>
            </w:r>
          </w:p>
          <w:p w14:paraId="4F7276FE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</w:p>
          <w:p w14:paraId="754BC137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 xml:space="preserve">JSONStringer stringer = new </w:t>
            </w:r>
            <w:proofErr w:type="gramStart"/>
            <w:r w:rsidRPr="008C631F">
              <w:rPr>
                <w:sz w:val="24"/>
                <w:szCs w:val="24"/>
              </w:rPr>
              <w:t>JSONStringer(</w:t>
            </w:r>
            <w:proofErr w:type="gramEnd"/>
            <w:r w:rsidRPr="008C631F">
              <w:rPr>
                <w:sz w:val="24"/>
                <w:szCs w:val="24"/>
              </w:rPr>
              <w:t>);//</w:t>
            </w:r>
          </w:p>
          <w:p w14:paraId="76405E1A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stringer.array();</w:t>
            </w:r>
          </w:p>
          <w:p w14:paraId="1E6706B4" w14:textId="77777777" w:rsidR="008C631F" w:rsidRPr="008C631F" w:rsidRDefault="008C631F" w:rsidP="008C631F">
            <w:pPr>
              <w:rPr>
                <w:rFonts w:hint="eastAsia"/>
                <w:sz w:val="24"/>
                <w:szCs w:val="24"/>
              </w:rPr>
            </w:pPr>
            <w:r w:rsidRPr="008C631F">
              <w:rPr>
                <w:rFonts w:hint="eastAsia"/>
                <w:sz w:val="24"/>
                <w:szCs w:val="24"/>
              </w:rPr>
              <w:tab/>
            </w:r>
            <w:r w:rsidRPr="008C631F">
              <w:rPr>
                <w:rFonts w:hint="eastAsia"/>
                <w:sz w:val="24"/>
                <w:szCs w:val="24"/>
              </w:rPr>
              <w:tab/>
              <w:t>/*</w:t>
            </w:r>
            <w:r w:rsidRPr="008C631F">
              <w:rPr>
                <w:rFonts w:hint="eastAsia"/>
                <w:sz w:val="24"/>
                <w:szCs w:val="24"/>
              </w:rPr>
              <w:t>调用自定义软件接口新增数据</w:t>
            </w:r>
            <w:r w:rsidRPr="008C631F">
              <w:rPr>
                <w:rFonts w:hint="eastAsia"/>
                <w:sz w:val="24"/>
                <w:szCs w:val="24"/>
              </w:rPr>
              <w:t>S*/</w:t>
            </w:r>
          </w:p>
          <w:p w14:paraId="7178F996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MysqlUtil util=new MysqlUtil();</w:t>
            </w:r>
          </w:p>
          <w:p w14:paraId="490BD34C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util.getConn().setAutoCommit(false);</w:t>
            </w:r>
          </w:p>
          <w:p w14:paraId="65B5E259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String tableName="abstract_task";</w:t>
            </w:r>
          </w:p>
          <w:p w14:paraId="0DB96513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Map&lt;String,Object&gt; insertParams=new HashMap&lt;String,Object&gt;();</w:t>
            </w:r>
          </w:p>
          <w:p w14:paraId="1C673D3B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_number", task.getT_number());</w:t>
            </w:r>
          </w:p>
          <w:p w14:paraId="3FA4C42B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course_number", task.getClass_number());</w:t>
            </w:r>
          </w:p>
          <w:p w14:paraId="2F068741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ask_number", task.getTask_number());</w:t>
            </w:r>
          </w:p>
          <w:p w14:paraId="287F9617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ask_text", task.getTask_text());</w:t>
            </w:r>
          </w:p>
          <w:p w14:paraId="41ADC327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ask_title", task.getTask_title());</w:t>
            </w:r>
          </w:p>
          <w:p w14:paraId="42247DFE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ask_type", task.getTask_type());</w:t>
            </w:r>
          </w:p>
          <w:p w14:paraId="0D02566A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class_number", task.getClass_number());</w:t>
            </w:r>
          </w:p>
          <w:p w14:paraId="2DB9CB85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ask_end_time", task.getTask_end_time());</w:t>
            </w:r>
          </w:p>
          <w:p w14:paraId="4BC16AD5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</w:p>
          <w:p w14:paraId="562C4C16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lastRenderedPageBreak/>
              <w:tab/>
            </w:r>
            <w:r w:rsidRPr="008C631F">
              <w:rPr>
                <w:sz w:val="24"/>
                <w:szCs w:val="24"/>
              </w:rPr>
              <w:tab/>
              <w:t>insertParams.put("task_publish_time", str);</w:t>
            </w:r>
          </w:p>
          <w:p w14:paraId="7C6FD89B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ask_start_time", str);</w:t>
            </w:r>
          </w:p>
          <w:p w14:paraId="69D5B2BC" w14:textId="77777777" w:rsidR="008C631F" w:rsidRPr="008C631F" w:rsidRDefault="008C631F" w:rsidP="008C631F">
            <w:pPr>
              <w:rPr>
                <w:rFonts w:hint="eastAsia"/>
                <w:sz w:val="24"/>
                <w:szCs w:val="24"/>
              </w:rPr>
            </w:pPr>
            <w:r w:rsidRPr="008C631F">
              <w:rPr>
                <w:rFonts w:hint="eastAsia"/>
                <w:sz w:val="24"/>
                <w:szCs w:val="24"/>
              </w:rPr>
              <w:tab/>
            </w:r>
            <w:r w:rsidRPr="008C631F">
              <w:rPr>
                <w:rFonts w:hint="eastAsia"/>
                <w:sz w:val="24"/>
                <w:szCs w:val="24"/>
              </w:rPr>
              <w:tab/>
              <w:t>/*</w:t>
            </w:r>
            <w:r w:rsidRPr="008C631F">
              <w:rPr>
                <w:rFonts w:hint="eastAsia"/>
                <w:sz w:val="24"/>
                <w:szCs w:val="24"/>
              </w:rPr>
              <w:t>调用自定义软件接口新增数据</w:t>
            </w:r>
            <w:r w:rsidRPr="008C631F">
              <w:rPr>
                <w:rFonts w:hint="eastAsia"/>
                <w:sz w:val="24"/>
                <w:szCs w:val="24"/>
              </w:rPr>
              <w:t>E*/</w:t>
            </w:r>
          </w:p>
          <w:p w14:paraId="4636BCE0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f(util.insert(tableName, insertParams)==1){</w:t>
            </w:r>
          </w:p>
          <w:p w14:paraId="3CF8AA67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tableName="file_task";</w:t>
            </w:r>
          </w:p>
          <w:p w14:paraId="2AAE00C5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clear();</w:t>
            </w:r>
          </w:p>
          <w:p w14:paraId="706046C0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ask_number", task.getTask_number());</w:t>
            </w:r>
          </w:p>
          <w:p w14:paraId="38873501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file_name", fileTask.getFile_name());</w:t>
            </w:r>
          </w:p>
          <w:p w14:paraId="36092794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file_path", fileTask.getFile_path());</w:t>
            </w:r>
          </w:p>
          <w:p w14:paraId="184025CB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f(util.insert(tableName, insertParams)==1){</w:t>
            </w:r>
          </w:p>
          <w:p w14:paraId="6FF6AC18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proofErr w:type="gramStart"/>
            <w:r w:rsidRPr="008C631F">
              <w:rPr>
                <w:sz w:val="24"/>
                <w:szCs w:val="24"/>
              </w:rPr>
              <w:t>stringer.object(</w:t>
            </w:r>
            <w:proofErr w:type="gramEnd"/>
            <w:r w:rsidRPr="008C631F">
              <w:rPr>
                <w:sz w:val="24"/>
                <w:szCs w:val="24"/>
              </w:rPr>
              <w:t>).</w:t>
            </w:r>
          </w:p>
          <w:p w14:paraId="6534FC45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proofErr w:type="gramStart"/>
            <w:r w:rsidRPr="008C631F">
              <w:rPr>
                <w:sz w:val="24"/>
                <w:szCs w:val="24"/>
              </w:rPr>
              <w:t>key(</w:t>
            </w:r>
            <w:proofErr w:type="gramEnd"/>
            <w:r w:rsidRPr="008C631F">
              <w:rPr>
                <w:sz w:val="24"/>
                <w:szCs w:val="24"/>
              </w:rPr>
              <w:t xml:space="preserve">"result").value("true").  </w:t>
            </w:r>
          </w:p>
          <w:p w14:paraId="3CBEBDF4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 xml:space="preserve">endObject(); </w:t>
            </w:r>
          </w:p>
          <w:p w14:paraId="7C8A2024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59FFF180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else{</w:t>
            </w:r>
          </w:p>
          <w:p w14:paraId="4AE08F0B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util.getConn().rollback();</w:t>
            </w:r>
          </w:p>
          <w:p w14:paraId="23DC8725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5E394A5D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56E6CD44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else{</w:t>
            </w:r>
          </w:p>
          <w:p w14:paraId="6F5D90BA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proofErr w:type="gramStart"/>
            <w:r w:rsidRPr="008C631F">
              <w:rPr>
                <w:sz w:val="24"/>
                <w:szCs w:val="24"/>
              </w:rPr>
              <w:t>stringer.object(</w:t>
            </w:r>
            <w:proofErr w:type="gramEnd"/>
            <w:r w:rsidRPr="008C631F">
              <w:rPr>
                <w:sz w:val="24"/>
                <w:szCs w:val="24"/>
              </w:rPr>
              <w:t>).</w:t>
            </w:r>
          </w:p>
          <w:p w14:paraId="73862667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proofErr w:type="gramStart"/>
            <w:r w:rsidRPr="008C631F">
              <w:rPr>
                <w:sz w:val="24"/>
                <w:szCs w:val="24"/>
              </w:rPr>
              <w:t>key(</w:t>
            </w:r>
            <w:proofErr w:type="gramEnd"/>
            <w:r w:rsidRPr="008C631F">
              <w:rPr>
                <w:sz w:val="24"/>
                <w:szCs w:val="24"/>
              </w:rPr>
              <w:t xml:space="preserve">"result").value("false").  </w:t>
            </w:r>
          </w:p>
          <w:p w14:paraId="7C7C40C4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 xml:space="preserve">endObject(); </w:t>
            </w:r>
          </w:p>
          <w:p w14:paraId="45CD8914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79109110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util.getConn().commit();</w:t>
            </w:r>
          </w:p>
          <w:p w14:paraId="0B9A19FD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lastRenderedPageBreak/>
              <w:tab/>
            </w:r>
            <w:r w:rsidRPr="008C631F">
              <w:rPr>
                <w:sz w:val="24"/>
                <w:szCs w:val="24"/>
              </w:rPr>
              <w:tab/>
              <w:t>stringer.endArray();</w:t>
            </w:r>
          </w:p>
          <w:p w14:paraId="31E3A619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String result=stringer.toString();</w:t>
            </w:r>
          </w:p>
          <w:p w14:paraId="0567E6DA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return result;</w:t>
            </w:r>
          </w:p>
          <w:p w14:paraId="7E0FDD88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  <w:t>}</w:t>
            </w:r>
          </w:p>
          <w:p w14:paraId="41B2AE48" w14:textId="77777777" w:rsidR="008C631F" w:rsidRPr="008C631F" w:rsidRDefault="008C631F" w:rsidP="008C631F">
            <w:pPr>
              <w:rPr>
                <w:sz w:val="24"/>
                <w:szCs w:val="24"/>
              </w:rPr>
            </w:pPr>
          </w:p>
          <w:p w14:paraId="7ED4CE01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  <w:t>@Override</w:t>
            </w:r>
          </w:p>
          <w:p w14:paraId="44EFF200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  <w:t>public String addOnlineTask(HttpServletRequest request,Abstract_task task, Online_task onlineTask) throws Exception {</w:t>
            </w:r>
          </w:p>
          <w:p w14:paraId="4423CA95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boolean allRight=true;</w:t>
            </w:r>
          </w:p>
          <w:p w14:paraId="2C1F9524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MysqlUtil util=new MysqlUtil();</w:t>
            </w:r>
          </w:p>
          <w:p w14:paraId="52A945D7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util.getConn().setAutoCommit(false);</w:t>
            </w:r>
          </w:p>
          <w:p w14:paraId="42E9390C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String tableName="abstract_task";</w:t>
            </w:r>
          </w:p>
          <w:p w14:paraId="083E6970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Map&lt;String,Object&gt; insertParams=new HashMap&lt;String,Object&gt;();</w:t>
            </w:r>
          </w:p>
          <w:p w14:paraId="5D5FACA0" w14:textId="77777777" w:rsidR="008C631F" w:rsidRPr="008C631F" w:rsidRDefault="008C631F" w:rsidP="008C631F">
            <w:pPr>
              <w:rPr>
                <w:rFonts w:hint="eastAsia"/>
                <w:sz w:val="24"/>
                <w:szCs w:val="24"/>
              </w:rPr>
            </w:pPr>
            <w:r w:rsidRPr="008C631F">
              <w:rPr>
                <w:rFonts w:hint="eastAsia"/>
                <w:sz w:val="24"/>
                <w:szCs w:val="24"/>
              </w:rPr>
              <w:tab/>
            </w:r>
            <w:r w:rsidRPr="008C631F">
              <w:rPr>
                <w:rFonts w:hint="eastAsia"/>
                <w:sz w:val="24"/>
                <w:szCs w:val="24"/>
              </w:rPr>
              <w:tab/>
              <w:t>/*</w:t>
            </w:r>
            <w:r w:rsidRPr="008C631F">
              <w:rPr>
                <w:rFonts w:hint="eastAsia"/>
                <w:sz w:val="24"/>
                <w:szCs w:val="24"/>
              </w:rPr>
              <w:t>添加进抽象在线作业表，该表可以存在线作业和文件作业</w:t>
            </w:r>
            <w:r w:rsidRPr="008C631F">
              <w:rPr>
                <w:rFonts w:hint="eastAsia"/>
                <w:sz w:val="24"/>
                <w:szCs w:val="24"/>
              </w:rPr>
              <w:t>*/</w:t>
            </w:r>
          </w:p>
          <w:p w14:paraId="3A6E6625" w14:textId="77777777" w:rsidR="008C631F" w:rsidRPr="008C631F" w:rsidRDefault="008C631F" w:rsidP="008C631F">
            <w:pPr>
              <w:rPr>
                <w:rFonts w:hint="eastAsia"/>
                <w:sz w:val="24"/>
                <w:szCs w:val="24"/>
              </w:rPr>
            </w:pPr>
            <w:r w:rsidRPr="008C631F">
              <w:rPr>
                <w:rFonts w:hint="eastAsia"/>
                <w:sz w:val="24"/>
                <w:szCs w:val="24"/>
              </w:rPr>
              <w:tab/>
            </w:r>
            <w:r w:rsidRPr="008C631F">
              <w:rPr>
                <w:rFonts w:hint="eastAsia"/>
                <w:sz w:val="24"/>
                <w:szCs w:val="24"/>
              </w:rPr>
              <w:tab/>
              <w:t>Date date= new Date();//</w:t>
            </w:r>
            <w:r w:rsidRPr="008C631F">
              <w:rPr>
                <w:rFonts w:hint="eastAsia"/>
                <w:sz w:val="24"/>
                <w:szCs w:val="24"/>
              </w:rPr>
              <w:t>创建一个时间对象，获取到当前的时间</w:t>
            </w:r>
          </w:p>
          <w:p w14:paraId="3851621F" w14:textId="77777777" w:rsidR="008C631F" w:rsidRPr="008C631F" w:rsidRDefault="008C631F" w:rsidP="008C631F">
            <w:pPr>
              <w:rPr>
                <w:rFonts w:hint="eastAsia"/>
                <w:sz w:val="24"/>
                <w:szCs w:val="24"/>
              </w:rPr>
            </w:pPr>
            <w:r w:rsidRPr="008C631F">
              <w:rPr>
                <w:rFonts w:hint="eastAsia"/>
                <w:sz w:val="24"/>
                <w:szCs w:val="24"/>
              </w:rPr>
              <w:tab/>
            </w:r>
            <w:r w:rsidRPr="008C631F">
              <w:rPr>
                <w:rFonts w:hint="eastAsia"/>
                <w:sz w:val="24"/>
                <w:szCs w:val="24"/>
              </w:rPr>
              <w:tab/>
              <w:t>SimpleDateFormat sdf = new SimpleDateFormat("yyyy-MM-dd HH:mm");//</w:t>
            </w:r>
            <w:r w:rsidRPr="008C631F">
              <w:rPr>
                <w:rFonts w:hint="eastAsia"/>
                <w:sz w:val="24"/>
                <w:szCs w:val="24"/>
              </w:rPr>
              <w:t>设置时间显示格式</w:t>
            </w:r>
          </w:p>
          <w:p w14:paraId="252E2072" w14:textId="77777777" w:rsidR="008C631F" w:rsidRPr="008C631F" w:rsidRDefault="008C631F" w:rsidP="008C631F">
            <w:pPr>
              <w:rPr>
                <w:rFonts w:hint="eastAsia"/>
                <w:sz w:val="24"/>
                <w:szCs w:val="24"/>
              </w:rPr>
            </w:pPr>
            <w:r w:rsidRPr="008C631F">
              <w:rPr>
                <w:rFonts w:hint="eastAsia"/>
                <w:sz w:val="24"/>
                <w:szCs w:val="24"/>
              </w:rPr>
              <w:tab/>
            </w:r>
            <w:r w:rsidRPr="008C631F">
              <w:rPr>
                <w:rFonts w:hint="eastAsia"/>
                <w:sz w:val="24"/>
                <w:szCs w:val="24"/>
              </w:rPr>
              <w:tab/>
              <w:t>String str = sdf.format(date);//</w:t>
            </w:r>
            <w:r w:rsidRPr="008C631F">
              <w:rPr>
                <w:rFonts w:hint="eastAsia"/>
                <w:sz w:val="24"/>
                <w:szCs w:val="24"/>
              </w:rPr>
              <w:t>将当前时间格式化为需要的类型</w:t>
            </w:r>
          </w:p>
          <w:p w14:paraId="759F7F71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_number", task.getT_number());</w:t>
            </w:r>
          </w:p>
          <w:p w14:paraId="02E8FD94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course_number", task.getClass_number());</w:t>
            </w:r>
          </w:p>
          <w:p w14:paraId="3F54BD0E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ask_number", task.getTask_number());</w:t>
            </w:r>
          </w:p>
          <w:p w14:paraId="30E594F6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ask_text", task.getTask_text());</w:t>
            </w:r>
          </w:p>
          <w:p w14:paraId="729067CC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ask_title", task.getTask_title());</w:t>
            </w:r>
          </w:p>
          <w:p w14:paraId="28EAF36C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ask_type", task.getTask_type());</w:t>
            </w:r>
          </w:p>
          <w:p w14:paraId="588948E1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class_number", task.getClass_number());</w:t>
            </w:r>
          </w:p>
          <w:p w14:paraId="25BDC6FE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lastRenderedPageBreak/>
              <w:tab/>
            </w:r>
            <w:r w:rsidRPr="008C631F">
              <w:rPr>
                <w:sz w:val="24"/>
                <w:szCs w:val="24"/>
              </w:rPr>
              <w:tab/>
              <w:t>insertParams.put("task_end_time", task.getTask_end_time());</w:t>
            </w:r>
          </w:p>
          <w:p w14:paraId="7C87BD49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ask_publish_time", str);</w:t>
            </w:r>
          </w:p>
          <w:p w14:paraId="7E759081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ask_start_time", str);</w:t>
            </w:r>
          </w:p>
          <w:p w14:paraId="7F358FC8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f(util.insert(tableName, insertParams)!=1){</w:t>
            </w:r>
          </w:p>
          <w:p w14:paraId="44D9F3A7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allRight=false;</w:t>
            </w:r>
          </w:p>
          <w:p w14:paraId="78651B37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59D20D1B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</w:p>
          <w:p w14:paraId="6A4DB5E0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</w:p>
          <w:p w14:paraId="42472FE3" w14:textId="77777777" w:rsidR="008C631F" w:rsidRPr="008C631F" w:rsidRDefault="008C631F" w:rsidP="008C631F">
            <w:pPr>
              <w:rPr>
                <w:rFonts w:hint="eastAsia"/>
                <w:sz w:val="24"/>
                <w:szCs w:val="24"/>
              </w:rPr>
            </w:pPr>
            <w:r w:rsidRPr="008C631F">
              <w:rPr>
                <w:rFonts w:hint="eastAsia"/>
                <w:sz w:val="24"/>
                <w:szCs w:val="24"/>
              </w:rPr>
              <w:tab/>
            </w:r>
            <w:r w:rsidRPr="008C631F">
              <w:rPr>
                <w:rFonts w:hint="eastAsia"/>
                <w:sz w:val="24"/>
                <w:szCs w:val="24"/>
              </w:rPr>
              <w:tab/>
              <w:t>/*</w:t>
            </w:r>
            <w:r w:rsidRPr="008C631F">
              <w:rPr>
                <w:rFonts w:hint="eastAsia"/>
                <w:sz w:val="24"/>
                <w:szCs w:val="24"/>
              </w:rPr>
              <w:t>依次添加进不同类型的题目表</w:t>
            </w:r>
            <w:r w:rsidRPr="008C631F">
              <w:rPr>
                <w:rFonts w:hint="eastAsia"/>
                <w:sz w:val="24"/>
                <w:szCs w:val="24"/>
              </w:rPr>
              <w:t>*/</w:t>
            </w:r>
          </w:p>
          <w:p w14:paraId="4004E551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clear();</w:t>
            </w:r>
          </w:p>
          <w:p w14:paraId="16DE23B4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String simpleJsonArray=request.getParameter("simpleJsonArray");</w:t>
            </w:r>
          </w:p>
          <w:p w14:paraId="630C6A9C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String multipleJsonArray=request.getParameter("multipleJsonArray");</w:t>
            </w:r>
          </w:p>
          <w:p w14:paraId="6E62C1AE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String gapfillingJsonArray=request.getParameter("gapfillingJsonArray");</w:t>
            </w:r>
          </w:p>
          <w:p w14:paraId="5DAD1656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String judgeJsonArray=request.getParameter("judgeJsonArray");</w:t>
            </w:r>
          </w:p>
          <w:p w14:paraId="543ED142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String shortJsonArray=request.getParameter("shortJsonArray");</w:t>
            </w:r>
          </w:p>
          <w:p w14:paraId="08EEC006" w14:textId="77777777" w:rsidR="008C631F" w:rsidRPr="008C631F" w:rsidRDefault="008C631F" w:rsidP="008C631F">
            <w:pPr>
              <w:rPr>
                <w:rFonts w:hint="eastAsia"/>
                <w:sz w:val="24"/>
                <w:szCs w:val="24"/>
              </w:rPr>
            </w:pPr>
            <w:r w:rsidRPr="008C631F">
              <w:rPr>
                <w:rFonts w:hint="eastAsia"/>
                <w:sz w:val="24"/>
                <w:szCs w:val="24"/>
              </w:rPr>
              <w:tab/>
            </w:r>
            <w:r w:rsidRPr="008C631F">
              <w:rPr>
                <w:rFonts w:hint="eastAsia"/>
                <w:sz w:val="24"/>
                <w:szCs w:val="24"/>
              </w:rPr>
              <w:tab/>
              <w:t>System.out.println("</w:t>
            </w:r>
            <w:r w:rsidRPr="008C631F">
              <w:rPr>
                <w:rFonts w:hint="eastAsia"/>
                <w:sz w:val="24"/>
                <w:szCs w:val="24"/>
              </w:rPr>
              <w:t>单选题：</w:t>
            </w:r>
            <w:r w:rsidRPr="008C631F">
              <w:rPr>
                <w:rFonts w:hint="eastAsia"/>
                <w:sz w:val="24"/>
                <w:szCs w:val="24"/>
              </w:rPr>
              <w:t>"+simpleJsonArray);</w:t>
            </w:r>
          </w:p>
          <w:p w14:paraId="4A496100" w14:textId="77777777" w:rsidR="008C631F" w:rsidRPr="008C631F" w:rsidRDefault="008C631F" w:rsidP="008C631F">
            <w:pPr>
              <w:rPr>
                <w:rFonts w:hint="eastAsia"/>
                <w:sz w:val="24"/>
                <w:szCs w:val="24"/>
              </w:rPr>
            </w:pPr>
            <w:r w:rsidRPr="008C631F">
              <w:rPr>
                <w:rFonts w:hint="eastAsia"/>
                <w:sz w:val="24"/>
                <w:szCs w:val="24"/>
              </w:rPr>
              <w:tab/>
            </w:r>
            <w:r w:rsidRPr="008C631F">
              <w:rPr>
                <w:rFonts w:hint="eastAsia"/>
                <w:sz w:val="24"/>
                <w:szCs w:val="24"/>
              </w:rPr>
              <w:tab/>
              <w:t>System.out.println("</w:t>
            </w:r>
            <w:r w:rsidRPr="008C631F">
              <w:rPr>
                <w:rFonts w:hint="eastAsia"/>
                <w:sz w:val="24"/>
                <w:szCs w:val="24"/>
              </w:rPr>
              <w:t>多选题：</w:t>
            </w:r>
            <w:r w:rsidRPr="008C631F">
              <w:rPr>
                <w:rFonts w:hint="eastAsia"/>
                <w:sz w:val="24"/>
                <w:szCs w:val="24"/>
              </w:rPr>
              <w:t>"+multipleJsonArray);</w:t>
            </w:r>
          </w:p>
          <w:p w14:paraId="7C1B0707" w14:textId="77777777" w:rsidR="008C631F" w:rsidRPr="008C631F" w:rsidRDefault="008C631F" w:rsidP="008C631F">
            <w:pPr>
              <w:rPr>
                <w:rFonts w:hint="eastAsia"/>
                <w:sz w:val="24"/>
                <w:szCs w:val="24"/>
              </w:rPr>
            </w:pPr>
            <w:r w:rsidRPr="008C631F">
              <w:rPr>
                <w:rFonts w:hint="eastAsia"/>
                <w:sz w:val="24"/>
                <w:szCs w:val="24"/>
              </w:rPr>
              <w:tab/>
            </w:r>
            <w:r w:rsidRPr="008C631F">
              <w:rPr>
                <w:rFonts w:hint="eastAsia"/>
                <w:sz w:val="24"/>
                <w:szCs w:val="24"/>
              </w:rPr>
              <w:tab/>
              <w:t>System.out.println("</w:t>
            </w:r>
            <w:r w:rsidRPr="008C631F">
              <w:rPr>
                <w:rFonts w:hint="eastAsia"/>
                <w:sz w:val="24"/>
                <w:szCs w:val="24"/>
              </w:rPr>
              <w:t>填空题：</w:t>
            </w:r>
            <w:r w:rsidRPr="008C631F">
              <w:rPr>
                <w:rFonts w:hint="eastAsia"/>
                <w:sz w:val="24"/>
                <w:szCs w:val="24"/>
              </w:rPr>
              <w:t>"+gapfillingJsonArray);</w:t>
            </w:r>
          </w:p>
          <w:p w14:paraId="33E98311" w14:textId="77777777" w:rsidR="008C631F" w:rsidRPr="008C631F" w:rsidRDefault="008C631F" w:rsidP="008C631F">
            <w:pPr>
              <w:rPr>
                <w:rFonts w:hint="eastAsia"/>
                <w:sz w:val="24"/>
                <w:szCs w:val="24"/>
              </w:rPr>
            </w:pPr>
            <w:r w:rsidRPr="008C631F">
              <w:rPr>
                <w:rFonts w:hint="eastAsia"/>
                <w:sz w:val="24"/>
                <w:szCs w:val="24"/>
              </w:rPr>
              <w:tab/>
            </w:r>
            <w:r w:rsidRPr="008C631F">
              <w:rPr>
                <w:rFonts w:hint="eastAsia"/>
                <w:sz w:val="24"/>
                <w:szCs w:val="24"/>
              </w:rPr>
              <w:tab/>
              <w:t>System.out.println("</w:t>
            </w:r>
            <w:r w:rsidRPr="008C631F">
              <w:rPr>
                <w:rFonts w:hint="eastAsia"/>
                <w:sz w:val="24"/>
                <w:szCs w:val="24"/>
              </w:rPr>
              <w:t>判断题：</w:t>
            </w:r>
            <w:r w:rsidRPr="008C631F">
              <w:rPr>
                <w:rFonts w:hint="eastAsia"/>
                <w:sz w:val="24"/>
                <w:szCs w:val="24"/>
              </w:rPr>
              <w:t>"+judgeJsonArray);</w:t>
            </w:r>
          </w:p>
          <w:p w14:paraId="2055EFD4" w14:textId="77777777" w:rsidR="008C631F" w:rsidRPr="008C631F" w:rsidRDefault="008C631F" w:rsidP="008C631F">
            <w:pPr>
              <w:rPr>
                <w:rFonts w:hint="eastAsia"/>
                <w:sz w:val="24"/>
                <w:szCs w:val="24"/>
              </w:rPr>
            </w:pPr>
            <w:r w:rsidRPr="008C631F">
              <w:rPr>
                <w:rFonts w:hint="eastAsia"/>
                <w:sz w:val="24"/>
                <w:szCs w:val="24"/>
              </w:rPr>
              <w:tab/>
            </w:r>
            <w:r w:rsidRPr="008C631F">
              <w:rPr>
                <w:rFonts w:hint="eastAsia"/>
                <w:sz w:val="24"/>
                <w:szCs w:val="24"/>
              </w:rPr>
              <w:tab/>
              <w:t>System.out.println("</w:t>
            </w:r>
            <w:r w:rsidRPr="008C631F">
              <w:rPr>
                <w:rFonts w:hint="eastAsia"/>
                <w:sz w:val="24"/>
                <w:szCs w:val="24"/>
              </w:rPr>
              <w:t>客观题：</w:t>
            </w:r>
            <w:r w:rsidRPr="008C631F">
              <w:rPr>
                <w:rFonts w:hint="eastAsia"/>
                <w:sz w:val="24"/>
                <w:szCs w:val="24"/>
              </w:rPr>
              <w:t>"+shortJsonArray);</w:t>
            </w:r>
          </w:p>
          <w:p w14:paraId="1BDE6AE4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JsonUtilDao jsonUtil=new JsonUtilDao();</w:t>
            </w:r>
          </w:p>
          <w:p w14:paraId="3EB75C42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f(simpleJsonArray!=null&amp;&amp;!simpleJsonArray.equals("")&amp;&amp;allRight){</w:t>
            </w:r>
          </w:p>
          <w:p w14:paraId="1B5B28FE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Choice_question pojo=new Choice_question();</w:t>
            </w:r>
          </w:p>
          <w:p w14:paraId="13406A06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ArrayList&lt;Object&gt; arrayList=new ArrayList&lt;Object&gt;();</w:t>
            </w:r>
          </w:p>
          <w:p w14:paraId="2930222D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lastRenderedPageBreak/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arrayList=jsonUtil.fromJsonToJavaArray(simpleJsonArray, pojo);</w:t>
            </w:r>
          </w:p>
          <w:p w14:paraId="369BE274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tableName="online_task";</w:t>
            </w:r>
          </w:p>
          <w:p w14:paraId="154B4845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ask_number", task.getTask_number());</w:t>
            </w:r>
          </w:p>
          <w:p w14:paraId="04204787" w14:textId="77777777" w:rsidR="008C631F" w:rsidRPr="008C631F" w:rsidRDefault="008C631F" w:rsidP="008C631F">
            <w:pPr>
              <w:rPr>
                <w:rFonts w:hint="eastAsia"/>
                <w:sz w:val="24"/>
                <w:szCs w:val="24"/>
              </w:rPr>
            </w:pPr>
            <w:r w:rsidRPr="008C631F">
              <w:rPr>
                <w:rFonts w:hint="eastAsia"/>
                <w:sz w:val="24"/>
                <w:szCs w:val="24"/>
              </w:rPr>
              <w:tab/>
            </w:r>
            <w:r w:rsidRPr="008C631F">
              <w:rPr>
                <w:rFonts w:hint="eastAsia"/>
                <w:sz w:val="24"/>
                <w:szCs w:val="24"/>
              </w:rPr>
              <w:tab/>
            </w:r>
            <w:r w:rsidRPr="008C631F">
              <w:rPr>
                <w:rFonts w:hint="eastAsia"/>
                <w:sz w:val="24"/>
                <w:szCs w:val="24"/>
              </w:rPr>
              <w:tab/>
              <w:t>insertParams.put("question_type", "choice_question");//</w:t>
            </w:r>
            <w:r w:rsidRPr="008C631F">
              <w:rPr>
                <w:rFonts w:hint="eastAsia"/>
                <w:sz w:val="24"/>
                <w:szCs w:val="24"/>
              </w:rPr>
              <w:t>类型名和表名一样</w:t>
            </w:r>
          </w:p>
          <w:p w14:paraId="6564ABF4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f(util.insert(tableName, insertParams)==1){</w:t>
            </w:r>
          </w:p>
          <w:p w14:paraId="6225AC65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tableName="choice_question";</w:t>
            </w:r>
          </w:p>
          <w:p w14:paraId="5A538917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for(int i=0;i&lt;arrayList.size();i++){</w:t>
            </w:r>
          </w:p>
          <w:p w14:paraId="51BF0E7F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clear();</w:t>
            </w:r>
          </w:p>
          <w:p w14:paraId="299C017E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pojo=(Choice_question) arrayList.get(i);</w:t>
            </w:r>
          </w:p>
          <w:p w14:paraId="60F21311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ask_number", pojo.getTask_number());</w:t>
            </w:r>
          </w:p>
          <w:p w14:paraId="41D25A47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ext", pojo.getText());</w:t>
            </w:r>
          </w:p>
          <w:p w14:paraId="3DDE2D3C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correct_option", pojo.getCorrect_option());</w:t>
            </w:r>
          </w:p>
          <w:p w14:paraId="0F7A2FAA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choice_options", pojo.getChoice_options());</w:t>
            </w:r>
          </w:p>
          <w:p w14:paraId="5D835091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choice_number", pojo.getChoice_number());</w:t>
            </w:r>
          </w:p>
          <w:p w14:paraId="11B6B347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score", pojo.getScore());</w:t>
            </w:r>
          </w:p>
          <w:p w14:paraId="29087426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f(util.insert(tableName, insertParams)!=1){</w:t>
            </w:r>
          </w:p>
          <w:p w14:paraId="445CA8FA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allRight=false;</w:t>
            </w:r>
          </w:p>
          <w:p w14:paraId="31CB4A20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break;</w:t>
            </w:r>
          </w:p>
          <w:p w14:paraId="5EE77627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70ACAFC6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</w:p>
          <w:p w14:paraId="2BE03791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53C07A16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1A18719D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else{</w:t>
            </w:r>
          </w:p>
          <w:p w14:paraId="36CB62C9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allRight=false;</w:t>
            </w:r>
          </w:p>
          <w:p w14:paraId="33998F30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lastRenderedPageBreak/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2516F9EF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7D7F02F6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f(multipleJsonArray!=null&amp;&amp;!multipleJsonArray.equals("")&amp;&amp;allRight){</w:t>
            </w:r>
          </w:p>
          <w:p w14:paraId="0CA19FF7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clear();</w:t>
            </w:r>
          </w:p>
          <w:p w14:paraId="2F827F4D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Multiple_choice_question pojo=new Multiple_choice_question();</w:t>
            </w:r>
          </w:p>
          <w:p w14:paraId="3C5A8C22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ArrayList&lt;Object&gt; arrayList=new ArrayList&lt;Object&gt;();</w:t>
            </w:r>
          </w:p>
          <w:p w14:paraId="78BEC20D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arrayList=jsonUtil.fromJsonToJavaArray(multipleJsonArray, pojo);</w:t>
            </w:r>
          </w:p>
          <w:p w14:paraId="4927546C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</w:p>
          <w:p w14:paraId="04DE9C10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tableName="online_task";</w:t>
            </w:r>
          </w:p>
          <w:p w14:paraId="6B15C9B5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ask_number", task.getTask_number());</w:t>
            </w:r>
          </w:p>
          <w:p w14:paraId="3DE811ED" w14:textId="77777777" w:rsidR="008C631F" w:rsidRPr="008C631F" w:rsidRDefault="008C631F" w:rsidP="008C631F">
            <w:pPr>
              <w:rPr>
                <w:rFonts w:hint="eastAsia"/>
                <w:sz w:val="24"/>
                <w:szCs w:val="24"/>
              </w:rPr>
            </w:pPr>
            <w:r w:rsidRPr="008C631F">
              <w:rPr>
                <w:rFonts w:hint="eastAsia"/>
                <w:sz w:val="24"/>
                <w:szCs w:val="24"/>
              </w:rPr>
              <w:tab/>
            </w:r>
            <w:r w:rsidRPr="008C631F">
              <w:rPr>
                <w:rFonts w:hint="eastAsia"/>
                <w:sz w:val="24"/>
                <w:szCs w:val="24"/>
              </w:rPr>
              <w:tab/>
            </w:r>
            <w:r w:rsidRPr="008C631F">
              <w:rPr>
                <w:rFonts w:hint="eastAsia"/>
                <w:sz w:val="24"/>
                <w:szCs w:val="24"/>
              </w:rPr>
              <w:tab/>
              <w:t>insertParams.put("question_type", "multiple_choice_question");//</w:t>
            </w:r>
            <w:r w:rsidRPr="008C631F">
              <w:rPr>
                <w:rFonts w:hint="eastAsia"/>
                <w:sz w:val="24"/>
                <w:szCs w:val="24"/>
              </w:rPr>
              <w:t>类型名和表名一样</w:t>
            </w:r>
          </w:p>
          <w:p w14:paraId="0B047D9A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f(util.insert(tableName, insertParams)==1){</w:t>
            </w:r>
          </w:p>
          <w:p w14:paraId="465341E1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tableName="multiple_choice_question";</w:t>
            </w:r>
          </w:p>
          <w:p w14:paraId="031332C7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for(int i=0;i&lt;arrayList.size();i++){</w:t>
            </w:r>
          </w:p>
          <w:p w14:paraId="128FAE33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clear();</w:t>
            </w:r>
          </w:p>
          <w:p w14:paraId="2D1A8CF5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pojo=(Multiple_choice_question) arrayList.get(i);</w:t>
            </w:r>
          </w:p>
          <w:p w14:paraId="6E9E66D9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System.out.println("task_number:"+task.getTask_number());</w:t>
            </w:r>
          </w:p>
          <w:p w14:paraId="4DDC767C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System.out.println("task_number:"+pojo.getTask_number());</w:t>
            </w:r>
          </w:p>
          <w:p w14:paraId="1DBA6338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ask_number", pojo.getTask_number());</w:t>
            </w:r>
          </w:p>
          <w:p w14:paraId="127D0B9A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ext", pojo.getText());</w:t>
            </w:r>
          </w:p>
          <w:p w14:paraId="6232C585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correct_options", pojo.getCorrect_options());</w:t>
            </w:r>
          </w:p>
          <w:p w14:paraId="50D07075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options", pojo.getOptions());</w:t>
            </w:r>
          </w:p>
          <w:p w14:paraId="67771CFB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multiple_choice_number", pojo.getMultiple_choice_number());</w:t>
            </w:r>
          </w:p>
          <w:p w14:paraId="5F9FB946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lastRenderedPageBreak/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score", pojo.getScore());</w:t>
            </w:r>
          </w:p>
          <w:p w14:paraId="0D93A872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f(util.insert(tableName, insertParams)!=1){</w:t>
            </w:r>
          </w:p>
          <w:p w14:paraId="74B1D41C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allRight=false;</w:t>
            </w:r>
          </w:p>
          <w:p w14:paraId="652326F0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break;</w:t>
            </w:r>
          </w:p>
          <w:p w14:paraId="1099AD44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7298C8A4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</w:p>
          <w:p w14:paraId="6A562B98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06D35557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747DAC64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else{</w:t>
            </w:r>
          </w:p>
          <w:p w14:paraId="144B649A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allRight=false;</w:t>
            </w:r>
          </w:p>
          <w:p w14:paraId="2B5F2D8E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7D63709B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6AE3EA35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f(gapfillingJsonArray!=null&amp;&amp;!gapfillingJsonArray.equals("")&amp;&amp;allRight){</w:t>
            </w:r>
          </w:p>
          <w:p w14:paraId="449CF5DB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clear();</w:t>
            </w:r>
          </w:p>
          <w:p w14:paraId="54909D1C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Blank_question pojo=new Blank_question();</w:t>
            </w:r>
          </w:p>
          <w:p w14:paraId="4AE8311C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ArrayList&lt;Object&gt; arrayList=new ArrayList&lt;Object&gt;();</w:t>
            </w:r>
          </w:p>
          <w:p w14:paraId="48B0D544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arrayList=jsonUtil.fromJsonToJavaArray(gapfillingJsonArray, pojo);</w:t>
            </w:r>
          </w:p>
          <w:p w14:paraId="42F2603A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</w:p>
          <w:p w14:paraId="676278B2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tableName="online_task";</w:t>
            </w:r>
          </w:p>
          <w:p w14:paraId="47BD2685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ask_number", task.getTask_number());</w:t>
            </w:r>
          </w:p>
          <w:p w14:paraId="3E7B9EB3" w14:textId="77777777" w:rsidR="008C631F" w:rsidRPr="008C631F" w:rsidRDefault="008C631F" w:rsidP="008C631F">
            <w:pPr>
              <w:rPr>
                <w:rFonts w:hint="eastAsia"/>
                <w:sz w:val="24"/>
                <w:szCs w:val="24"/>
              </w:rPr>
            </w:pPr>
            <w:r w:rsidRPr="008C631F">
              <w:rPr>
                <w:rFonts w:hint="eastAsia"/>
                <w:sz w:val="24"/>
                <w:szCs w:val="24"/>
              </w:rPr>
              <w:tab/>
            </w:r>
            <w:r w:rsidRPr="008C631F">
              <w:rPr>
                <w:rFonts w:hint="eastAsia"/>
                <w:sz w:val="24"/>
                <w:szCs w:val="24"/>
              </w:rPr>
              <w:tab/>
            </w:r>
            <w:r w:rsidRPr="008C631F">
              <w:rPr>
                <w:rFonts w:hint="eastAsia"/>
                <w:sz w:val="24"/>
                <w:szCs w:val="24"/>
              </w:rPr>
              <w:tab/>
              <w:t>insertParams.put("question_type", "blank_question");//</w:t>
            </w:r>
            <w:r w:rsidRPr="008C631F">
              <w:rPr>
                <w:rFonts w:hint="eastAsia"/>
                <w:sz w:val="24"/>
                <w:szCs w:val="24"/>
              </w:rPr>
              <w:t>类型名和表名一样</w:t>
            </w:r>
          </w:p>
          <w:p w14:paraId="2783FF76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f(util.insert(tableName, insertParams)==1){</w:t>
            </w:r>
          </w:p>
          <w:p w14:paraId="0DEC21D2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tableName="blank_question";</w:t>
            </w:r>
          </w:p>
          <w:p w14:paraId="36DA217F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lastRenderedPageBreak/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for(int i=0;i&lt;arrayList.size();i++){</w:t>
            </w:r>
          </w:p>
          <w:p w14:paraId="6943E56B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clear();</w:t>
            </w:r>
          </w:p>
          <w:p w14:paraId="6CC5235E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pojo=(Blank_question) arrayList.get(i);</w:t>
            </w:r>
          </w:p>
          <w:p w14:paraId="61EAC3C2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ask_number", pojo.getTask_number());</w:t>
            </w:r>
          </w:p>
          <w:p w14:paraId="0664D800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ext", pojo.getText());</w:t>
            </w:r>
          </w:p>
          <w:p w14:paraId="65BF2867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blank_number", pojo.getBlank_number());</w:t>
            </w:r>
          </w:p>
          <w:p w14:paraId="717DDE4B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answer", pojo.getAnswer());</w:t>
            </w:r>
          </w:p>
          <w:p w14:paraId="04C5CC26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score", pojo.getScore());</w:t>
            </w:r>
          </w:p>
          <w:p w14:paraId="33358CAC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f(util.insert(tableName, insertParams)!=1){</w:t>
            </w:r>
          </w:p>
          <w:p w14:paraId="2862652C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allRight=false;</w:t>
            </w:r>
          </w:p>
          <w:p w14:paraId="61D015C9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break;</w:t>
            </w:r>
          </w:p>
          <w:p w14:paraId="06E0A0D5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7286B290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</w:p>
          <w:p w14:paraId="347D3E71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43D13FC1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4D87ACA0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else{</w:t>
            </w:r>
          </w:p>
          <w:p w14:paraId="68F643F9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allRight=false;</w:t>
            </w:r>
          </w:p>
          <w:p w14:paraId="4A9A9D18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2889824E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3E58A2FB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f(judgeJsonArray!=null&amp;&amp;!judgeJsonArray.equals("")&amp;&amp;allRight){</w:t>
            </w:r>
          </w:p>
          <w:p w14:paraId="69715D4F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clear();</w:t>
            </w:r>
          </w:p>
          <w:p w14:paraId="3D158FA5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Judgment_question pojo=new Judgment_question();</w:t>
            </w:r>
          </w:p>
          <w:p w14:paraId="7F346EA6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ArrayList&lt;Object&gt; arrayList=new ArrayList&lt;Object&gt;();</w:t>
            </w:r>
          </w:p>
          <w:p w14:paraId="1985E1F9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arrayList=jsonUtil.fromJsonToJavaArray(judgeJsonArray, pojo);</w:t>
            </w:r>
          </w:p>
          <w:p w14:paraId="403AD71D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lastRenderedPageBreak/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</w:p>
          <w:p w14:paraId="2C5B3C38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tableName="online_task";</w:t>
            </w:r>
          </w:p>
          <w:p w14:paraId="4321EB2A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ask_number", task.getTask_number());</w:t>
            </w:r>
          </w:p>
          <w:p w14:paraId="0747744A" w14:textId="77777777" w:rsidR="008C631F" w:rsidRPr="008C631F" w:rsidRDefault="008C631F" w:rsidP="008C631F">
            <w:pPr>
              <w:rPr>
                <w:rFonts w:hint="eastAsia"/>
                <w:sz w:val="24"/>
                <w:szCs w:val="24"/>
              </w:rPr>
            </w:pPr>
            <w:r w:rsidRPr="008C631F">
              <w:rPr>
                <w:rFonts w:hint="eastAsia"/>
                <w:sz w:val="24"/>
                <w:szCs w:val="24"/>
              </w:rPr>
              <w:tab/>
            </w:r>
            <w:r w:rsidRPr="008C631F">
              <w:rPr>
                <w:rFonts w:hint="eastAsia"/>
                <w:sz w:val="24"/>
                <w:szCs w:val="24"/>
              </w:rPr>
              <w:tab/>
            </w:r>
            <w:r w:rsidRPr="008C631F">
              <w:rPr>
                <w:rFonts w:hint="eastAsia"/>
                <w:sz w:val="24"/>
                <w:szCs w:val="24"/>
              </w:rPr>
              <w:tab/>
              <w:t>insertParams.put("question_type", "judgment_question");//</w:t>
            </w:r>
            <w:r w:rsidRPr="008C631F">
              <w:rPr>
                <w:rFonts w:hint="eastAsia"/>
                <w:sz w:val="24"/>
                <w:szCs w:val="24"/>
              </w:rPr>
              <w:t>类型名和表名一样</w:t>
            </w:r>
          </w:p>
          <w:p w14:paraId="5B45000A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f(util.insert(tableName, insertParams)==1){</w:t>
            </w:r>
          </w:p>
          <w:p w14:paraId="011F7294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tableName="judgment_question";</w:t>
            </w:r>
          </w:p>
          <w:p w14:paraId="2E7B3D4E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for(int i=0;i&lt;arrayList.size();i++){</w:t>
            </w:r>
          </w:p>
          <w:p w14:paraId="48EBB340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clear();</w:t>
            </w:r>
          </w:p>
          <w:p w14:paraId="15488265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pojo=(Judgment_question) arrayList.get(i);</w:t>
            </w:r>
          </w:p>
          <w:p w14:paraId="19BF1A49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ask_number", pojo.getTask_number());</w:t>
            </w:r>
          </w:p>
          <w:p w14:paraId="536021D5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ext", pojo.getText());</w:t>
            </w:r>
          </w:p>
          <w:p w14:paraId="29FED4E0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judgment_number", pojo.getJudgment_number());</w:t>
            </w:r>
          </w:p>
          <w:p w14:paraId="30396FD1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answer", pojo.getAnswer());</w:t>
            </w:r>
          </w:p>
          <w:p w14:paraId="2683619F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score", pojo.getScore());</w:t>
            </w:r>
          </w:p>
          <w:p w14:paraId="1944C92F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f(util.insert(tableName, insertParams)!=1){</w:t>
            </w:r>
          </w:p>
          <w:p w14:paraId="7EE6E14B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allRight=false;</w:t>
            </w:r>
          </w:p>
          <w:p w14:paraId="7A5DF68D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break;</w:t>
            </w:r>
          </w:p>
          <w:p w14:paraId="01C86641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000775CD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</w:p>
          <w:p w14:paraId="393EF711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3F991D7D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700D16E7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else{</w:t>
            </w:r>
          </w:p>
          <w:p w14:paraId="41349B99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allRight=false;</w:t>
            </w:r>
          </w:p>
          <w:p w14:paraId="1A4203D7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lastRenderedPageBreak/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719A1EFA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40A34EC9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f(shortJsonArray!=null&amp;&amp;!shortJsonArray.equals("")&amp;&amp;allRight){</w:t>
            </w:r>
          </w:p>
          <w:p w14:paraId="5412597F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clear();</w:t>
            </w:r>
          </w:p>
          <w:p w14:paraId="5F004D3A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Subjective_question pojo=new Subjective_question();</w:t>
            </w:r>
          </w:p>
          <w:p w14:paraId="299FA016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ArrayList&lt;Object&gt; arrayList=new ArrayList&lt;Object&gt;();</w:t>
            </w:r>
          </w:p>
          <w:p w14:paraId="6BCD22B0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arrayList=jsonUtil.fromJsonToJavaArray(shortJsonArray, pojo);</w:t>
            </w:r>
          </w:p>
          <w:p w14:paraId="37B8AAB5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pojo=(Subjective_question) arrayList.get(0);</w:t>
            </w:r>
          </w:p>
          <w:p w14:paraId="4279A377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</w:p>
          <w:p w14:paraId="4F80F188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tableName="online_task";</w:t>
            </w:r>
          </w:p>
          <w:p w14:paraId="20BEDE6D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ask_number", task.getTask_number());</w:t>
            </w:r>
          </w:p>
          <w:p w14:paraId="5567C447" w14:textId="77777777" w:rsidR="008C631F" w:rsidRPr="008C631F" w:rsidRDefault="008C631F" w:rsidP="008C631F">
            <w:pPr>
              <w:rPr>
                <w:rFonts w:hint="eastAsia"/>
                <w:sz w:val="24"/>
                <w:szCs w:val="24"/>
              </w:rPr>
            </w:pPr>
            <w:r w:rsidRPr="008C631F">
              <w:rPr>
                <w:rFonts w:hint="eastAsia"/>
                <w:sz w:val="24"/>
                <w:szCs w:val="24"/>
              </w:rPr>
              <w:tab/>
            </w:r>
            <w:r w:rsidRPr="008C631F">
              <w:rPr>
                <w:rFonts w:hint="eastAsia"/>
                <w:sz w:val="24"/>
                <w:szCs w:val="24"/>
              </w:rPr>
              <w:tab/>
            </w:r>
            <w:r w:rsidRPr="008C631F">
              <w:rPr>
                <w:rFonts w:hint="eastAsia"/>
                <w:sz w:val="24"/>
                <w:szCs w:val="24"/>
              </w:rPr>
              <w:tab/>
              <w:t>insertParams.put("question_type", "subjective_question");//</w:t>
            </w:r>
            <w:r w:rsidRPr="008C631F">
              <w:rPr>
                <w:rFonts w:hint="eastAsia"/>
                <w:sz w:val="24"/>
                <w:szCs w:val="24"/>
              </w:rPr>
              <w:t>类型名和表名一样</w:t>
            </w:r>
          </w:p>
          <w:p w14:paraId="08E1B8FB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f(util.insert(tableName, insertParams)==1){</w:t>
            </w:r>
          </w:p>
          <w:p w14:paraId="568218D9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tableName="subjective_question";</w:t>
            </w:r>
          </w:p>
          <w:p w14:paraId="5800285A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for(int i=0;i&lt;arrayList.size();i++){</w:t>
            </w:r>
          </w:p>
          <w:p w14:paraId="1918F7A3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clear();</w:t>
            </w:r>
          </w:p>
          <w:p w14:paraId="6DE0F41D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pojo=(Subjective_question) arrayList.get(i);</w:t>
            </w:r>
          </w:p>
          <w:p w14:paraId="6A01FCCF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ask_number", pojo.getTask_number());</w:t>
            </w:r>
          </w:p>
          <w:p w14:paraId="694C9033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text", pojo.getText());</w:t>
            </w:r>
          </w:p>
          <w:p w14:paraId="3944F029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subjective_number", pojo.getSubjective_number());</w:t>
            </w:r>
          </w:p>
          <w:p w14:paraId="24BE237F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answer", pojo.getAnswer());</w:t>
            </w:r>
          </w:p>
          <w:p w14:paraId="2D64875E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nsertParams.put("score", pojo.getScore());</w:t>
            </w:r>
          </w:p>
          <w:p w14:paraId="04A9FEE3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f(util.insert(tableName, insertParams)!=1){</w:t>
            </w:r>
          </w:p>
          <w:p w14:paraId="08A406DC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lastRenderedPageBreak/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allRight=false;</w:t>
            </w:r>
          </w:p>
          <w:p w14:paraId="17A7E8D6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break;</w:t>
            </w:r>
          </w:p>
          <w:p w14:paraId="1F9C1516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41E1C170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</w:p>
          <w:p w14:paraId="0CC6B45E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3E0222FC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7304F729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else{</w:t>
            </w:r>
          </w:p>
          <w:p w14:paraId="208AC307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allRight=false;</w:t>
            </w:r>
          </w:p>
          <w:p w14:paraId="0668A303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774257CB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472EFF4E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String result;</w:t>
            </w:r>
          </w:p>
          <w:p w14:paraId="71053736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 xml:space="preserve">JSONStringer stringer = new </w:t>
            </w:r>
            <w:proofErr w:type="gramStart"/>
            <w:r w:rsidRPr="008C631F">
              <w:rPr>
                <w:sz w:val="24"/>
                <w:szCs w:val="24"/>
              </w:rPr>
              <w:t>JSONStringer(</w:t>
            </w:r>
            <w:proofErr w:type="gramEnd"/>
            <w:r w:rsidRPr="008C631F">
              <w:rPr>
                <w:sz w:val="24"/>
                <w:szCs w:val="24"/>
              </w:rPr>
              <w:t>);//</w:t>
            </w:r>
          </w:p>
          <w:p w14:paraId="702417B0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stringer.array();</w:t>
            </w:r>
          </w:p>
          <w:p w14:paraId="33ADAB8E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if(allRight){</w:t>
            </w:r>
          </w:p>
          <w:p w14:paraId="289B40BA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util.getConn().commit();</w:t>
            </w:r>
          </w:p>
          <w:p w14:paraId="670EE6C0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proofErr w:type="gramStart"/>
            <w:r w:rsidRPr="008C631F">
              <w:rPr>
                <w:sz w:val="24"/>
                <w:szCs w:val="24"/>
              </w:rPr>
              <w:t>stringer.object(</w:t>
            </w:r>
            <w:proofErr w:type="gramEnd"/>
            <w:r w:rsidRPr="008C631F">
              <w:rPr>
                <w:sz w:val="24"/>
                <w:szCs w:val="24"/>
              </w:rPr>
              <w:t>).</w:t>
            </w:r>
          </w:p>
          <w:p w14:paraId="41B74305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proofErr w:type="gramStart"/>
            <w:r w:rsidRPr="008C631F">
              <w:rPr>
                <w:sz w:val="24"/>
                <w:szCs w:val="24"/>
              </w:rPr>
              <w:t>key(</w:t>
            </w:r>
            <w:proofErr w:type="gramEnd"/>
            <w:r w:rsidRPr="008C631F">
              <w:rPr>
                <w:sz w:val="24"/>
                <w:szCs w:val="24"/>
              </w:rPr>
              <w:t xml:space="preserve">"result").value("true").  </w:t>
            </w:r>
          </w:p>
          <w:p w14:paraId="2E92E68B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 xml:space="preserve">endObject(); </w:t>
            </w:r>
          </w:p>
          <w:p w14:paraId="54A32029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1115B18B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else{</w:t>
            </w:r>
          </w:p>
          <w:p w14:paraId="0848E383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util.getConn().rollback();</w:t>
            </w:r>
          </w:p>
          <w:p w14:paraId="6F4CCD09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proofErr w:type="gramStart"/>
            <w:r w:rsidRPr="008C631F">
              <w:rPr>
                <w:sz w:val="24"/>
                <w:szCs w:val="24"/>
              </w:rPr>
              <w:t>stringer.object(</w:t>
            </w:r>
            <w:proofErr w:type="gramEnd"/>
            <w:r w:rsidRPr="008C631F">
              <w:rPr>
                <w:sz w:val="24"/>
                <w:szCs w:val="24"/>
              </w:rPr>
              <w:t>).</w:t>
            </w:r>
          </w:p>
          <w:p w14:paraId="7062D82A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proofErr w:type="gramStart"/>
            <w:r w:rsidRPr="008C631F">
              <w:rPr>
                <w:sz w:val="24"/>
                <w:szCs w:val="24"/>
              </w:rPr>
              <w:t>key(</w:t>
            </w:r>
            <w:proofErr w:type="gramEnd"/>
            <w:r w:rsidRPr="008C631F">
              <w:rPr>
                <w:sz w:val="24"/>
                <w:szCs w:val="24"/>
              </w:rPr>
              <w:t xml:space="preserve">"result").value("false").  </w:t>
            </w:r>
          </w:p>
          <w:p w14:paraId="1B0BB3E1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 xml:space="preserve">endObject(); </w:t>
            </w:r>
          </w:p>
          <w:p w14:paraId="2B007284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lastRenderedPageBreak/>
              <w:tab/>
            </w:r>
            <w:r w:rsidRPr="008C631F">
              <w:rPr>
                <w:sz w:val="24"/>
                <w:szCs w:val="24"/>
              </w:rPr>
              <w:tab/>
              <w:t>}</w:t>
            </w:r>
          </w:p>
          <w:p w14:paraId="4B35F922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stringer.endArray();</w:t>
            </w:r>
          </w:p>
          <w:p w14:paraId="70A37C9E" w14:textId="77777777" w:rsidR="008C631F" w:rsidRP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</w:r>
            <w:r w:rsidRPr="008C631F">
              <w:rPr>
                <w:sz w:val="24"/>
                <w:szCs w:val="24"/>
              </w:rPr>
              <w:tab/>
              <w:t>result=stringer.toString();</w:t>
            </w:r>
          </w:p>
          <w:p w14:paraId="4AF0AF7C" w14:textId="77777777" w:rsidR="008C631F" w:rsidRPr="008C631F" w:rsidRDefault="008C631F" w:rsidP="008C631F">
            <w:pPr>
              <w:rPr>
                <w:rFonts w:hint="eastAsia"/>
                <w:sz w:val="24"/>
                <w:szCs w:val="24"/>
              </w:rPr>
            </w:pPr>
            <w:r w:rsidRPr="008C631F">
              <w:rPr>
                <w:rFonts w:hint="eastAsia"/>
                <w:sz w:val="24"/>
                <w:szCs w:val="24"/>
              </w:rPr>
              <w:tab/>
            </w:r>
            <w:r w:rsidRPr="008C631F">
              <w:rPr>
                <w:rFonts w:hint="eastAsia"/>
                <w:sz w:val="24"/>
                <w:szCs w:val="24"/>
              </w:rPr>
              <w:tab/>
              <w:t>return result;//</w:t>
            </w:r>
            <w:r w:rsidRPr="008C631F">
              <w:rPr>
                <w:rFonts w:hint="eastAsia"/>
                <w:sz w:val="24"/>
                <w:szCs w:val="24"/>
              </w:rPr>
              <w:t>为</w:t>
            </w:r>
            <w:r w:rsidRPr="008C631F">
              <w:rPr>
                <w:rFonts w:hint="eastAsia"/>
                <w:sz w:val="24"/>
                <w:szCs w:val="24"/>
              </w:rPr>
              <w:t>[{"result":"true"}]</w:t>
            </w:r>
            <w:r w:rsidRPr="008C631F">
              <w:rPr>
                <w:rFonts w:hint="eastAsia"/>
                <w:sz w:val="24"/>
                <w:szCs w:val="24"/>
              </w:rPr>
              <w:t>前端解析不需要</w:t>
            </w:r>
            <w:r w:rsidRPr="008C631F">
              <w:rPr>
                <w:rFonts w:hint="eastAsia"/>
                <w:sz w:val="24"/>
                <w:szCs w:val="24"/>
              </w:rPr>
              <w:t>newd=JSON.parse(data)</w:t>
            </w:r>
          </w:p>
          <w:p w14:paraId="0E890C14" w14:textId="77777777" w:rsidR="008C631F" w:rsidRPr="008C631F" w:rsidRDefault="008C631F" w:rsidP="008C631F">
            <w:pPr>
              <w:rPr>
                <w:rFonts w:hint="eastAsia"/>
                <w:sz w:val="24"/>
                <w:szCs w:val="24"/>
              </w:rPr>
            </w:pPr>
            <w:r w:rsidRPr="008C631F">
              <w:rPr>
                <w:rFonts w:hint="eastAsia"/>
                <w:sz w:val="24"/>
                <w:szCs w:val="24"/>
              </w:rPr>
              <w:tab/>
            </w:r>
            <w:r w:rsidRPr="008C631F">
              <w:rPr>
                <w:rFonts w:hint="eastAsia"/>
                <w:sz w:val="24"/>
                <w:szCs w:val="24"/>
              </w:rPr>
              <w:tab/>
              <w:t>//</w:t>
            </w:r>
            <w:r w:rsidRPr="008C631F">
              <w:rPr>
                <w:rFonts w:hint="eastAsia"/>
                <w:sz w:val="24"/>
                <w:szCs w:val="24"/>
              </w:rPr>
              <w:t>如果是</w:t>
            </w:r>
            <w:r w:rsidRPr="008C631F">
              <w:rPr>
                <w:rFonts w:hint="eastAsia"/>
                <w:sz w:val="24"/>
                <w:szCs w:val="24"/>
              </w:rPr>
              <w:t>[{result:"true"}]</w:t>
            </w:r>
            <w:r w:rsidRPr="008C631F">
              <w:rPr>
                <w:rFonts w:hint="eastAsia"/>
                <w:sz w:val="24"/>
                <w:szCs w:val="24"/>
              </w:rPr>
              <w:t>前端解析需要</w:t>
            </w:r>
            <w:r w:rsidRPr="008C631F">
              <w:rPr>
                <w:rFonts w:hint="eastAsia"/>
                <w:sz w:val="24"/>
                <w:szCs w:val="24"/>
              </w:rPr>
              <w:t>newd=JSON.parse(data)</w:t>
            </w:r>
          </w:p>
          <w:p w14:paraId="73A2606B" w14:textId="3AA1218D" w:rsidR="008C631F" w:rsidRDefault="008C631F" w:rsidP="008C631F">
            <w:pPr>
              <w:rPr>
                <w:sz w:val="24"/>
                <w:szCs w:val="24"/>
              </w:rPr>
            </w:pPr>
            <w:r w:rsidRPr="008C631F">
              <w:rPr>
                <w:sz w:val="24"/>
                <w:szCs w:val="24"/>
              </w:rPr>
              <w:tab/>
              <w:t>}</w:t>
            </w:r>
          </w:p>
        </w:tc>
      </w:tr>
    </w:tbl>
    <w:p w14:paraId="1685CA0A" w14:textId="77777777" w:rsidR="002978F9" w:rsidRDefault="002978F9" w:rsidP="00407797">
      <w:pPr>
        <w:ind w:firstLine="420"/>
        <w:rPr>
          <w:sz w:val="24"/>
          <w:szCs w:val="24"/>
        </w:rPr>
      </w:pPr>
    </w:p>
    <w:p w14:paraId="08B30FD9" w14:textId="0B614C50" w:rsidR="00407797" w:rsidRPr="007A3AFA" w:rsidRDefault="00407797" w:rsidP="00407797">
      <w:pPr>
        <w:pStyle w:val="30"/>
        <w:rPr>
          <w:color w:val="auto"/>
        </w:rPr>
      </w:pPr>
      <w:bookmarkStart w:id="90" w:name="_Toc519352040"/>
      <w:r>
        <w:rPr>
          <w:rFonts w:hint="eastAsia"/>
          <w:color w:val="auto"/>
        </w:rPr>
        <w:t>4.</w:t>
      </w:r>
      <w:r w:rsidR="000748BC">
        <w:rPr>
          <w:color w:val="auto"/>
        </w:rPr>
        <w:t>3</w:t>
      </w:r>
      <w:r w:rsidRPr="007A3AFA">
        <w:rPr>
          <w:rFonts w:hint="eastAsia"/>
          <w:color w:val="auto"/>
        </w:rPr>
        <w:t xml:space="preserve">.4 </w:t>
      </w:r>
      <w:r w:rsidRPr="007A3AFA">
        <w:rPr>
          <w:rFonts w:hint="eastAsia"/>
          <w:color w:val="auto"/>
        </w:rPr>
        <w:t>数据持久层</w:t>
      </w:r>
      <w:bookmarkEnd w:id="90"/>
    </w:p>
    <w:p w14:paraId="7C857EB1" w14:textId="0786A450" w:rsidR="002978F9" w:rsidRDefault="00EF419B" w:rsidP="00407797">
      <w:pPr>
        <w:ind w:firstLine="420"/>
        <w:rPr>
          <w:sz w:val="24"/>
        </w:rPr>
      </w:pPr>
      <w:r w:rsidRPr="00EF419B">
        <w:rPr>
          <w:sz w:val="24"/>
        </w:rPr>
        <w:t>MysqlUtil</w:t>
      </w:r>
      <w:r>
        <w:rPr>
          <w:rFonts w:hint="eastAsia"/>
          <w:sz w:val="24"/>
        </w:rPr>
        <w:t>.java</w:t>
      </w:r>
    </w:p>
    <w:p w14:paraId="58915704" w14:textId="15E259FF" w:rsidR="00407797" w:rsidRDefault="00407797" w:rsidP="00407797">
      <w:pPr>
        <w:pStyle w:val="30"/>
        <w:rPr>
          <w:rFonts w:hint="eastAsia"/>
          <w:color w:val="auto"/>
        </w:rPr>
      </w:pPr>
      <w:bookmarkStart w:id="91" w:name="_Toc519352041"/>
      <w:r>
        <w:rPr>
          <w:rFonts w:hint="eastAsia"/>
          <w:color w:val="auto"/>
        </w:rPr>
        <w:t>4.</w:t>
      </w:r>
      <w:r w:rsidR="000748BC">
        <w:rPr>
          <w:color w:val="auto"/>
        </w:rPr>
        <w:t>3</w:t>
      </w:r>
      <w:r w:rsidRPr="007A3AFA">
        <w:rPr>
          <w:rFonts w:hint="eastAsia"/>
          <w:color w:val="auto"/>
        </w:rPr>
        <w:t xml:space="preserve">.5 </w:t>
      </w:r>
      <w:r>
        <w:rPr>
          <w:rFonts w:hint="eastAsia"/>
          <w:color w:val="auto"/>
        </w:rPr>
        <w:t>域模型</w:t>
      </w:r>
      <w:r w:rsidRPr="007A3AFA">
        <w:rPr>
          <w:rFonts w:hint="eastAsia"/>
          <w:color w:val="auto"/>
        </w:rPr>
        <w:t>层</w:t>
      </w:r>
      <w:bookmarkEnd w:id="91"/>
    </w:p>
    <w:p w14:paraId="7FA3D558" w14:textId="7D06DF4D" w:rsidR="002F5C31" w:rsidRPr="002F5C31" w:rsidRDefault="002F5C31" w:rsidP="002F5C31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Abstract_task</w:t>
      </w:r>
      <w:r>
        <w:rPr>
          <w:rFonts w:hint="eastAsia"/>
        </w:rPr>
        <w:t>.</w:t>
      </w:r>
      <w:proofErr w:type="gramStart"/>
      <w:r>
        <w:rPr>
          <w:rFonts w:hint="eastAsia"/>
        </w:rPr>
        <w:t>java</w:t>
      </w:r>
      <w:proofErr w:type="gramEnd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F5C31" w14:paraId="5E1AFEA1" w14:textId="77777777" w:rsidTr="002F5C31">
        <w:tc>
          <w:tcPr>
            <w:tcW w:w="8522" w:type="dxa"/>
          </w:tcPr>
          <w:p w14:paraId="1DEB89C0" w14:textId="77777777" w:rsidR="002F5C31" w:rsidRDefault="002F5C31" w:rsidP="002F5C31">
            <w:r>
              <w:t>package bean;</w:t>
            </w:r>
          </w:p>
          <w:p w14:paraId="701056A6" w14:textId="77777777" w:rsidR="002F5C31" w:rsidRDefault="002F5C31" w:rsidP="002F5C31"/>
          <w:p w14:paraId="3DD91E95" w14:textId="77777777" w:rsidR="002F5C31" w:rsidRDefault="002F5C31" w:rsidP="002F5C31">
            <w:r>
              <w:t>public class Abstract_task {</w:t>
            </w:r>
          </w:p>
          <w:p w14:paraId="4D7712C5" w14:textId="77777777" w:rsidR="002F5C31" w:rsidRDefault="002F5C31" w:rsidP="002F5C31">
            <w:r>
              <w:tab/>
              <w:t>private String task_number;</w:t>
            </w:r>
          </w:p>
          <w:p w14:paraId="6C17E4D5" w14:textId="77777777" w:rsidR="002F5C31" w:rsidRDefault="002F5C31" w:rsidP="002F5C31">
            <w:r>
              <w:tab/>
              <w:t>private String task_text;</w:t>
            </w:r>
          </w:p>
          <w:p w14:paraId="6BB2B457" w14:textId="77777777" w:rsidR="002F5C31" w:rsidRDefault="002F5C31" w:rsidP="002F5C31">
            <w:r>
              <w:tab/>
              <w:t>private String task_type;</w:t>
            </w:r>
          </w:p>
          <w:p w14:paraId="41BD5C46" w14:textId="77777777" w:rsidR="002F5C31" w:rsidRDefault="002F5C31" w:rsidP="002F5C31">
            <w:r>
              <w:tab/>
              <w:t>private String task_title;</w:t>
            </w:r>
          </w:p>
          <w:p w14:paraId="1889CE36" w14:textId="77777777" w:rsidR="002F5C31" w:rsidRDefault="002F5C31" w:rsidP="002F5C31">
            <w:r>
              <w:tab/>
              <w:t>private String task_publish_time;</w:t>
            </w:r>
          </w:p>
          <w:p w14:paraId="79B8ACDA" w14:textId="77777777" w:rsidR="002F5C31" w:rsidRDefault="002F5C31" w:rsidP="002F5C31">
            <w:r>
              <w:tab/>
              <w:t>private String task_start_time;</w:t>
            </w:r>
          </w:p>
          <w:p w14:paraId="3CCC3316" w14:textId="77777777" w:rsidR="002F5C31" w:rsidRDefault="002F5C31" w:rsidP="002F5C31">
            <w:r>
              <w:tab/>
              <w:t>private String task_end_time;</w:t>
            </w:r>
          </w:p>
          <w:p w14:paraId="00D0B1A1" w14:textId="77777777" w:rsidR="002F5C31" w:rsidRDefault="002F5C31" w:rsidP="002F5C31">
            <w:r>
              <w:tab/>
              <w:t>private String t_number;</w:t>
            </w:r>
          </w:p>
          <w:p w14:paraId="613B30C6" w14:textId="77777777" w:rsidR="002F5C31" w:rsidRDefault="002F5C31" w:rsidP="002F5C31">
            <w:r>
              <w:tab/>
              <w:t>private String course_number;</w:t>
            </w:r>
          </w:p>
          <w:p w14:paraId="36CAFA1E" w14:textId="77777777" w:rsidR="002F5C31" w:rsidRDefault="002F5C31" w:rsidP="002F5C31">
            <w:r>
              <w:lastRenderedPageBreak/>
              <w:tab/>
              <w:t>private String class_number;</w:t>
            </w:r>
          </w:p>
          <w:p w14:paraId="23EA1C34" w14:textId="77777777" w:rsidR="002F5C31" w:rsidRDefault="002F5C31" w:rsidP="002F5C31">
            <w:r>
              <w:tab/>
            </w:r>
          </w:p>
          <w:p w14:paraId="6748BF6B" w14:textId="77777777" w:rsidR="002F5C31" w:rsidRDefault="002F5C31" w:rsidP="002F5C31">
            <w:r>
              <w:tab/>
              <w:t>public String getTask_number() {</w:t>
            </w:r>
          </w:p>
          <w:p w14:paraId="6CE4657A" w14:textId="77777777" w:rsidR="002F5C31" w:rsidRDefault="002F5C31" w:rsidP="002F5C31">
            <w:r>
              <w:tab/>
            </w:r>
            <w:r>
              <w:tab/>
              <w:t>return task_number;</w:t>
            </w:r>
          </w:p>
          <w:p w14:paraId="1115F1F5" w14:textId="77777777" w:rsidR="002F5C31" w:rsidRDefault="002F5C31" w:rsidP="002F5C31">
            <w:r>
              <w:tab/>
              <w:t>}</w:t>
            </w:r>
          </w:p>
          <w:p w14:paraId="11F0086B" w14:textId="77777777" w:rsidR="002F5C31" w:rsidRDefault="002F5C31" w:rsidP="002F5C31">
            <w:r>
              <w:tab/>
              <w:t>public void setTask_number(String task_number) {</w:t>
            </w:r>
          </w:p>
          <w:p w14:paraId="407F9E21" w14:textId="77777777" w:rsidR="002F5C31" w:rsidRDefault="002F5C31" w:rsidP="002F5C31">
            <w:r>
              <w:tab/>
            </w:r>
            <w:r>
              <w:tab/>
              <w:t>this.task_number = task_number;</w:t>
            </w:r>
          </w:p>
          <w:p w14:paraId="7AE226BC" w14:textId="77777777" w:rsidR="002F5C31" w:rsidRDefault="002F5C31" w:rsidP="002F5C31">
            <w:r>
              <w:tab/>
              <w:t>}</w:t>
            </w:r>
          </w:p>
          <w:p w14:paraId="50F4F6D4" w14:textId="77777777" w:rsidR="002F5C31" w:rsidRDefault="002F5C31" w:rsidP="002F5C31">
            <w:r>
              <w:tab/>
              <w:t>public String getTask_text() {</w:t>
            </w:r>
          </w:p>
          <w:p w14:paraId="60ADF882" w14:textId="77777777" w:rsidR="002F5C31" w:rsidRDefault="002F5C31" w:rsidP="002F5C31">
            <w:r>
              <w:tab/>
            </w:r>
            <w:r>
              <w:tab/>
              <w:t>return task_text;</w:t>
            </w:r>
          </w:p>
          <w:p w14:paraId="0D2376BC" w14:textId="77777777" w:rsidR="002F5C31" w:rsidRDefault="002F5C31" w:rsidP="002F5C31">
            <w:r>
              <w:tab/>
              <w:t>}</w:t>
            </w:r>
          </w:p>
          <w:p w14:paraId="248EC62B" w14:textId="77777777" w:rsidR="002F5C31" w:rsidRDefault="002F5C31" w:rsidP="002F5C31">
            <w:r>
              <w:tab/>
              <w:t>public void setTask_text(String task_text) {</w:t>
            </w:r>
          </w:p>
          <w:p w14:paraId="1455181F" w14:textId="77777777" w:rsidR="002F5C31" w:rsidRDefault="002F5C31" w:rsidP="002F5C31">
            <w:r>
              <w:tab/>
            </w:r>
            <w:r>
              <w:tab/>
              <w:t>this.task_text = task_text;</w:t>
            </w:r>
          </w:p>
          <w:p w14:paraId="1F8B0F17" w14:textId="77777777" w:rsidR="002F5C31" w:rsidRDefault="002F5C31" w:rsidP="002F5C31">
            <w:r>
              <w:tab/>
              <w:t>}</w:t>
            </w:r>
          </w:p>
          <w:p w14:paraId="34CEB72E" w14:textId="77777777" w:rsidR="002F5C31" w:rsidRDefault="002F5C31" w:rsidP="002F5C31">
            <w:r>
              <w:tab/>
              <w:t>public String getTask_type() {</w:t>
            </w:r>
          </w:p>
          <w:p w14:paraId="795620AC" w14:textId="77777777" w:rsidR="002F5C31" w:rsidRDefault="002F5C31" w:rsidP="002F5C31">
            <w:r>
              <w:tab/>
            </w:r>
            <w:r>
              <w:tab/>
              <w:t>return task_type;</w:t>
            </w:r>
          </w:p>
          <w:p w14:paraId="783052D4" w14:textId="77777777" w:rsidR="002F5C31" w:rsidRDefault="002F5C31" w:rsidP="002F5C31">
            <w:r>
              <w:tab/>
              <w:t>}</w:t>
            </w:r>
          </w:p>
          <w:p w14:paraId="70E681E1" w14:textId="77777777" w:rsidR="002F5C31" w:rsidRDefault="002F5C31" w:rsidP="002F5C31">
            <w:r>
              <w:tab/>
              <w:t>public void setTask_type(String task_type) {</w:t>
            </w:r>
          </w:p>
          <w:p w14:paraId="5611801C" w14:textId="77777777" w:rsidR="002F5C31" w:rsidRDefault="002F5C31" w:rsidP="002F5C31">
            <w:r>
              <w:tab/>
            </w:r>
            <w:r>
              <w:tab/>
              <w:t>this.task_type = task_type;</w:t>
            </w:r>
          </w:p>
          <w:p w14:paraId="786C973F" w14:textId="77777777" w:rsidR="002F5C31" w:rsidRDefault="002F5C31" w:rsidP="002F5C31">
            <w:r>
              <w:tab/>
              <w:t>}</w:t>
            </w:r>
          </w:p>
          <w:p w14:paraId="78F34D5C" w14:textId="77777777" w:rsidR="002F5C31" w:rsidRDefault="002F5C31" w:rsidP="002F5C31">
            <w:r>
              <w:tab/>
              <w:t>public String getTask_title() {</w:t>
            </w:r>
          </w:p>
          <w:p w14:paraId="28EBBDD5" w14:textId="77777777" w:rsidR="002F5C31" w:rsidRDefault="002F5C31" w:rsidP="002F5C31">
            <w:r>
              <w:tab/>
            </w:r>
            <w:r>
              <w:tab/>
              <w:t>return task_title;</w:t>
            </w:r>
          </w:p>
          <w:p w14:paraId="76DE4E25" w14:textId="77777777" w:rsidR="002F5C31" w:rsidRDefault="002F5C31" w:rsidP="002F5C31">
            <w:r>
              <w:tab/>
              <w:t>}</w:t>
            </w:r>
          </w:p>
          <w:p w14:paraId="4968E35E" w14:textId="77777777" w:rsidR="002F5C31" w:rsidRDefault="002F5C31" w:rsidP="002F5C31">
            <w:r>
              <w:tab/>
              <w:t>public void setTask_title(String task_title) {</w:t>
            </w:r>
          </w:p>
          <w:p w14:paraId="57E765A3" w14:textId="77777777" w:rsidR="002F5C31" w:rsidRDefault="002F5C31" w:rsidP="002F5C31">
            <w:r>
              <w:lastRenderedPageBreak/>
              <w:tab/>
            </w:r>
            <w:r>
              <w:tab/>
              <w:t>this.task_title = task_title;</w:t>
            </w:r>
          </w:p>
          <w:p w14:paraId="63330BE8" w14:textId="77777777" w:rsidR="002F5C31" w:rsidRDefault="002F5C31" w:rsidP="002F5C31">
            <w:r>
              <w:tab/>
              <w:t>}</w:t>
            </w:r>
          </w:p>
          <w:p w14:paraId="385CC07D" w14:textId="77777777" w:rsidR="002F5C31" w:rsidRDefault="002F5C31" w:rsidP="002F5C31">
            <w:r>
              <w:tab/>
              <w:t>public String getTask_publish_time() {</w:t>
            </w:r>
          </w:p>
          <w:p w14:paraId="595142E4" w14:textId="77777777" w:rsidR="002F5C31" w:rsidRDefault="002F5C31" w:rsidP="002F5C31">
            <w:r>
              <w:tab/>
            </w:r>
            <w:r>
              <w:tab/>
              <w:t>return task_publish_time;</w:t>
            </w:r>
          </w:p>
          <w:p w14:paraId="1D80099C" w14:textId="77777777" w:rsidR="002F5C31" w:rsidRDefault="002F5C31" w:rsidP="002F5C31">
            <w:r>
              <w:tab/>
              <w:t>}</w:t>
            </w:r>
          </w:p>
          <w:p w14:paraId="53FD64E9" w14:textId="77777777" w:rsidR="002F5C31" w:rsidRDefault="002F5C31" w:rsidP="002F5C31">
            <w:r>
              <w:tab/>
              <w:t>public void setTask_publish_time(String task_publish_time) {</w:t>
            </w:r>
          </w:p>
          <w:p w14:paraId="3B15242C" w14:textId="77777777" w:rsidR="002F5C31" w:rsidRDefault="002F5C31" w:rsidP="002F5C31">
            <w:r>
              <w:tab/>
            </w:r>
            <w:r>
              <w:tab/>
              <w:t>this.task_publish_time = task_publish_time;</w:t>
            </w:r>
          </w:p>
          <w:p w14:paraId="35198A8B" w14:textId="77777777" w:rsidR="002F5C31" w:rsidRDefault="002F5C31" w:rsidP="002F5C31">
            <w:r>
              <w:tab/>
              <w:t>}</w:t>
            </w:r>
          </w:p>
          <w:p w14:paraId="2FE4D92E" w14:textId="77777777" w:rsidR="002F5C31" w:rsidRDefault="002F5C31" w:rsidP="002F5C31">
            <w:r>
              <w:tab/>
              <w:t>public String getTask_start_time() {</w:t>
            </w:r>
          </w:p>
          <w:p w14:paraId="796C75A7" w14:textId="77777777" w:rsidR="002F5C31" w:rsidRDefault="002F5C31" w:rsidP="002F5C31">
            <w:r>
              <w:tab/>
            </w:r>
            <w:r>
              <w:tab/>
              <w:t>return task_start_time;</w:t>
            </w:r>
          </w:p>
          <w:p w14:paraId="50EA6D7F" w14:textId="77777777" w:rsidR="002F5C31" w:rsidRDefault="002F5C31" w:rsidP="002F5C31">
            <w:r>
              <w:tab/>
              <w:t>}</w:t>
            </w:r>
          </w:p>
          <w:p w14:paraId="4C777548" w14:textId="77777777" w:rsidR="002F5C31" w:rsidRDefault="002F5C31" w:rsidP="002F5C31">
            <w:r>
              <w:tab/>
              <w:t>public void setTask_start_time(String task_start_time) {</w:t>
            </w:r>
          </w:p>
          <w:p w14:paraId="1DDB2453" w14:textId="77777777" w:rsidR="002F5C31" w:rsidRDefault="002F5C31" w:rsidP="002F5C31">
            <w:r>
              <w:tab/>
            </w:r>
            <w:r>
              <w:tab/>
              <w:t>this.task_start_time = task_start_time;</w:t>
            </w:r>
          </w:p>
          <w:p w14:paraId="7B0D3D78" w14:textId="77777777" w:rsidR="002F5C31" w:rsidRDefault="002F5C31" w:rsidP="002F5C31">
            <w:r>
              <w:tab/>
              <w:t>}</w:t>
            </w:r>
          </w:p>
          <w:p w14:paraId="45FC2313" w14:textId="77777777" w:rsidR="002F5C31" w:rsidRDefault="002F5C31" w:rsidP="002F5C31">
            <w:r>
              <w:tab/>
              <w:t>public String getTask_end_time() {</w:t>
            </w:r>
          </w:p>
          <w:p w14:paraId="74DA5AC1" w14:textId="77777777" w:rsidR="002F5C31" w:rsidRDefault="002F5C31" w:rsidP="002F5C31">
            <w:r>
              <w:tab/>
            </w:r>
            <w:r>
              <w:tab/>
              <w:t>return task_end_time;</w:t>
            </w:r>
          </w:p>
          <w:p w14:paraId="77D8898F" w14:textId="77777777" w:rsidR="002F5C31" w:rsidRDefault="002F5C31" w:rsidP="002F5C31">
            <w:r>
              <w:tab/>
              <w:t>}</w:t>
            </w:r>
          </w:p>
          <w:p w14:paraId="49221EEC" w14:textId="77777777" w:rsidR="002F5C31" w:rsidRDefault="002F5C31" w:rsidP="002F5C31">
            <w:r>
              <w:tab/>
              <w:t>public void setTask_end_time(String task_end_time) {</w:t>
            </w:r>
          </w:p>
          <w:p w14:paraId="3D0913D5" w14:textId="77777777" w:rsidR="002F5C31" w:rsidRDefault="002F5C31" w:rsidP="002F5C31">
            <w:r>
              <w:tab/>
            </w:r>
            <w:r>
              <w:tab/>
              <w:t>this.task_end_time = task_end_time;</w:t>
            </w:r>
          </w:p>
          <w:p w14:paraId="204AB2E4" w14:textId="77777777" w:rsidR="002F5C31" w:rsidRDefault="002F5C31" w:rsidP="002F5C31">
            <w:r>
              <w:tab/>
              <w:t>}</w:t>
            </w:r>
          </w:p>
          <w:p w14:paraId="6CBD8681" w14:textId="77777777" w:rsidR="002F5C31" w:rsidRDefault="002F5C31" w:rsidP="002F5C31">
            <w:r>
              <w:tab/>
              <w:t>public String getT_number() {</w:t>
            </w:r>
          </w:p>
          <w:p w14:paraId="3DDDED1D" w14:textId="77777777" w:rsidR="002F5C31" w:rsidRDefault="002F5C31" w:rsidP="002F5C31">
            <w:r>
              <w:tab/>
            </w:r>
            <w:r>
              <w:tab/>
              <w:t>return t_number;</w:t>
            </w:r>
          </w:p>
          <w:p w14:paraId="05DE3ABE" w14:textId="77777777" w:rsidR="002F5C31" w:rsidRDefault="002F5C31" w:rsidP="002F5C31">
            <w:r>
              <w:tab/>
              <w:t>}</w:t>
            </w:r>
          </w:p>
          <w:p w14:paraId="39805042" w14:textId="77777777" w:rsidR="002F5C31" w:rsidRDefault="002F5C31" w:rsidP="002F5C31">
            <w:r>
              <w:tab/>
              <w:t>public void setT_number(String t_number) {</w:t>
            </w:r>
          </w:p>
          <w:p w14:paraId="0A93C786" w14:textId="77777777" w:rsidR="002F5C31" w:rsidRDefault="002F5C31" w:rsidP="002F5C31">
            <w:r>
              <w:lastRenderedPageBreak/>
              <w:tab/>
            </w:r>
            <w:r>
              <w:tab/>
              <w:t>this.t_number = t_number;</w:t>
            </w:r>
          </w:p>
          <w:p w14:paraId="625A2776" w14:textId="77777777" w:rsidR="002F5C31" w:rsidRDefault="002F5C31" w:rsidP="002F5C31">
            <w:r>
              <w:tab/>
              <w:t>}</w:t>
            </w:r>
          </w:p>
          <w:p w14:paraId="37A8B428" w14:textId="77777777" w:rsidR="002F5C31" w:rsidRDefault="002F5C31" w:rsidP="002F5C31">
            <w:r>
              <w:tab/>
              <w:t>public String getCourse_number() {</w:t>
            </w:r>
          </w:p>
          <w:p w14:paraId="5E1437A6" w14:textId="77777777" w:rsidR="002F5C31" w:rsidRDefault="002F5C31" w:rsidP="002F5C31">
            <w:r>
              <w:tab/>
            </w:r>
            <w:r>
              <w:tab/>
              <w:t>return course_number;</w:t>
            </w:r>
          </w:p>
          <w:p w14:paraId="48A7C255" w14:textId="77777777" w:rsidR="002F5C31" w:rsidRDefault="002F5C31" w:rsidP="002F5C31">
            <w:r>
              <w:tab/>
              <w:t>}</w:t>
            </w:r>
          </w:p>
          <w:p w14:paraId="66D7075A" w14:textId="77777777" w:rsidR="002F5C31" w:rsidRDefault="002F5C31" w:rsidP="002F5C31">
            <w:r>
              <w:tab/>
              <w:t>public void setCourse_number(String course_number) {</w:t>
            </w:r>
          </w:p>
          <w:p w14:paraId="6241E4AE" w14:textId="77777777" w:rsidR="002F5C31" w:rsidRDefault="002F5C31" w:rsidP="002F5C31">
            <w:r>
              <w:tab/>
            </w:r>
            <w:r>
              <w:tab/>
              <w:t>this.course_number = course_number;</w:t>
            </w:r>
          </w:p>
          <w:p w14:paraId="14EED103" w14:textId="77777777" w:rsidR="002F5C31" w:rsidRDefault="002F5C31" w:rsidP="002F5C31">
            <w:r>
              <w:tab/>
              <w:t>}</w:t>
            </w:r>
          </w:p>
          <w:p w14:paraId="28D525DA" w14:textId="77777777" w:rsidR="002F5C31" w:rsidRDefault="002F5C31" w:rsidP="002F5C31">
            <w:r>
              <w:tab/>
              <w:t>public String getClass_number() {</w:t>
            </w:r>
          </w:p>
          <w:p w14:paraId="1419D3CC" w14:textId="77777777" w:rsidR="002F5C31" w:rsidRDefault="002F5C31" w:rsidP="002F5C31">
            <w:r>
              <w:tab/>
            </w:r>
            <w:r>
              <w:tab/>
              <w:t>return class_number;</w:t>
            </w:r>
          </w:p>
          <w:p w14:paraId="3DDEE40B" w14:textId="77777777" w:rsidR="002F5C31" w:rsidRDefault="002F5C31" w:rsidP="002F5C31">
            <w:r>
              <w:tab/>
              <w:t>}</w:t>
            </w:r>
          </w:p>
          <w:p w14:paraId="2ADF56E9" w14:textId="77777777" w:rsidR="002F5C31" w:rsidRDefault="002F5C31" w:rsidP="002F5C31">
            <w:r>
              <w:tab/>
              <w:t>public void setClass_number(String class_number) {</w:t>
            </w:r>
          </w:p>
          <w:p w14:paraId="5515E51C" w14:textId="77777777" w:rsidR="002F5C31" w:rsidRDefault="002F5C31" w:rsidP="002F5C31">
            <w:r>
              <w:tab/>
            </w:r>
            <w:r>
              <w:tab/>
              <w:t>this.class_number = class_number;</w:t>
            </w:r>
          </w:p>
          <w:p w14:paraId="4403536A" w14:textId="77777777" w:rsidR="002F5C31" w:rsidRDefault="002F5C31" w:rsidP="002F5C31">
            <w:r>
              <w:tab/>
              <w:t>}</w:t>
            </w:r>
          </w:p>
          <w:p w14:paraId="4EA3E718" w14:textId="77777777" w:rsidR="002F5C31" w:rsidRDefault="002F5C31" w:rsidP="002F5C31">
            <w:r>
              <w:tab/>
            </w:r>
          </w:p>
          <w:p w14:paraId="00E5588B" w14:textId="77777777" w:rsidR="002F5C31" w:rsidRDefault="002F5C31" w:rsidP="002F5C31">
            <w:r>
              <w:tab/>
            </w:r>
          </w:p>
          <w:p w14:paraId="63EEE02D" w14:textId="79827148" w:rsidR="002F5C31" w:rsidRDefault="002F5C31" w:rsidP="002F5C31">
            <w:r>
              <w:t>}</w:t>
            </w:r>
          </w:p>
        </w:tc>
      </w:tr>
    </w:tbl>
    <w:p w14:paraId="0EB40E1F" w14:textId="48514FEF" w:rsidR="00307FCF" w:rsidRDefault="002F5C31" w:rsidP="00307FCF">
      <w:pPr>
        <w:rPr>
          <w:rFonts w:hint="eastAsia"/>
        </w:rPr>
      </w:pPr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File_task</w:t>
      </w:r>
      <w:r w:rsidR="0088212F">
        <w:rPr>
          <w:rFonts w:hint="eastAsia"/>
        </w:rPr>
        <w:t>.</w:t>
      </w:r>
      <w:proofErr w:type="gramStart"/>
      <w:r w:rsidR="0088212F">
        <w:rPr>
          <w:rFonts w:hint="eastAsia"/>
        </w:rPr>
        <w:t>java</w:t>
      </w:r>
      <w:proofErr w:type="gramEnd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F5C31" w14:paraId="65BA7486" w14:textId="77777777" w:rsidTr="002F5C31">
        <w:tc>
          <w:tcPr>
            <w:tcW w:w="8522" w:type="dxa"/>
          </w:tcPr>
          <w:p w14:paraId="60DBFD34" w14:textId="77777777" w:rsidR="002F5C31" w:rsidRDefault="002F5C31" w:rsidP="002F5C31">
            <w:r>
              <w:t>package bean;</w:t>
            </w:r>
          </w:p>
          <w:p w14:paraId="728D9C6A" w14:textId="77777777" w:rsidR="002F5C31" w:rsidRDefault="002F5C31" w:rsidP="002F5C31"/>
          <w:p w14:paraId="3DB67742" w14:textId="77777777" w:rsidR="002F5C31" w:rsidRDefault="002F5C31" w:rsidP="002F5C31">
            <w:r>
              <w:t>public class File_task {</w:t>
            </w:r>
          </w:p>
          <w:p w14:paraId="1C09F645" w14:textId="77777777" w:rsidR="002F5C31" w:rsidRDefault="002F5C31" w:rsidP="002F5C31">
            <w:r>
              <w:tab/>
              <w:t>private String task_number;</w:t>
            </w:r>
          </w:p>
          <w:p w14:paraId="45397FFF" w14:textId="77777777" w:rsidR="002F5C31" w:rsidRDefault="002F5C31" w:rsidP="002F5C31">
            <w:r>
              <w:tab/>
              <w:t>private String file_name;</w:t>
            </w:r>
          </w:p>
          <w:p w14:paraId="49F025B0" w14:textId="77777777" w:rsidR="002F5C31" w:rsidRDefault="002F5C31" w:rsidP="002F5C31">
            <w:r>
              <w:tab/>
              <w:t>private String file_path;</w:t>
            </w:r>
          </w:p>
          <w:p w14:paraId="1CE2B8CA" w14:textId="77777777" w:rsidR="002F5C31" w:rsidRDefault="002F5C31" w:rsidP="002F5C31">
            <w:r>
              <w:lastRenderedPageBreak/>
              <w:tab/>
              <w:t>private int download_count;</w:t>
            </w:r>
          </w:p>
          <w:p w14:paraId="40D7EDC8" w14:textId="77777777" w:rsidR="002F5C31" w:rsidRDefault="002F5C31" w:rsidP="002F5C31">
            <w:r>
              <w:tab/>
            </w:r>
          </w:p>
          <w:p w14:paraId="36C9E7AD" w14:textId="77777777" w:rsidR="002F5C31" w:rsidRDefault="002F5C31" w:rsidP="002F5C31">
            <w:r>
              <w:tab/>
              <w:t>public String getTask_number() {</w:t>
            </w:r>
          </w:p>
          <w:p w14:paraId="7AC99F67" w14:textId="77777777" w:rsidR="002F5C31" w:rsidRDefault="002F5C31" w:rsidP="002F5C31">
            <w:r>
              <w:tab/>
            </w:r>
            <w:r>
              <w:tab/>
              <w:t>return task_number;</w:t>
            </w:r>
          </w:p>
          <w:p w14:paraId="23F51E2B" w14:textId="77777777" w:rsidR="002F5C31" w:rsidRDefault="002F5C31" w:rsidP="002F5C31">
            <w:r>
              <w:tab/>
              <w:t>}</w:t>
            </w:r>
          </w:p>
          <w:p w14:paraId="0D9312BE" w14:textId="77777777" w:rsidR="002F5C31" w:rsidRDefault="002F5C31" w:rsidP="002F5C31">
            <w:r>
              <w:tab/>
              <w:t>public void setTask_number(String task_number) {</w:t>
            </w:r>
          </w:p>
          <w:p w14:paraId="5E42C290" w14:textId="77777777" w:rsidR="002F5C31" w:rsidRDefault="002F5C31" w:rsidP="002F5C31">
            <w:r>
              <w:tab/>
            </w:r>
            <w:r>
              <w:tab/>
              <w:t>this.task_number = task_number;</w:t>
            </w:r>
          </w:p>
          <w:p w14:paraId="422EE95A" w14:textId="77777777" w:rsidR="002F5C31" w:rsidRDefault="002F5C31" w:rsidP="002F5C31">
            <w:r>
              <w:tab/>
              <w:t>}</w:t>
            </w:r>
          </w:p>
          <w:p w14:paraId="1CBAEFC6" w14:textId="77777777" w:rsidR="002F5C31" w:rsidRDefault="002F5C31" w:rsidP="002F5C31">
            <w:r>
              <w:tab/>
              <w:t>public String getFile_name() {</w:t>
            </w:r>
          </w:p>
          <w:p w14:paraId="4A8D3CBF" w14:textId="77777777" w:rsidR="002F5C31" w:rsidRDefault="002F5C31" w:rsidP="002F5C31">
            <w:r>
              <w:tab/>
            </w:r>
            <w:r>
              <w:tab/>
              <w:t>return file_name;</w:t>
            </w:r>
          </w:p>
          <w:p w14:paraId="27603F9C" w14:textId="77777777" w:rsidR="002F5C31" w:rsidRDefault="002F5C31" w:rsidP="002F5C31">
            <w:r>
              <w:tab/>
              <w:t>}</w:t>
            </w:r>
          </w:p>
          <w:p w14:paraId="3274FD71" w14:textId="77777777" w:rsidR="002F5C31" w:rsidRDefault="002F5C31" w:rsidP="002F5C31">
            <w:r>
              <w:tab/>
              <w:t>public void setFile_name(String file_name) {</w:t>
            </w:r>
          </w:p>
          <w:p w14:paraId="4D2BB39D" w14:textId="77777777" w:rsidR="002F5C31" w:rsidRDefault="002F5C31" w:rsidP="002F5C31">
            <w:r>
              <w:tab/>
            </w:r>
            <w:r>
              <w:tab/>
              <w:t>this.file_name = file_name;</w:t>
            </w:r>
          </w:p>
          <w:p w14:paraId="20966687" w14:textId="77777777" w:rsidR="002F5C31" w:rsidRDefault="002F5C31" w:rsidP="002F5C31">
            <w:r>
              <w:tab/>
              <w:t>}</w:t>
            </w:r>
          </w:p>
          <w:p w14:paraId="44E81060" w14:textId="77777777" w:rsidR="002F5C31" w:rsidRDefault="002F5C31" w:rsidP="002F5C31">
            <w:r>
              <w:tab/>
              <w:t>public String getFile_path() {</w:t>
            </w:r>
          </w:p>
          <w:p w14:paraId="15C909B8" w14:textId="77777777" w:rsidR="002F5C31" w:rsidRDefault="002F5C31" w:rsidP="002F5C31">
            <w:r>
              <w:tab/>
            </w:r>
            <w:r>
              <w:tab/>
              <w:t>return file_path;</w:t>
            </w:r>
          </w:p>
          <w:p w14:paraId="5C869F53" w14:textId="77777777" w:rsidR="002F5C31" w:rsidRDefault="002F5C31" w:rsidP="002F5C31">
            <w:r>
              <w:tab/>
              <w:t>}</w:t>
            </w:r>
          </w:p>
          <w:p w14:paraId="339B17EF" w14:textId="77777777" w:rsidR="002F5C31" w:rsidRDefault="002F5C31" w:rsidP="002F5C31">
            <w:r>
              <w:tab/>
              <w:t>public void setFile_path(String file_path) {</w:t>
            </w:r>
          </w:p>
          <w:p w14:paraId="5FF1EB10" w14:textId="77777777" w:rsidR="002F5C31" w:rsidRDefault="002F5C31" w:rsidP="002F5C31">
            <w:r>
              <w:tab/>
            </w:r>
            <w:r>
              <w:tab/>
              <w:t>this.file_path = file_path;</w:t>
            </w:r>
          </w:p>
          <w:p w14:paraId="5ED3AA57" w14:textId="77777777" w:rsidR="002F5C31" w:rsidRDefault="002F5C31" w:rsidP="002F5C31">
            <w:r>
              <w:tab/>
              <w:t>}</w:t>
            </w:r>
          </w:p>
          <w:p w14:paraId="793AAA29" w14:textId="77777777" w:rsidR="002F5C31" w:rsidRDefault="002F5C31" w:rsidP="002F5C31">
            <w:r>
              <w:tab/>
              <w:t>public int getDownload_count() {</w:t>
            </w:r>
          </w:p>
          <w:p w14:paraId="5A9EEFF0" w14:textId="77777777" w:rsidR="002F5C31" w:rsidRDefault="002F5C31" w:rsidP="002F5C31">
            <w:r>
              <w:tab/>
            </w:r>
            <w:r>
              <w:tab/>
              <w:t>return download_count;</w:t>
            </w:r>
          </w:p>
          <w:p w14:paraId="1E67AC92" w14:textId="77777777" w:rsidR="002F5C31" w:rsidRDefault="002F5C31" w:rsidP="002F5C31">
            <w:r>
              <w:tab/>
              <w:t>}</w:t>
            </w:r>
          </w:p>
          <w:p w14:paraId="0A54237A" w14:textId="77777777" w:rsidR="002F5C31" w:rsidRDefault="002F5C31" w:rsidP="002F5C31">
            <w:r>
              <w:tab/>
              <w:t>public void setDownload_count(int download_count) {</w:t>
            </w:r>
          </w:p>
          <w:p w14:paraId="58E1A8E8" w14:textId="77777777" w:rsidR="002F5C31" w:rsidRDefault="002F5C31" w:rsidP="002F5C31">
            <w:r>
              <w:lastRenderedPageBreak/>
              <w:tab/>
            </w:r>
            <w:r>
              <w:tab/>
              <w:t>this.download_count = download_count;</w:t>
            </w:r>
          </w:p>
          <w:p w14:paraId="64199EDA" w14:textId="77777777" w:rsidR="002F5C31" w:rsidRDefault="002F5C31" w:rsidP="002F5C31">
            <w:r>
              <w:tab/>
              <w:t>}</w:t>
            </w:r>
          </w:p>
          <w:p w14:paraId="45EFF17A" w14:textId="77777777" w:rsidR="002F5C31" w:rsidRDefault="002F5C31" w:rsidP="002F5C31">
            <w:r>
              <w:tab/>
            </w:r>
          </w:p>
          <w:p w14:paraId="210FBED2" w14:textId="77777777" w:rsidR="002F5C31" w:rsidRDefault="002F5C31" w:rsidP="002F5C31">
            <w:r>
              <w:tab/>
            </w:r>
          </w:p>
          <w:p w14:paraId="6F2B286B" w14:textId="74184E89" w:rsidR="002F5C31" w:rsidRDefault="002F5C31" w:rsidP="002F5C31">
            <w:pPr>
              <w:rPr>
                <w:rFonts w:hint="eastAsia"/>
              </w:rPr>
            </w:pPr>
            <w:r>
              <w:t>}</w:t>
            </w:r>
          </w:p>
        </w:tc>
      </w:tr>
    </w:tbl>
    <w:p w14:paraId="0707E259" w14:textId="77777777" w:rsidR="002F5C31" w:rsidRDefault="002F5C31" w:rsidP="00307FCF">
      <w:pPr>
        <w:rPr>
          <w:rFonts w:hint="eastAsia"/>
        </w:rPr>
      </w:pPr>
    </w:p>
    <w:p w14:paraId="4732B39B" w14:textId="3737809F" w:rsidR="002F5C31" w:rsidRDefault="002F5C31" w:rsidP="00307FC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88212F">
        <w:t>Online_task</w:t>
      </w:r>
      <w:r w:rsidR="0088212F">
        <w:rPr>
          <w:rFonts w:hint="eastAsia"/>
        </w:rPr>
        <w:t>.</w:t>
      </w:r>
      <w:proofErr w:type="gramStart"/>
      <w:r w:rsidR="0088212F">
        <w:rPr>
          <w:rFonts w:hint="eastAsia"/>
        </w:rPr>
        <w:t>java</w:t>
      </w:r>
      <w:proofErr w:type="gramEnd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8212F" w14:paraId="42D2F5DC" w14:textId="77777777" w:rsidTr="0088212F">
        <w:tc>
          <w:tcPr>
            <w:tcW w:w="8522" w:type="dxa"/>
          </w:tcPr>
          <w:p w14:paraId="5ED26483" w14:textId="77777777" w:rsidR="0088212F" w:rsidRDefault="0088212F" w:rsidP="0088212F">
            <w:r>
              <w:t>package bean;</w:t>
            </w:r>
          </w:p>
          <w:p w14:paraId="4866DE57" w14:textId="77777777" w:rsidR="0088212F" w:rsidRDefault="0088212F" w:rsidP="0088212F"/>
          <w:p w14:paraId="2D6C86E6" w14:textId="77777777" w:rsidR="0088212F" w:rsidRDefault="0088212F" w:rsidP="0088212F">
            <w:r>
              <w:t>public class Online_task {</w:t>
            </w:r>
          </w:p>
          <w:p w14:paraId="377FF07C" w14:textId="77777777" w:rsidR="0088212F" w:rsidRDefault="0088212F" w:rsidP="0088212F">
            <w:r>
              <w:tab/>
              <w:t>private String task_number;</w:t>
            </w:r>
          </w:p>
          <w:p w14:paraId="42399119" w14:textId="77777777" w:rsidR="0088212F" w:rsidRDefault="0088212F" w:rsidP="0088212F">
            <w:r>
              <w:tab/>
              <w:t>private String question_type;</w:t>
            </w:r>
          </w:p>
          <w:p w14:paraId="358053EF" w14:textId="77777777" w:rsidR="0088212F" w:rsidRDefault="0088212F" w:rsidP="0088212F">
            <w:r>
              <w:tab/>
            </w:r>
          </w:p>
          <w:p w14:paraId="1720C83A" w14:textId="77777777" w:rsidR="0088212F" w:rsidRDefault="0088212F" w:rsidP="0088212F">
            <w:r>
              <w:tab/>
              <w:t>public String getTask_number() {</w:t>
            </w:r>
          </w:p>
          <w:p w14:paraId="5FAE08B9" w14:textId="77777777" w:rsidR="0088212F" w:rsidRDefault="0088212F" w:rsidP="0088212F">
            <w:r>
              <w:tab/>
            </w:r>
            <w:r>
              <w:tab/>
              <w:t>return task_number;</w:t>
            </w:r>
          </w:p>
          <w:p w14:paraId="32918F21" w14:textId="77777777" w:rsidR="0088212F" w:rsidRDefault="0088212F" w:rsidP="0088212F">
            <w:r>
              <w:tab/>
              <w:t>}</w:t>
            </w:r>
          </w:p>
          <w:p w14:paraId="152CAA60" w14:textId="77777777" w:rsidR="0088212F" w:rsidRDefault="0088212F" w:rsidP="0088212F">
            <w:r>
              <w:tab/>
              <w:t>public void setTask_number(String task_number) {</w:t>
            </w:r>
          </w:p>
          <w:p w14:paraId="6D90DFFE" w14:textId="77777777" w:rsidR="0088212F" w:rsidRDefault="0088212F" w:rsidP="0088212F">
            <w:r>
              <w:tab/>
            </w:r>
            <w:r>
              <w:tab/>
              <w:t>this.task_number = task_number;</w:t>
            </w:r>
          </w:p>
          <w:p w14:paraId="69EDF92C" w14:textId="77777777" w:rsidR="0088212F" w:rsidRDefault="0088212F" w:rsidP="0088212F">
            <w:r>
              <w:tab/>
              <w:t>}</w:t>
            </w:r>
          </w:p>
          <w:p w14:paraId="697D0E62" w14:textId="77777777" w:rsidR="0088212F" w:rsidRDefault="0088212F" w:rsidP="0088212F">
            <w:r>
              <w:tab/>
              <w:t>public String getQuestion_type() {</w:t>
            </w:r>
          </w:p>
          <w:p w14:paraId="7D9DBA09" w14:textId="77777777" w:rsidR="0088212F" w:rsidRDefault="0088212F" w:rsidP="0088212F">
            <w:r>
              <w:tab/>
            </w:r>
            <w:r>
              <w:tab/>
              <w:t>return question_type;</w:t>
            </w:r>
          </w:p>
          <w:p w14:paraId="26F6F5D0" w14:textId="77777777" w:rsidR="0088212F" w:rsidRDefault="0088212F" w:rsidP="0088212F">
            <w:r>
              <w:tab/>
              <w:t>}</w:t>
            </w:r>
          </w:p>
          <w:p w14:paraId="6B4100DB" w14:textId="77777777" w:rsidR="0088212F" w:rsidRDefault="0088212F" w:rsidP="0088212F">
            <w:r>
              <w:tab/>
              <w:t>public void setQuestion_type(String question_type) {</w:t>
            </w:r>
          </w:p>
          <w:p w14:paraId="37CAB8A9" w14:textId="77777777" w:rsidR="0088212F" w:rsidRDefault="0088212F" w:rsidP="0088212F">
            <w:r>
              <w:tab/>
            </w:r>
            <w:r>
              <w:tab/>
              <w:t>this.question_type = question_type;</w:t>
            </w:r>
          </w:p>
          <w:p w14:paraId="771B02D5" w14:textId="77777777" w:rsidR="0088212F" w:rsidRDefault="0088212F" w:rsidP="0088212F">
            <w:r>
              <w:lastRenderedPageBreak/>
              <w:tab/>
              <w:t>}</w:t>
            </w:r>
          </w:p>
          <w:p w14:paraId="1F66B8F9" w14:textId="6248A49B" w:rsidR="0088212F" w:rsidRDefault="0088212F" w:rsidP="0088212F">
            <w:r>
              <w:t>}</w:t>
            </w:r>
          </w:p>
        </w:tc>
      </w:tr>
    </w:tbl>
    <w:p w14:paraId="72745F62" w14:textId="11FF8020" w:rsidR="0088212F" w:rsidRDefault="0088212F" w:rsidP="00307FCF">
      <w:pPr>
        <w:rPr>
          <w:rFonts w:hint="eastAsia"/>
        </w:rPr>
      </w:pPr>
      <w:r>
        <w:rPr>
          <w:rFonts w:hint="eastAsia"/>
        </w:rPr>
        <w:lastRenderedPageBreak/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D71131">
        <w:t>Choice_question</w:t>
      </w:r>
      <w:r w:rsidR="00D71131">
        <w:rPr>
          <w:rFonts w:hint="eastAsia"/>
        </w:rPr>
        <w:t>.</w:t>
      </w:r>
      <w:proofErr w:type="gramStart"/>
      <w:r w:rsidR="00D71131">
        <w:rPr>
          <w:rFonts w:hint="eastAsia"/>
        </w:rPr>
        <w:t>java</w:t>
      </w:r>
      <w:proofErr w:type="gramEnd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8212F" w14:paraId="2E4BAA26" w14:textId="77777777" w:rsidTr="0088212F">
        <w:tc>
          <w:tcPr>
            <w:tcW w:w="8522" w:type="dxa"/>
          </w:tcPr>
          <w:p w14:paraId="4CF33205" w14:textId="77777777" w:rsidR="00D71131" w:rsidRDefault="00D71131" w:rsidP="00D71131">
            <w:r>
              <w:t>package bean;</w:t>
            </w:r>
          </w:p>
          <w:p w14:paraId="28D2D0EB" w14:textId="77777777" w:rsidR="00D71131" w:rsidRDefault="00D71131" w:rsidP="00D71131"/>
          <w:p w14:paraId="3AA59ED0" w14:textId="77777777" w:rsidR="00D71131" w:rsidRDefault="00D71131" w:rsidP="00D71131">
            <w:r>
              <w:t>public class Choice_question {</w:t>
            </w:r>
          </w:p>
          <w:p w14:paraId="7ECA6A6D" w14:textId="77777777" w:rsidR="00D71131" w:rsidRDefault="00D71131" w:rsidP="00D71131">
            <w:r>
              <w:tab/>
              <w:t>private String task_number;</w:t>
            </w:r>
          </w:p>
          <w:p w14:paraId="3661C1C6" w14:textId="77777777" w:rsidR="00D71131" w:rsidRDefault="00D71131" w:rsidP="00D71131">
            <w:r>
              <w:tab/>
              <w:t>private String text;</w:t>
            </w:r>
          </w:p>
          <w:p w14:paraId="5F538B3D" w14:textId="77777777" w:rsidR="00D71131" w:rsidRDefault="00D71131" w:rsidP="00D71131">
            <w:r>
              <w:tab/>
              <w:t>private String correct_option;</w:t>
            </w:r>
          </w:p>
          <w:p w14:paraId="231199D9" w14:textId="77777777" w:rsidR="00D71131" w:rsidRDefault="00D71131" w:rsidP="00D71131">
            <w:r>
              <w:tab/>
              <w:t>private String choice_options;</w:t>
            </w:r>
          </w:p>
          <w:p w14:paraId="7547E8E1" w14:textId="77777777" w:rsidR="00D71131" w:rsidRDefault="00D71131" w:rsidP="00D71131">
            <w:r>
              <w:tab/>
              <w:t>private int choice_number;</w:t>
            </w:r>
          </w:p>
          <w:p w14:paraId="62BDF1C7" w14:textId="77777777" w:rsidR="00D71131" w:rsidRDefault="00D71131" w:rsidP="00D71131">
            <w:r>
              <w:tab/>
              <w:t>private int score;</w:t>
            </w:r>
          </w:p>
          <w:p w14:paraId="2BF14AAB" w14:textId="77777777" w:rsidR="00D71131" w:rsidRDefault="00D71131" w:rsidP="00D71131"/>
          <w:p w14:paraId="62CA40C2" w14:textId="77777777" w:rsidR="00D71131" w:rsidRDefault="00D71131" w:rsidP="00D71131">
            <w:r>
              <w:tab/>
              <w:t>public Choice_question() {</w:t>
            </w:r>
          </w:p>
          <w:p w14:paraId="04234CFD" w14:textId="77777777" w:rsidR="00D71131" w:rsidRDefault="00D71131" w:rsidP="00D71131">
            <w:r>
              <w:tab/>
            </w:r>
            <w:r>
              <w:tab/>
            </w:r>
          </w:p>
          <w:p w14:paraId="594D38B6" w14:textId="77777777" w:rsidR="00D71131" w:rsidRDefault="00D71131" w:rsidP="00D71131">
            <w:r>
              <w:tab/>
              <w:t>}</w:t>
            </w:r>
          </w:p>
          <w:p w14:paraId="02857DCE" w14:textId="77777777" w:rsidR="00D71131" w:rsidRDefault="00D71131" w:rsidP="00D71131">
            <w:r>
              <w:tab/>
              <w:t>public Choice_question(String task_number, String text, String correct_option, String choice_options,</w:t>
            </w:r>
          </w:p>
          <w:p w14:paraId="5637F996" w14:textId="77777777" w:rsidR="00D71131" w:rsidRDefault="00D71131" w:rsidP="00D71131">
            <w:r>
              <w:tab/>
            </w:r>
            <w:r>
              <w:tab/>
            </w:r>
            <w:r>
              <w:tab/>
              <w:t>int choice_number, int score) {</w:t>
            </w:r>
          </w:p>
          <w:p w14:paraId="3C6EE0B6" w14:textId="77777777" w:rsidR="00D71131" w:rsidRDefault="00D71131" w:rsidP="00D71131">
            <w:r>
              <w:tab/>
            </w:r>
            <w:r>
              <w:tab/>
              <w:t>super();</w:t>
            </w:r>
          </w:p>
          <w:p w14:paraId="04AF8235" w14:textId="77777777" w:rsidR="00D71131" w:rsidRDefault="00D71131" w:rsidP="00D71131">
            <w:r>
              <w:tab/>
            </w:r>
            <w:r>
              <w:tab/>
              <w:t>this.task_number = task_number;</w:t>
            </w:r>
          </w:p>
          <w:p w14:paraId="5C22E7CB" w14:textId="77777777" w:rsidR="00D71131" w:rsidRDefault="00D71131" w:rsidP="00D71131">
            <w:r>
              <w:tab/>
            </w:r>
            <w:r>
              <w:tab/>
              <w:t>this.text = text;</w:t>
            </w:r>
          </w:p>
          <w:p w14:paraId="42234DF5" w14:textId="77777777" w:rsidR="00D71131" w:rsidRDefault="00D71131" w:rsidP="00D71131">
            <w:r>
              <w:tab/>
            </w:r>
            <w:r>
              <w:tab/>
              <w:t>this.correct_option = correct_option;</w:t>
            </w:r>
          </w:p>
          <w:p w14:paraId="5F728977" w14:textId="77777777" w:rsidR="00D71131" w:rsidRDefault="00D71131" w:rsidP="00D71131">
            <w:r>
              <w:tab/>
            </w:r>
            <w:r>
              <w:tab/>
              <w:t>this.choice_options = choice_options;</w:t>
            </w:r>
          </w:p>
          <w:p w14:paraId="481095C9" w14:textId="77777777" w:rsidR="00D71131" w:rsidRDefault="00D71131" w:rsidP="00D71131">
            <w:r>
              <w:tab/>
            </w:r>
            <w:r>
              <w:tab/>
              <w:t>this.choice_number = choice_number;</w:t>
            </w:r>
          </w:p>
          <w:p w14:paraId="3F4F2E04" w14:textId="77777777" w:rsidR="00D71131" w:rsidRDefault="00D71131" w:rsidP="00D71131">
            <w:r>
              <w:lastRenderedPageBreak/>
              <w:tab/>
            </w:r>
            <w:r>
              <w:tab/>
              <w:t>this.score = score;</w:t>
            </w:r>
          </w:p>
          <w:p w14:paraId="5BA51BCE" w14:textId="77777777" w:rsidR="00D71131" w:rsidRDefault="00D71131" w:rsidP="00D71131">
            <w:r>
              <w:tab/>
              <w:t>}</w:t>
            </w:r>
          </w:p>
          <w:p w14:paraId="68288B32" w14:textId="77777777" w:rsidR="00D71131" w:rsidRDefault="00D71131" w:rsidP="00D71131"/>
          <w:p w14:paraId="7670E370" w14:textId="77777777" w:rsidR="00D71131" w:rsidRDefault="00D71131" w:rsidP="00D71131">
            <w:r>
              <w:tab/>
              <w:t>public String getTask_number() {</w:t>
            </w:r>
          </w:p>
          <w:p w14:paraId="63D23D91" w14:textId="77777777" w:rsidR="00D71131" w:rsidRDefault="00D71131" w:rsidP="00D71131">
            <w:r>
              <w:tab/>
            </w:r>
            <w:r>
              <w:tab/>
              <w:t>return task_number;</w:t>
            </w:r>
          </w:p>
          <w:p w14:paraId="1390C383" w14:textId="77777777" w:rsidR="00D71131" w:rsidRDefault="00D71131" w:rsidP="00D71131">
            <w:r>
              <w:tab/>
              <w:t>}</w:t>
            </w:r>
          </w:p>
          <w:p w14:paraId="33A93848" w14:textId="77777777" w:rsidR="00D71131" w:rsidRDefault="00D71131" w:rsidP="00D71131">
            <w:r>
              <w:tab/>
              <w:t>public void setTask_number(String task_number) {</w:t>
            </w:r>
          </w:p>
          <w:p w14:paraId="7DE0E4C4" w14:textId="77777777" w:rsidR="00D71131" w:rsidRDefault="00D71131" w:rsidP="00D71131">
            <w:r>
              <w:tab/>
            </w:r>
            <w:r>
              <w:tab/>
              <w:t>this.task_number = task_number;</w:t>
            </w:r>
          </w:p>
          <w:p w14:paraId="37B51F67" w14:textId="77777777" w:rsidR="00D71131" w:rsidRDefault="00D71131" w:rsidP="00D71131">
            <w:r>
              <w:tab/>
              <w:t>}</w:t>
            </w:r>
          </w:p>
          <w:p w14:paraId="3A8270FC" w14:textId="77777777" w:rsidR="00D71131" w:rsidRDefault="00D71131" w:rsidP="00D71131">
            <w:r>
              <w:tab/>
              <w:t>public String getCorrect_option() {</w:t>
            </w:r>
          </w:p>
          <w:p w14:paraId="393540B9" w14:textId="77777777" w:rsidR="00D71131" w:rsidRDefault="00D71131" w:rsidP="00D71131">
            <w:r>
              <w:tab/>
            </w:r>
            <w:r>
              <w:tab/>
              <w:t>return correct_option;</w:t>
            </w:r>
          </w:p>
          <w:p w14:paraId="4B00D67E" w14:textId="77777777" w:rsidR="00D71131" w:rsidRDefault="00D71131" w:rsidP="00D71131">
            <w:r>
              <w:tab/>
              <w:t>}</w:t>
            </w:r>
          </w:p>
          <w:p w14:paraId="7A317F14" w14:textId="77777777" w:rsidR="00D71131" w:rsidRDefault="00D71131" w:rsidP="00D71131">
            <w:r>
              <w:tab/>
              <w:t>public void setCorrect_option(String correct_option) {</w:t>
            </w:r>
          </w:p>
          <w:p w14:paraId="57E52444" w14:textId="77777777" w:rsidR="00D71131" w:rsidRDefault="00D71131" w:rsidP="00D71131">
            <w:r>
              <w:tab/>
            </w:r>
            <w:r>
              <w:tab/>
              <w:t>this.correct_option = correct_option;</w:t>
            </w:r>
          </w:p>
          <w:p w14:paraId="0CAD243D" w14:textId="77777777" w:rsidR="00D71131" w:rsidRDefault="00D71131" w:rsidP="00D71131">
            <w:r>
              <w:tab/>
              <w:t>}</w:t>
            </w:r>
          </w:p>
          <w:p w14:paraId="69540256" w14:textId="77777777" w:rsidR="00D71131" w:rsidRDefault="00D71131" w:rsidP="00D71131">
            <w:r>
              <w:tab/>
              <w:t>public String getChoice_options() {</w:t>
            </w:r>
          </w:p>
          <w:p w14:paraId="56EA96B3" w14:textId="77777777" w:rsidR="00D71131" w:rsidRDefault="00D71131" w:rsidP="00D71131">
            <w:r>
              <w:tab/>
            </w:r>
            <w:r>
              <w:tab/>
              <w:t>return choice_options;</w:t>
            </w:r>
          </w:p>
          <w:p w14:paraId="00A43BBB" w14:textId="77777777" w:rsidR="00D71131" w:rsidRDefault="00D71131" w:rsidP="00D71131">
            <w:r>
              <w:tab/>
              <w:t>}</w:t>
            </w:r>
          </w:p>
          <w:p w14:paraId="37941B39" w14:textId="77777777" w:rsidR="00D71131" w:rsidRDefault="00D71131" w:rsidP="00D71131">
            <w:r>
              <w:tab/>
              <w:t>public void setChoice_options(String choice_options) {</w:t>
            </w:r>
          </w:p>
          <w:p w14:paraId="47E52C94" w14:textId="77777777" w:rsidR="00D71131" w:rsidRDefault="00D71131" w:rsidP="00D71131">
            <w:r>
              <w:tab/>
            </w:r>
            <w:r>
              <w:tab/>
              <w:t>this.choice_options = choice_options;</w:t>
            </w:r>
          </w:p>
          <w:p w14:paraId="3DEC0B06" w14:textId="77777777" w:rsidR="00D71131" w:rsidRDefault="00D71131" w:rsidP="00D71131">
            <w:r>
              <w:tab/>
              <w:t>}</w:t>
            </w:r>
          </w:p>
          <w:p w14:paraId="236FB62E" w14:textId="77777777" w:rsidR="00D71131" w:rsidRDefault="00D71131" w:rsidP="00D71131">
            <w:r>
              <w:tab/>
              <w:t>public int getChoice_number() {</w:t>
            </w:r>
          </w:p>
          <w:p w14:paraId="0FACC3C1" w14:textId="77777777" w:rsidR="00D71131" w:rsidRDefault="00D71131" w:rsidP="00D71131">
            <w:r>
              <w:tab/>
            </w:r>
            <w:r>
              <w:tab/>
              <w:t>return choice_number;</w:t>
            </w:r>
          </w:p>
          <w:p w14:paraId="71DE69B3" w14:textId="77777777" w:rsidR="00D71131" w:rsidRDefault="00D71131" w:rsidP="00D71131">
            <w:r>
              <w:tab/>
              <w:t>}</w:t>
            </w:r>
          </w:p>
          <w:p w14:paraId="7C89E6C5" w14:textId="77777777" w:rsidR="00D71131" w:rsidRDefault="00D71131" w:rsidP="00D71131">
            <w:r>
              <w:lastRenderedPageBreak/>
              <w:tab/>
              <w:t>public void setChoice_number(int choice_number) {</w:t>
            </w:r>
          </w:p>
          <w:p w14:paraId="5166FF3D" w14:textId="77777777" w:rsidR="00D71131" w:rsidRDefault="00D71131" w:rsidP="00D71131">
            <w:r>
              <w:tab/>
            </w:r>
            <w:r>
              <w:tab/>
              <w:t>this.choice_number = choice_number;</w:t>
            </w:r>
          </w:p>
          <w:p w14:paraId="775AA1BF" w14:textId="77777777" w:rsidR="00D71131" w:rsidRDefault="00D71131" w:rsidP="00D71131">
            <w:r>
              <w:tab/>
              <w:t>}</w:t>
            </w:r>
          </w:p>
          <w:p w14:paraId="6AFC0D60" w14:textId="77777777" w:rsidR="00D71131" w:rsidRDefault="00D71131" w:rsidP="00D71131">
            <w:r>
              <w:tab/>
              <w:t>public int getScore() {</w:t>
            </w:r>
          </w:p>
          <w:p w14:paraId="629A18C7" w14:textId="77777777" w:rsidR="00D71131" w:rsidRDefault="00D71131" w:rsidP="00D71131">
            <w:r>
              <w:tab/>
            </w:r>
            <w:r>
              <w:tab/>
              <w:t>return score;</w:t>
            </w:r>
          </w:p>
          <w:p w14:paraId="4CB582B4" w14:textId="77777777" w:rsidR="00D71131" w:rsidRDefault="00D71131" w:rsidP="00D71131">
            <w:r>
              <w:tab/>
              <w:t>}</w:t>
            </w:r>
          </w:p>
          <w:p w14:paraId="6A640942" w14:textId="77777777" w:rsidR="00D71131" w:rsidRDefault="00D71131" w:rsidP="00D71131">
            <w:r>
              <w:tab/>
              <w:t>public void setScore(int score) {</w:t>
            </w:r>
          </w:p>
          <w:p w14:paraId="1AC408F6" w14:textId="77777777" w:rsidR="00D71131" w:rsidRDefault="00D71131" w:rsidP="00D71131">
            <w:r>
              <w:tab/>
            </w:r>
            <w:r>
              <w:tab/>
              <w:t>this.score = score;</w:t>
            </w:r>
          </w:p>
          <w:p w14:paraId="6D9892FE" w14:textId="77777777" w:rsidR="00D71131" w:rsidRDefault="00D71131" w:rsidP="00D71131">
            <w:r>
              <w:tab/>
              <w:t>}</w:t>
            </w:r>
          </w:p>
          <w:p w14:paraId="114BFB02" w14:textId="77777777" w:rsidR="00D71131" w:rsidRDefault="00D71131" w:rsidP="00D71131"/>
          <w:p w14:paraId="2AE94263" w14:textId="77777777" w:rsidR="00D71131" w:rsidRDefault="00D71131" w:rsidP="00D71131">
            <w:r>
              <w:tab/>
              <w:t>public String getText() {</w:t>
            </w:r>
          </w:p>
          <w:p w14:paraId="51A48E74" w14:textId="77777777" w:rsidR="00D71131" w:rsidRDefault="00D71131" w:rsidP="00D71131">
            <w:r>
              <w:tab/>
            </w:r>
            <w:r>
              <w:tab/>
              <w:t>return text;</w:t>
            </w:r>
          </w:p>
          <w:p w14:paraId="30F9E4B7" w14:textId="77777777" w:rsidR="00D71131" w:rsidRDefault="00D71131" w:rsidP="00D71131">
            <w:r>
              <w:tab/>
              <w:t>}</w:t>
            </w:r>
          </w:p>
          <w:p w14:paraId="7DC7FB85" w14:textId="77777777" w:rsidR="00D71131" w:rsidRDefault="00D71131" w:rsidP="00D71131">
            <w:r>
              <w:tab/>
              <w:t>public void setText(String text) {</w:t>
            </w:r>
          </w:p>
          <w:p w14:paraId="7C09229C" w14:textId="77777777" w:rsidR="00D71131" w:rsidRDefault="00D71131" w:rsidP="00D71131">
            <w:r>
              <w:tab/>
            </w:r>
            <w:r>
              <w:tab/>
              <w:t>this.text = text;</w:t>
            </w:r>
          </w:p>
          <w:p w14:paraId="0581C046" w14:textId="77777777" w:rsidR="00D71131" w:rsidRDefault="00D71131" w:rsidP="00D71131">
            <w:r>
              <w:tab/>
              <w:t>}</w:t>
            </w:r>
          </w:p>
          <w:p w14:paraId="5DB9EBCF" w14:textId="77777777" w:rsidR="00D71131" w:rsidRDefault="00D71131" w:rsidP="00D71131">
            <w:r>
              <w:tab/>
              <w:t>@Override</w:t>
            </w:r>
          </w:p>
          <w:p w14:paraId="40984EBF" w14:textId="77777777" w:rsidR="00D71131" w:rsidRDefault="00D71131" w:rsidP="00D71131"/>
          <w:p w14:paraId="2E11DA77" w14:textId="77777777" w:rsidR="00D71131" w:rsidRDefault="00D71131" w:rsidP="00D71131">
            <w:r>
              <w:tab/>
              <w:t>public String toString() {</w:t>
            </w:r>
          </w:p>
          <w:p w14:paraId="7DF6E257" w14:textId="77777777" w:rsidR="00D71131" w:rsidRDefault="00D71131" w:rsidP="00D71131">
            <w:r>
              <w:tab/>
            </w:r>
            <w:r>
              <w:tab/>
              <w:t>return "Choice_question [task_number=" + task_number + ", text=" + text + ", correct_option=" + correct_option</w:t>
            </w:r>
          </w:p>
          <w:p w14:paraId="03561F04" w14:textId="77777777" w:rsidR="00D71131" w:rsidRDefault="00D71131" w:rsidP="00D71131">
            <w:r>
              <w:tab/>
            </w:r>
            <w:r>
              <w:tab/>
            </w:r>
            <w:r>
              <w:tab/>
            </w:r>
            <w:r>
              <w:tab/>
              <w:t>+ ", choice_options=" + choice_options + ", choice_number=" + choice_number + ", score=" + score + "]";</w:t>
            </w:r>
          </w:p>
          <w:p w14:paraId="19F0963A" w14:textId="77777777" w:rsidR="00D71131" w:rsidRDefault="00D71131" w:rsidP="00D71131">
            <w:r>
              <w:tab/>
              <w:t>}</w:t>
            </w:r>
          </w:p>
          <w:p w14:paraId="3DBFE445" w14:textId="77777777" w:rsidR="00D71131" w:rsidRDefault="00D71131" w:rsidP="00D71131"/>
          <w:p w14:paraId="05A50390" w14:textId="77777777" w:rsidR="00D71131" w:rsidRDefault="00D71131" w:rsidP="00D71131">
            <w:r>
              <w:lastRenderedPageBreak/>
              <w:tab/>
            </w:r>
          </w:p>
          <w:p w14:paraId="26864C48" w14:textId="77777777" w:rsidR="00D71131" w:rsidRDefault="00D71131" w:rsidP="00D71131">
            <w:r>
              <w:tab/>
            </w:r>
          </w:p>
          <w:p w14:paraId="1C9F8205" w14:textId="09293D00" w:rsidR="0088212F" w:rsidRDefault="00D71131" w:rsidP="00D71131">
            <w:pPr>
              <w:rPr>
                <w:rFonts w:hint="eastAsia"/>
              </w:rPr>
            </w:pPr>
            <w:r>
              <w:t>}</w:t>
            </w:r>
          </w:p>
        </w:tc>
      </w:tr>
    </w:tbl>
    <w:p w14:paraId="17726E7E" w14:textId="77777777" w:rsidR="0088212F" w:rsidRDefault="0088212F" w:rsidP="00307FCF">
      <w:pPr>
        <w:rPr>
          <w:rFonts w:hint="eastAsia"/>
        </w:rPr>
      </w:pPr>
    </w:p>
    <w:p w14:paraId="2FFF45D5" w14:textId="1231B9B7" w:rsidR="0088212F" w:rsidRDefault="0088212F" w:rsidP="00307FC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D71131">
        <w:t>Multiple_choice_question</w:t>
      </w:r>
      <w:r w:rsidR="00D71131">
        <w:rPr>
          <w:rFonts w:hint="eastAsia"/>
        </w:rPr>
        <w:t>.</w:t>
      </w:r>
      <w:proofErr w:type="gramStart"/>
      <w:r w:rsidR="00D71131">
        <w:rPr>
          <w:rFonts w:hint="eastAsia"/>
        </w:rPr>
        <w:t>java</w:t>
      </w:r>
      <w:proofErr w:type="gramEnd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8212F" w14:paraId="48935E15" w14:textId="77777777" w:rsidTr="00D4740C">
        <w:tc>
          <w:tcPr>
            <w:tcW w:w="8522" w:type="dxa"/>
          </w:tcPr>
          <w:p w14:paraId="259D8C05" w14:textId="77777777" w:rsidR="00D71131" w:rsidRDefault="00D71131" w:rsidP="00D71131">
            <w:r>
              <w:t>package bean;</w:t>
            </w:r>
          </w:p>
          <w:p w14:paraId="281161F3" w14:textId="77777777" w:rsidR="00D71131" w:rsidRDefault="00D71131" w:rsidP="00D71131"/>
          <w:p w14:paraId="3DE781B7" w14:textId="77777777" w:rsidR="00D71131" w:rsidRDefault="00D71131" w:rsidP="00D71131">
            <w:r>
              <w:t>public class Multiple_choice_question {</w:t>
            </w:r>
          </w:p>
          <w:p w14:paraId="75682C88" w14:textId="77777777" w:rsidR="00D71131" w:rsidRDefault="00D71131" w:rsidP="00D71131">
            <w:r>
              <w:tab/>
              <w:t>private String task_number;</w:t>
            </w:r>
          </w:p>
          <w:p w14:paraId="3881628E" w14:textId="77777777" w:rsidR="00D71131" w:rsidRDefault="00D71131" w:rsidP="00D71131">
            <w:r>
              <w:tab/>
              <w:t>private String text;</w:t>
            </w:r>
          </w:p>
          <w:p w14:paraId="56AEB2E2" w14:textId="77777777" w:rsidR="00D71131" w:rsidRDefault="00D71131" w:rsidP="00D71131">
            <w:r>
              <w:tab/>
              <w:t>private String correct_options;</w:t>
            </w:r>
          </w:p>
          <w:p w14:paraId="07116504" w14:textId="77777777" w:rsidR="00D71131" w:rsidRDefault="00D71131" w:rsidP="00D71131">
            <w:r>
              <w:tab/>
              <w:t>private String options;</w:t>
            </w:r>
          </w:p>
          <w:p w14:paraId="415D06EC" w14:textId="77777777" w:rsidR="00D71131" w:rsidRDefault="00D71131" w:rsidP="00D71131">
            <w:r>
              <w:tab/>
              <w:t>private int multiple_choice_number;</w:t>
            </w:r>
          </w:p>
          <w:p w14:paraId="28DF559E" w14:textId="77777777" w:rsidR="00D71131" w:rsidRDefault="00D71131" w:rsidP="00D71131">
            <w:r>
              <w:tab/>
              <w:t>private int score;</w:t>
            </w:r>
          </w:p>
          <w:p w14:paraId="1AE445A0" w14:textId="77777777" w:rsidR="00D71131" w:rsidRDefault="00D71131" w:rsidP="00D71131">
            <w:r>
              <w:tab/>
              <w:t>public Multiple_choice_question() {</w:t>
            </w:r>
          </w:p>
          <w:p w14:paraId="424FB995" w14:textId="77777777" w:rsidR="00D71131" w:rsidRDefault="00D71131" w:rsidP="00D71131">
            <w:r>
              <w:tab/>
            </w:r>
            <w:r>
              <w:tab/>
            </w:r>
          </w:p>
          <w:p w14:paraId="078F5449" w14:textId="77777777" w:rsidR="00D71131" w:rsidRDefault="00D71131" w:rsidP="00D71131">
            <w:r>
              <w:tab/>
              <w:t>}</w:t>
            </w:r>
          </w:p>
          <w:p w14:paraId="20A12F1E" w14:textId="77777777" w:rsidR="00D71131" w:rsidRDefault="00D71131" w:rsidP="00D71131">
            <w:r>
              <w:tab/>
              <w:t>public Multiple_choice_question(String task_number, String text, String correct_options, String options,</w:t>
            </w:r>
          </w:p>
          <w:p w14:paraId="62994705" w14:textId="77777777" w:rsidR="00D71131" w:rsidRDefault="00D71131" w:rsidP="00D71131">
            <w:r>
              <w:tab/>
            </w:r>
            <w:r>
              <w:tab/>
            </w:r>
            <w:r>
              <w:tab/>
              <w:t>int multiple_choice_number, int score) {</w:t>
            </w:r>
          </w:p>
          <w:p w14:paraId="2D4682B4" w14:textId="77777777" w:rsidR="00D71131" w:rsidRDefault="00D71131" w:rsidP="00D71131">
            <w:r>
              <w:tab/>
            </w:r>
            <w:r>
              <w:tab/>
              <w:t>super();</w:t>
            </w:r>
          </w:p>
          <w:p w14:paraId="0510FED9" w14:textId="77777777" w:rsidR="00D71131" w:rsidRDefault="00D71131" w:rsidP="00D71131">
            <w:r>
              <w:tab/>
            </w:r>
            <w:r>
              <w:tab/>
              <w:t>this.task_number = task_number;</w:t>
            </w:r>
          </w:p>
          <w:p w14:paraId="780D7AEF" w14:textId="77777777" w:rsidR="00D71131" w:rsidRDefault="00D71131" w:rsidP="00D71131">
            <w:r>
              <w:tab/>
            </w:r>
            <w:r>
              <w:tab/>
              <w:t>this.text = text;</w:t>
            </w:r>
          </w:p>
          <w:p w14:paraId="38321431" w14:textId="77777777" w:rsidR="00D71131" w:rsidRDefault="00D71131" w:rsidP="00D71131">
            <w:r>
              <w:tab/>
            </w:r>
            <w:r>
              <w:tab/>
              <w:t>this.correct_options = correct_options;</w:t>
            </w:r>
          </w:p>
          <w:p w14:paraId="743D6EE5" w14:textId="77777777" w:rsidR="00D71131" w:rsidRDefault="00D71131" w:rsidP="00D71131">
            <w:r>
              <w:tab/>
            </w:r>
            <w:r>
              <w:tab/>
              <w:t>this.options = options;</w:t>
            </w:r>
          </w:p>
          <w:p w14:paraId="73D431E3" w14:textId="77777777" w:rsidR="00D71131" w:rsidRDefault="00D71131" w:rsidP="00D71131">
            <w:r>
              <w:lastRenderedPageBreak/>
              <w:tab/>
            </w:r>
            <w:r>
              <w:tab/>
              <w:t>this.multiple_choice_number = multiple_choice_number;</w:t>
            </w:r>
          </w:p>
          <w:p w14:paraId="2E8AC47B" w14:textId="77777777" w:rsidR="00D71131" w:rsidRDefault="00D71131" w:rsidP="00D71131">
            <w:r>
              <w:tab/>
            </w:r>
            <w:r>
              <w:tab/>
              <w:t>this.score = score;</w:t>
            </w:r>
          </w:p>
          <w:p w14:paraId="1CA075A2" w14:textId="77777777" w:rsidR="00D71131" w:rsidRDefault="00D71131" w:rsidP="00D71131">
            <w:r>
              <w:tab/>
              <w:t>}</w:t>
            </w:r>
          </w:p>
          <w:p w14:paraId="52CD7E40" w14:textId="77777777" w:rsidR="00D71131" w:rsidRDefault="00D71131" w:rsidP="00D71131">
            <w:r>
              <w:tab/>
              <w:t>public String getTask_number() {</w:t>
            </w:r>
          </w:p>
          <w:p w14:paraId="30713225" w14:textId="77777777" w:rsidR="00D71131" w:rsidRDefault="00D71131" w:rsidP="00D71131">
            <w:r>
              <w:tab/>
            </w:r>
            <w:r>
              <w:tab/>
              <w:t>return task_number;</w:t>
            </w:r>
          </w:p>
          <w:p w14:paraId="019D8791" w14:textId="77777777" w:rsidR="00D71131" w:rsidRDefault="00D71131" w:rsidP="00D71131">
            <w:r>
              <w:tab/>
              <w:t>}</w:t>
            </w:r>
          </w:p>
          <w:p w14:paraId="13667C27" w14:textId="77777777" w:rsidR="00D71131" w:rsidRDefault="00D71131" w:rsidP="00D71131">
            <w:r>
              <w:tab/>
              <w:t>public void setTask_number(String task_number) {</w:t>
            </w:r>
          </w:p>
          <w:p w14:paraId="5DB599AB" w14:textId="77777777" w:rsidR="00D71131" w:rsidRDefault="00D71131" w:rsidP="00D71131">
            <w:r>
              <w:tab/>
            </w:r>
            <w:r>
              <w:tab/>
              <w:t>this.task_number = task_number;</w:t>
            </w:r>
          </w:p>
          <w:p w14:paraId="1AD50EA0" w14:textId="77777777" w:rsidR="00D71131" w:rsidRDefault="00D71131" w:rsidP="00D71131">
            <w:r>
              <w:tab/>
              <w:t>}</w:t>
            </w:r>
          </w:p>
          <w:p w14:paraId="7A9ED5A8" w14:textId="77777777" w:rsidR="00D71131" w:rsidRDefault="00D71131" w:rsidP="00D71131">
            <w:r>
              <w:tab/>
              <w:t>public String getCorrect_options() {</w:t>
            </w:r>
          </w:p>
          <w:p w14:paraId="3A777D73" w14:textId="77777777" w:rsidR="00D71131" w:rsidRDefault="00D71131" w:rsidP="00D71131">
            <w:r>
              <w:tab/>
            </w:r>
            <w:r>
              <w:tab/>
              <w:t>return correct_options;</w:t>
            </w:r>
          </w:p>
          <w:p w14:paraId="15148284" w14:textId="77777777" w:rsidR="00D71131" w:rsidRDefault="00D71131" w:rsidP="00D71131">
            <w:r>
              <w:tab/>
              <w:t>}</w:t>
            </w:r>
          </w:p>
          <w:p w14:paraId="4EDFBE58" w14:textId="77777777" w:rsidR="00D71131" w:rsidRDefault="00D71131" w:rsidP="00D71131">
            <w:r>
              <w:tab/>
              <w:t>public void setCorrect_options(String correct_options) {</w:t>
            </w:r>
          </w:p>
          <w:p w14:paraId="78961F3D" w14:textId="77777777" w:rsidR="00D71131" w:rsidRDefault="00D71131" w:rsidP="00D71131">
            <w:r>
              <w:tab/>
            </w:r>
            <w:r>
              <w:tab/>
              <w:t>this.correct_options = correct_options;</w:t>
            </w:r>
          </w:p>
          <w:p w14:paraId="32396F3B" w14:textId="77777777" w:rsidR="00D71131" w:rsidRDefault="00D71131" w:rsidP="00D71131">
            <w:r>
              <w:tab/>
              <w:t>}</w:t>
            </w:r>
          </w:p>
          <w:p w14:paraId="606CFEE0" w14:textId="77777777" w:rsidR="00D71131" w:rsidRDefault="00D71131" w:rsidP="00D71131">
            <w:r>
              <w:tab/>
              <w:t>public String getOptions() {</w:t>
            </w:r>
          </w:p>
          <w:p w14:paraId="507ACC6A" w14:textId="77777777" w:rsidR="00D71131" w:rsidRDefault="00D71131" w:rsidP="00D71131">
            <w:r>
              <w:tab/>
            </w:r>
            <w:r>
              <w:tab/>
              <w:t>return options;</w:t>
            </w:r>
          </w:p>
          <w:p w14:paraId="1200CDB6" w14:textId="77777777" w:rsidR="00D71131" w:rsidRDefault="00D71131" w:rsidP="00D71131">
            <w:r>
              <w:tab/>
              <w:t>}</w:t>
            </w:r>
          </w:p>
          <w:p w14:paraId="43E0725E" w14:textId="77777777" w:rsidR="00D71131" w:rsidRDefault="00D71131" w:rsidP="00D71131">
            <w:r>
              <w:tab/>
              <w:t>public void setOptions(String options) {</w:t>
            </w:r>
          </w:p>
          <w:p w14:paraId="14906348" w14:textId="77777777" w:rsidR="00D71131" w:rsidRDefault="00D71131" w:rsidP="00D71131">
            <w:r>
              <w:tab/>
            </w:r>
            <w:r>
              <w:tab/>
              <w:t>this.options = options;</w:t>
            </w:r>
          </w:p>
          <w:p w14:paraId="023D808D" w14:textId="77777777" w:rsidR="00D71131" w:rsidRDefault="00D71131" w:rsidP="00D71131">
            <w:r>
              <w:tab/>
              <w:t>}</w:t>
            </w:r>
          </w:p>
          <w:p w14:paraId="0C7947F7" w14:textId="77777777" w:rsidR="00D71131" w:rsidRDefault="00D71131" w:rsidP="00D71131">
            <w:r>
              <w:tab/>
              <w:t>public int getMultiple_choice_number() {</w:t>
            </w:r>
          </w:p>
          <w:p w14:paraId="23CA7EB0" w14:textId="77777777" w:rsidR="00D71131" w:rsidRDefault="00D71131" w:rsidP="00D71131">
            <w:r>
              <w:tab/>
            </w:r>
            <w:r>
              <w:tab/>
              <w:t>return multiple_choice_number;</w:t>
            </w:r>
          </w:p>
          <w:p w14:paraId="2A6AFA00" w14:textId="77777777" w:rsidR="00D71131" w:rsidRDefault="00D71131" w:rsidP="00D71131">
            <w:r>
              <w:tab/>
              <w:t>}</w:t>
            </w:r>
          </w:p>
          <w:p w14:paraId="650594F2" w14:textId="77777777" w:rsidR="00D71131" w:rsidRDefault="00D71131" w:rsidP="00D71131">
            <w:r>
              <w:lastRenderedPageBreak/>
              <w:tab/>
              <w:t>public void setMultiple_choice_number(int multiple_choice_number) {</w:t>
            </w:r>
          </w:p>
          <w:p w14:paraId="2230004A" w14:textId="77777777" w:rsidR="00D71131" w:rsidRDefault="00D71131" w:rsidP="00D71131">
            <w:r>
              <w:tab/>
            </w:r>
            <w:r>
              <w:tab/>
              <w:t>this.multiple_choice_number = multiple_choice_number;</w:t>
            </w:r>
          </w:p>
          <w:p w14:paraId="2687D620" w14:textId="77777777" w:rsidR="00D71131" w:rsidRDefault="00D71131" w:rsidP="00D71131">
            <w:r>
              <w:tab/>
              <w:t>}</w:t>
            </w:r>
          </w:p>
          <w:p w14:paraId="442E48CA" w14:textId="77777777" w:rsidR="00D71131" w:rsidRDefault="00D71131" w:rsidP="00D71131">
            <w:r>
              <w:tab/>
              <w:t>public int getScore() {</w:t>
            </w:r>
          </w:p>
          <w:p w14:paraId="3EAB4BF1" w14:textId="77777777" w:rsidR="00D71131" w:rsidRDefault="00D71131" w:rsidP="00D71131">
            <w:r>
              <w:tab/>
            </w:r>
            <w:r>
              <w:tab/>
              <w:t>return score;</w:t>
            </w:r>
          </w:p>
          <w:p w14:paraId="4C8D3F3B" w14:textId="77777777" w:rsidR="00D71131" w:rsidRDefault="00D71131" w:rsidP="00D71131">
            <w:r>
              <w:tab/>
              <w:t>}</w:t>
            </w:r>
          </w:p>
          <w:p w14:paraId="61BF9CBD" w14:textId="77777777" w:rsidR="00D71131" w:rsidRDefault="00D71131" w:rsidP="00D71131">
            <w:r>
              <w:tab/>
              <w:t>public void setScore(int score) {</w:t>
            </w:r>
          </w:p>
          <w:p w14:paraId="0EECE47E" w14:textId="77777777" w:rsidR="00D71131" w:rsidRDefault="00D71131" w:rsidP="00D71131">
            <w:r>
              <w:tab/>
            </w:r>
            <w:r>
              <w:tab/>
              <w:t>this.score = score;</w:t>
            </w:r>
          </w:p>
          <w:p w14:paraId="3106637B" w14:textId="77777777" w:rsidR="00D71131" w:rsidRDefault="00D71131" w:rsidP="00D71131">
            <w:r>
              <w:tab/>
              <w:t>}</w:t>
            </w:r>
          </w:p>
          <w:p w14:paraId="5D2337E1" w14:textId="77777777" w:rsidR="00D71131" w:rsidRDefault="00D71131" w:rsidP="00D71131">
            <w:r>
              <w:tab/>
              <w:t>public String getText() {</w:t>
            </w:r>
          </w:p>
          <w:p w14:paraId="2B23968B" w14:textId="77777777" w:rsidR="00D71131" w:rsidRDefault="00D71131" w:rsidP="00D71131">
            <w:r>
              <w:tab/>
            </w:r>
            <w:r>
              <w:tab/>
              <w:t>return text;</w:t>
            </w:r>
          </w:p>
          <w:p w14:paraId="0F532A3E" w14:textId="77777777" w:rsidR="00D71131" w:rsidRDefault="00D71131" w:rsidP="00D71131">
            <w:r>
              <w:tab/>
              <w:t>}</w:t>
            </w:r>
          </w:p>
          <w:p w14:paraId="0488348A" w14:textId="77777777" w:rsidR="00D71131" w:rsidRDefault="00D71131" w:rsidP="00D71131">
            <w:r>
              <w:tab/>
              <w:t>public void setText(String text) {</w:t>
            </w:r>
          </w:p>
          <w:p w14:paraId="78544575" w14:textId="77777777" w:rsidR="00D71131" w:rsidRDefault="00D71131" w:rsidP="00D71131">
            <w:r>
              <w:tab/>
            </w:r>
            <w:r>
              <w:tab/>
              <w:t>this.text = text;</w:t>
            </w:r>
          </w:p>
          <w:p w14:paraId="53F9839A" w14:textId="77777777" w:rsidR="00D71131" w:rsidRDefault="00D71131" w:rsidP="00D71131">
            <w:r>
              <w:tab/>
              <w:t>}</w:t>
            </w:r>
          </w:p>
          <w:p w14:paraId="263A8C94" w14:textId="77777777" w:rsidR="00D71131" w:rsidRDefault="00D71131" w:rsidP="00D71131">
            <w:r>
              <w:tab/>
              <w:t>@Override</w:t>
            </w:r>
          </w:p>
          <w:p w14:paraId="2F2FD73E" w14:textId="77777777" w:rsidR="00D71131" w:rsidRDefault="00D71131" w:rsidP="00D71131">
            <w:r>
              <w:tab/>
              <w:t>public String toString() {</w:t>
            </w:r>
          </w:p>
          <w:p w14:paraId="59613851" w14:textId="77777777" w:rsidR="00D71131" w:rsidRDefault="00D71131" w:rsidP="00D71131">
            <w:r>
              <w:tab/>
            </w:r>
            <w:r>
              <w:tab/>
              <w:t>return "Multiple_choice_question [task_number=" + task_number + ", text=" + text + ", correct_options="</w:t>
            </w:r>
          </w:p>
          <w:p w14:paraId="01BA709E" w14:textId="77777777" w:rsidR="00D71131" w:rsidRDefault="00D71131" w:rsidP="00D71131">
            <w:r>
              <w:tab/>
            </w:r>
            <w:r>
              <w:tab/>
            </w:r>
            <w:r>
              <w:tab/>
            </w:r>
            <w:r>
              <w:tab/>
              <w:t>+ correct_options + ", options=" + options + ", multiple_choice_number=" + multiple_choice_number</w:t>
            </w:r>
          </w:p>
          <w:p w14:paraId="687F142B" w14:textId="77777777" w:rsidR="00D71131" w:rsidRDefault="00D71131" w:rsidP="00D71131">
            <w:r>
              <w:tab/>
            </w:r>
            <w:r>
              <w:tab/>
            </w:r>
            <w:r>
              <w:tab/>
            </w:r>
            <w:r>
              <w:tab/>
              <w:t>+ ", score=" + score + "]";</w:t>
            </w:r>
          </w:p>
          <w:p w14:paraId="6E35AD5B" w14:textId="77777777" w:rsidR="00D71131" w:rsidRDefault="00D71131" w:rsidP="00D71131">
            <w:r>
              <w:tab/>
              <w:t>}</w:t>
            </w:r>
          </w:p>
          <w:p w14:paraId="1C4876F2" w14:textId="77777777" w:rsidR="00D71131" w:rsidRDefault="00D71131" w:rsidP="00D71131">
            <w:r>
              <w:tab/>
            </w:r>
          </w:p>
          <w:p w14:paraId="2307D132" w14:textId="77777777" w:rsidR="00D71131" w:rsidRDefault="00D71131" w:rsidP="00D71131">
            <w:r>
              <w:tab/>
            </w:r>
          </w:p>
          <w:p w14:paraId="3FE17D5E" w14:textId="7DF1363D" w:rsidR="0088212F" w:rsidRDefault="00D71131" w:rsidP="00D71131">
            <w:pPr>
              <w:rPr>
                <w:rFonts w:hint="eastAsia"/>
              </w:rPr>
            </w:pPr>
            <w:r>
              <w:lastRenderedPageBreak/>
              <w:t>}</w:t>
            </w:r>
          </w:p>
        </w:tc>
      </w:tr>
    </w:tbl>
    <w:p w14:paraId="1F52A06F" w14:textId="77777777" w:rsidR="0088212F" w:rsidRDefault="0088212F" w:rsidP="00307FCF">
      <w:pPr>
        <w:rPr>
          <w:rFonts w:hint="eastAsia"/>
        </w:rPr>
      </w:pPr>
    </w:p>
    <w:p w14:paraId="728CDF06" w14:textId="4C64512D" w:rsidR="0088212F" w:rsidRDefault="0088212F" w:rsidP="00307FC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 w:rsidR="00D71131">
        <w:t>Blank_question</w:t>
      </w:r>
      <w:r w:rsidR="00D71131">
        <w:rPr>
          <w:rFonts w:hint="eastAsia"/>
        </w:rPr>
        <w:t>.</w:t>
      </w:r>
      <w:proofErr w:type="gramStart"/>
      <w:r w:rsidR="00D71131">
        <w:rPr>
          <w:rFonts w:hint="eastAsia"/>
        </w:rPr>
        <w:t>java</w:t>
      </w:r>
      <w:proofErr w:type="gramEnd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8212F" w14:paraId="735FEE54" w14:textId="77777777" w:rsidTr="00D4740C">
        <w:tc>
          <w:tcPr>
            <w:tcW w:w="8522" w:type="dxa"/>
          </w:tcPr>
          <w:p w14:paraId="5ECE0219" w14:textId="77777777" w:rsidR="00D71131" w:rsidRDefault="00D71131" w:rsidP="00D71131">
            <w:r>
              <w:t>package bean;</w:t>
            </w:r>
          </w:p>
          <w:p w14:paraId="2033582B" w14:textId="77777777" w:rsidR="00D71131" w:rsidRDefault="00D71131" w:rsidP="00D71131"/>
          <w:p w14:paraId="6CCA305A" w14:textId="77777777" w:rsidR="00D71131" w:rsidRDefault="00D71131" w:rsidP="00D71131">
            <w:r>
              <w:t>public class Blank_question {</w:t>
            </w:r>
          </w:p>
          <w:p w14:paraId="23ADD885" w14:textId="77777777" w:rsidR="00D71131" w:rsidRDefault="00D71131" w:rsidP="00D71131">
            <w:r>
              <w:tab/>
              <w:t>private String task_number;</w:t>
            </w:r>
          </w:p>
          <w:p w14:paraId="5F58287A" w14:textId="77777777" w:rsidR="00D71131" w:rsidRDefault="00D71131" w:rsidP="00D71131">
            <w:r>
              <w:tab/>
              <w:t>private String text;</w:t>
            </w:r>
          </w:p>
          <w:p w14:paraId="5415B912" w14:textId="77777777" w:rsidR="00D71131" w:rsidRDefault="00D71131" w:rsidP="00D71131">
            <w:r>
              <w:tab/>
              <w:t>private int blank_number;</w:t>
            </w:r>
          </w:p>
          <w:p w14:paraId="6069BED4" w14:textId="77777777" w:rsidR="00D71131" w:rsidRDefault="00D71131" w:rsidP="00D71131">
            <w:r>
              <w:tab/>
              <w:t>private String answer;</w:t>
            </w:r>
          </w:p>
          <w:p w14:paraId="53CABC4E" w14:textId="77777777" w:rsidR="00D71131" w:rsidRDefault="00D71131" w:rsidP="00D71131">
            <w:r>
              <w:tab/>
              <w:t>private int score;</w:t>
            </w:r>
          </w:p>
          <w:p w14:paraId="23A6EEC1" w14:textId="77777777" w:rsidR="00D71131" w:rsidRDefault="00D71131" w:rsidP="00D71131">
            <w:r>
              <w:tab/>
            </w:r>
          </w:p>
          <w:p w14:paraId="56222399" w14:textId="77777777" w:rsidR="00D71131" w:rsidRDefault="00D71131" w:rsidP="00D71131">
            <w:r>
              <w:tab/>
              <w:t>public String getTask_number() {</w:t>
            </w:r>
          </w:p>
          <w:p w14:paraId="76BC9B57" w14:textId="77777777" w:rsidR="00D71131" w:rsidRDefault="00D71131" w:rsidP="00D71131">
            <w:r>
              <w:tab/>
            </w:r>
            <w:r>
              <w:tab/>
              <w:t>return task_number;</w:t>
            </w:r>
          </w:p>
          <w:p w14:paraId="3CA054FD" w14:textId="77777777" w:rsidR="00D71131" w:rsidRDefault="00D71131" w:rsidP="00D71131">
            <w:r>
              <w:tab/>
              <w:t>}</w:t>
            </w:r>
          </w:p>
          <w:p w14:paraId="6DE93577" w14:textId="77777777" w:rsidR="00D71131" w:rsidRDefault="00D71131" w:rsidP="00D71131">
            <w:r>
              <w:tab/>
              <w:t>public void setTask_number(String task_number) {</w:t>
            </w:r>
          </w:p>
          <w:p w14:paraId="26B501FB" w14:textId="77777777" w:rsidR="00D71131" w:rsidRDefault="00D71131" w:rsidP="00D71131">
            <w:r>
              <w:tab/>
            </w:r>
            <w:r>
              <w:tab/>
              <w:t>this.task_number = task_number;</w:t>
            </w:r>
          </w:p>
          <w:p w14:paraId="0919B54E" w14:textId="77777777" w:rsidR="00D71131" w:rsidRDefault="00D71131" w:rsidP="00D71131">
            <w:r>
              <w:tab/>
              <w:t>}</w:t>
            </w:r>
          </w:p>
          <w:p w14:paraId="3A4D30E0" w14:textId="77777777" w:rsidR="00D71131" w:rsidRDefault="00D71131" w:rsidP="00D71131">
            <w:r>
              <w:tab/>
              <w:t>public String getText() {</w:t>
            </w:r>
          </w:p>
          <w:p w14:paraId="3E58DC6A" w14:textId="77777777" w:rsidR="00D71131" w:rsidRDefault="00D71131" w:rsidP="00D71131">
            <w:r>
              <w:tab/>
            </w:r>
            <w:r>
              <w:tab/>
              <w:t>return text;</w:t>
            </w:r>
          </w:p>
          <w:p w14:paraId="720C9C95" w14:textId="77777777" w:rsidR="00D71131" w:rsidRDefault="00D71131" w:rsidP="00D71131">
            <w:r>
              <w:tab/>
              <w:t>}</w:t>
            </w:r>
          </w:p>
          <w:p w14:paraId="68DFE44E" w14:textId="77777777" w:rsidR="00D71131" w:rsidRDefault="00D71131" w:rsidP="00D71131">
            <w:r>
              <w:tab/>
              <w:t>public void setText(String text) {</w:t>
            </w:r>
          </w:p>
          <w:p w14:paraId="70467EFE" w14:textId="77777777" w:rsidR="00D71131" w:rsidRDefault="00D71131" w:rsidP="00D71131">
            <w:r>
              <w:tab/>
            </w:r>
            <w:r>
              <w:tab/>
              <w:t>this.text = text;</w:t>
            </w:r>
          </w:p>
          <w:p w14:paraId="5B82BD60" w14:textId="77777777" w:rsidR="00D71131" w:rsidRDefault="00D71131" w:rsidP="00D71131">
            <w:r>
              <w:tab/>
              <w:t>}</w:t>
            </w:r>
          </w:p>
          <w:p w14:paraId="41A7E351" w14:textId="77777777" w:rsidR="00D71131" w:rsidRDefault="00D71131" w:rsidP="00D71131">
            <w:r>
              <w:lastRenderedPageBreak/>
              <w:tab/>
              <w:t>public int getBlank_number() {</w:t>
            </w:r>
          </w:p>
          <w:p w14:paraId="60C8734A" w14:textId="77777777" w:rsidR="00D71131" w:rsidRDefault="00D71131" w:rsidP="00D71131">
            <w:r>
              <w:tab/>
            </w:r>
            <w:r>
              <w:tab/>
              <w:t>return blank_number;</w:t>
            </w:r>
          </w:p>
          <w:p w14:paraId="04FBC80F" w14:textId="77777777" w:rsidR="00D71131" w:rsidRDefault="00D71131" w:rsidP="00D71131">
            <w:r>
              <w:tab/>
              <w:t>}</w:t>
            </w:r>
          </w:p>
          <w:p w14:paraId="4A36A9AF" w14:textId="77777777" w:rsidR="00D71131" w:rsidRDefault="00D71131" w:rsidP="00D71131">
            <w:r>
              <w:tab/>
              <w:t>public void setBlank_number(int blank_number) {</w:t>
            </w:r>
          </w:p>
          <w:p w14:paraId="2E188E4B" w14:textId="77777777" w:rsidR="00D71131" w:rsidRDefault="00D71131" w:rsidP="00D71131">
            <w:r>
              <w:tab/>
            </w:r>
            <w:r>
              <w:tab/>
              <w:t>this.blank_number = blank_number;</w:t>
            </w:r>
          </w:p>
          <w:p w14:paraId="7F17A66A" w14:textId="77777777" w:rsidR="00D71131" w:rsidRDefault="00D71131" w:rsidP="00D71131">
            <w:r>
              <w:tab/>
              <w:t>}</w:t>
            </w:r>
          </w:p>
          <w:p w14:paraId="4958222C" w14:textId="77777777" w:rsidR="00D71131" w:rsidRDefault="00D71131" w:rsidP="00D71131">
            <w:r>
              <w:tab/>
              <w:t>public String getAnswer() {</w:t>
            </w:r>
          </w:p>
          <w:p w14:paraId="5523E0F4" w14:textId="77777777" w:rsidR="00D71131" w:rsidRDefault="00D71131" w:rsidP="00D71131">
            <w:r>
              <w:tab/>
            </w:r>
            <w:r>
              <w:tab/>
              <w:t>return answer;</w:t>
            </w:r>
          </w:p>
          <w:p w14:paraId="5C79CADA" w14:textId="77777777" w:rsidR="00D71131" w:rsidRDefault="00D71131" w:rsidP="00D71131">
            <w:r>
              <w:tab/>
              <w:t>}</w:t>
            </w:r>
          </w:p>
          <w:p w14:paraId="476801B5" w14:textId="77777777" w:rsidR="00D71131" w:rsidRDefault="00D71131" w:rsidP="00D71131">
            <w:r>
              <w:tab/>
              <w:t>public void setAnswer(String answer) {</w:t>
            </w:r>
          </w:p>
          <w:p w14:paraId="7C1667E6" w14:textId="77777777" w:rsidR="00D71131" w:rsidRDefault="00D71131" w:rsidP="00D71131">
            <w:r>
              <w:tab/>
            </w:r>
            <w:r>
              <w:tab/>
              <w:t>this.answer = answer;</w:t>
            </w:r>
          </w:p>
          <w:p w14:paraId="029CD905" w14:textId="77777777" w:rsidR="00D71131" w:rsidRDefault="00D71131" w:rsidP="00D71131">
            <w:r>
              <w:tab/>
              <w:t>}</w:t>
            </w:r>
          </w:p>
          <w:p w14:paraId="563E4F09" w14:textId="77777777" w:rsidR="00D71131" w:rsidRDefault="00D71131" w:rsidP="00D71131">
            <w:r>
              <w:tab/>
              <w:t>public int getScore() {</w:t>
            </w:r>
          </w:p>
          <w:p w14:paraId="2F6AEB48" w14:textId="77777777" w:rsidR="00D71131" w:rsidRDefault="00D71131" w:rsidP="00D71131">
            <w:r>
              <w:tab/>
            </w:r>
            <w:r>
              <w:tab/>
              <w:t>return score;</w:t>
            </w:r>
          </w:p>
          <w:p w14:paraId="33D0FFED" w14:textId="77777777" w:rsidR="00D71131" w:rsidRDefault="00D71131" w:rsidP="00D71131">
            <w:r>
              <w:tab/>
              <w:t>}</w:t>
            </w:r>
          </w:p>
          <w:p w14:paraId="73F6E79C" w14:textId="77777777" w:rsidR="00D71131" w:rsidRDefault="00D71131" w:rsidP="00D71131">
            <w:r>
              <w:tab/>
              <w:t>public void setScore(int score) {</w:t>
            </w:r>
          </w:p>
          <w:p w14:paraId="62203492" w14:textId="77777777" w:rsidR="00D71131" w:rsidRDefault="00D71131" w:rsidP="00D71131">
            <w:r>
              <w:tab/>
            </w:r>
            <w:r>
              <w:tab/>
              <w:t>this.score = score;</w:t>
            </w:r>
          </w:p>
          <w:p w14:paraId="088DAA45" w14:textId="77777777" w:rsidR="00D71131" w:rsidRDefault="00D71131" w:rsidP="00D71131">
            <w:r>
              <w:tab/>
              <w:t>}</w:t>
            </w:r>
          </w:p>
          <w:p w14:paraId="3DC9DBC1" w14:textId="77777777" w:rsidR="00D71131" w:rsidRDefault="00D71131" w:rsidP="00D71131">
            <w:r>
              <w:tab/>
            </w:r>
          </w:p>
          <w:p w14:paraId="040047EB" w14:textId="77777777" w:rsidR="00D71131" w:rsidRDefault="00D71131" w:rsidP="00D71131">
            <w:r>
              <w:tab/>
            </w:r>
          </w:p>
          <w:p w14:paraId="3AAF5516" w14:textId="19D3BCD1" w:rsidR="0088212F" w:rsidRDefault="00D71131" w:rsidP="00D71131">
            <w:pPr>
              <w:rPr>
                <w:rFonts w:hint="eastAsia"/>
              </w:rPr>
            </w:pPr>
            <w:r>
              <w:t>}</w:t>
            </w:r>
          </w:p>
        </w:tc>
      </w:tr>
    </w:tbl>
    <w:p w14:paraId="588D2AC9" w14:textId="77777777" w:rsidR="0088212F" w:rsidRDefault="0088212F" w:rsidP="00307FCF">
      <w:pPr>
        <w:rPr>
          <w:rFonts w:hint="eastAsia"/>
        </w:rPr>
      </w:pPr>
    </w:p>
    <w:p w14:paraId="4092B8B2" w14:textId="1D6FB292" w:rsidR="0088212F" w:rsidRDefault="0088212F" w:rsidP="00307FC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 w:rsidR="00D71131">
        <w:t>Judgment_question</w:t>
      </w:r>
      <w:r w:rsidR="00D71131">
        <w:rPr>
          <w:rFonts w:hint="eastAsia"/>
        </w:rPr>
        <w:t>.</w:t>
      </w:r>
      <w:proofErr w:type="gramStart"/>
      <w:r w:rsidR="00D71131">
        <w:rPr>
          <w:rFonts w:hint="eastAsia"/>
        </w:rPr>
        <w:t>java</w:t>
      </w:r>
      <w:proofErr w:type="gramEnd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8212F" w14:paraId="037B3355" w14:textId="77777777" w:rsidTr="00D4740C">
        <w:tc>
          <w:tcPr>
            <w:tcW w:w="8522" w:type="dxa"/>
          </w:tcPr>
          <w:p w14:paraId="649C6D32" w14:textId="77777777" w:rsidR="00D71131" w:rsidRDefault="00D71131" w:rsidP="00D71131">
            <w:r>
              <w:t>package bean;</w:t>
            </w:r>
          </w:p>
          <w:p w14:paraId="60160874" w14:textId="77777777" w:rsidR="00D71131" w:rsidRDefault="00D71131" w:rsidP="00D71131"/>
          <w:p w14:paraId="484F3C8E" w14:textId="77777777" w:rsidR="00D71131" w:rsidRDefault="00D71131" w:rsidP="00D71131">
            <w:r>
              <w:t>public class Judgment_question {</w:t>
            </w:r>
          </w:p>
          <w:p w14:paraId="22D2FB70" w14:textId="77777777" w:rsidR="00D71131" w:rsidRDefault="00D71131" w:rsidP="00D71131">
            <w:r>
              <w:tab/>
              <w:t>private String task_number;</w:t>
            </w:r>
          </w:p>
          <w:p w14:paraId="1304C817" w14:textId="77777777" w:rsidR="00D71131" w:rsidRDefault="00D71131" w:rsidP="00D71131">
            <w:r>
              <w:tab/>
              <w:t>private String text;</w:t>
            </w:r>
          </w:p>
          <w:p w14:paraId="397CCA03" w14:textId="77777777" w:rsidR="00D71131" w:rsidRDefault="00D71131" w:rsidP="00D71131">
            <w:r>
              <w:tab/>
              <w:t>private int judgment_number;</w:t>
            </w:r>
          </w:p>
          <w:p w14:paraId="035E9CA7" w14:textId="77777777" w:rsidR="00D71131" w:rsidRDefault="00D71131" w:rsidP="00D71131">
            <w:r>
              <w:tab/>
              <w:t>private String answer;</w:t>
            </w:r>
          </w:p>
          <w:p w14:paraId="5FAC51B0" w14:textId="77777777" w:rsidR="00D71131" w:rsidRDefault="00D71131" w:rsidP="00D71131">
            <w:r>
              <w:tab/>
              <w:t>private int score;</w:t>
            </w:r>
          </w:p>
          <w:p w14:paraId="70C6AE6B" w14:textId="77777777" w:rsidR="00D71131" w:rsidRDefault="00D71131" w:rsidP="00D71131">
            <w:r>
              <w:tab/>
            </w:r>
          </w:p>
          <w:p w14:paraId="111E24C7" w14:textId="77777777" w:rsidR="00D71131" w:rsidRDefault="00D71131" w:rsidP="00D71131">
            <w:r>
              <w:tab/>
              <w:t>public Judgment_question() {</w:t>
            </w:r>
          </w:p>
          <w:p w14:paraId="4C759AF8" w14:textId="77777777" w:rsidR="00D71131" w:rsidRDefault="00D71131" w:rsidP="00D71131">
            <w:r>
              <w:tab/>
            </w:r>
            <w:r>
              <w:tab/>
            </w:r>
          </w:p>
          <w:p w14:paraId="56C6EA2B" w14:textId="77777777" w:rsidR="00D71131" w:rsidRDefault="00D71131" w:rsidP="00D71131">
            <w:r>
              <w:tab/>
              <w:t>}</w:t>
            </w:r>
          </w:p>
          <w:p w14:paraId="281257CD" w14:textId="77777777" w:rsidR="00D71131" w:rsidRDefault="00D71131" w:rsidP="00D71131">
            <w:r>
              <w:tab/>
            </w:r>
          </w:p>
          <w:p w14:paraId="62BF27B1" w14:textId="77777777" w:rsidR="00D71131" w:rsidRDefault="00D71131" w:rsidP="00D71131">
            <w:r>
              <w:tab/>
              <w:t>@Override</w:t>
            </w:r>
          </w:p>
          <w:p w14:paraId="5A62916F" w14:textId="77777777" w:rsidR="00D71131" w:rsidRDefault="00D71131" w:rsidP="00D71131">
            <w:r>
              <w:tab/>
              <w:t>public String toString() {</w:t>
            </w:r>
          </w:p>
          <w:p w14:paraId="12722AE4" w14:textId="77777777" w:rsidR="00D71131" w:rsidRDefault="00D71131" w:rsidP="00D71131">
            <w:r>
              <w:tab/>
            </w:r>
            <w:r>
              <w:tab/>
              <w:t>return "Judgment_question [task_number=" + task_number + ", text=" + text + ", judgment_number="</w:t>
            </w:r>
          </w:p>
          <w:p w14:paraId="40E41EF5" w14:textId="77777777" w:rsidR="00D71131" w:rsidRDefault="00D71131" w:rsidP="00D71131">
            <w:r>
              <w:tab/>
            </w:r>
            <w:r>
              <w:tab/>
            </w:r>
            <w:r>
              <w:tab/>
            </w:r>
            <w:r>
              <w:tab/>
              <w:t>+ judgment_number + ", answer=" + answer + ", score=" + score + "]";</w:t>
            </w:r>
          </w:p>
          <w:p w14:paraId="0A846457" w14:textId="77777777" w:rsidR="00D71131" w:rsidRDefault="00D71131" w:rsidP="00D71131">
            <w:r>
              <w:tab/>
              <w:t>}</w:t>
            </w:r>
          </w:p>
          <w:p w14:paraId="140A0E16" w14:textId="77777777" w:rsidR="00D71131" w:rsidRDefault="00D71131" w:rsidP="00D71131">
            <w:r>
              <w:tab/>
              <w:t>public Judgment_question(String task_number, String text, int judgment_number, String answer, int score) {</w:t>
            </w:r>
          </w:p>
          <w:p w14:paraId="60CB2979" w14:textId="77777777" w:rsidR="00D71131" w:rsidRDefault="00D71131" w:rsidP="00D71131">
            <w:r>
              <w:tab/>
            </w:r>
            <w:r>
              <w:tab/>
              <w:t>super();</w:t>
            </w:r>
          </w:p>
          <w:p w14:paraId="6D02EBBC" w14:textId="77777777" w:rsidR="00D71131" w:rsidRDefault="00D71131" w:rsidP="00D71131">
            <w:r>
              <w:tab/>
            </w:r>
            <w:r>
              <w:tab/>
              <w:t>this.task_number = task_number;</w:t>
            </w:r>
          </w:p>
          <w:p w14:paraId="241A70E7" w14:textId="77777777" w:rsidR="00D71131" w:rsidRDefault="00D71131" w:rsidP="00D71131">
            <w:r>
              <w:tab/>
            </w:r>
            <w:r>
              <w:tab/>
              <w:t>this.text = text;</w:t>
            </w:r>
          </w:p>
          <w:p w14:paraId="256A0D16" w14:textId="77777777" w:rsidR="00D71131" w:rsidRDefault="00D71131" w:rsidP="00D71131">
            <w:r>
              <w:tab/>
            </w:r>
            <w:r>
              <w:tab/>
              <w:t>this.judgment_number = judgment_number;</w:t>
            </w:r>
          </w:p>
          <w:p w14:paraId="7084BD30" w14:textId="77777777" w:rsidR="00D71131" w:rsidRDefault="00D71131" w:rsidP="00D71131">
            <w:r>
              <w:tab/>
            </w:r>
            <w:r>
              <w:tab/>
              <w:t>this.answer = answer;</w:t>
            </w:r>
          </w:p>
          <w:p w14:paraId="2F5ABD1F" w14:textId="77777777" w:rsidR="00D71131" w:rsidRDefault="00D71131" w:rsidP="00D71131">
            <w:r>
              <w:lastRenderedPageBreak/>
              <w:tab/>
            </w:r>
            <w:r>
              <w:tab/>
              <w:t>this.score = score;</w:t>
            </w:r>
          </w:p>
          <w:p w14:paraId="47160A47" w14:textId="77777777" w:rsidR="00D71131" w:rsidRDefault="00D71131" w:rsidP="00D71131">
            <w:r>
              <w:tab/>
              <w:t>}</w:t>
            </w:r>
          </w:p>
          <w:p w14:paraId="33953297" w14:textId="77777777" w:rsidR="00D71131" w:rsidRDefault="00D71131" w:rsidP="00D71131">
            <w:r>
              <w:tab/>
              <w:t>public String getTask_number() {</w:t>
            </w:r>
          </w:p>
          <w:p w14:paraId="7DC29ACD" w14:textId="77777777" w:rsidR="00D71131" w:rsidRDefault="00D71131" w:rsidP="00D71131">
            <w:r>
              <w:tab/>
            </w:r>
            <w:r>
              <w:tab/>
              <w:t>return task_number;</w:t>
            </w:r>
          </w:p>
          <w:p w14:paraId="2DB9A369" w14:textId="77777777" w:rsidR="00D71131" w:rsidRDefault="00D71131" w:rsidP="00D71131">
            <w:r>
              <w:tab/>
              <w:t>}</w:t>
            </w:r>
          </w:p>
          <w:p w14:paraId="45BEAD10" w14:textId="77777777" w:rsidR="00D71131" w:rsidRDefault="00D71131" w:rsidP="00D71131">
            <w:r>
              <w:tab/>
              <w:t>public void setTask_number(String task_number) {</w:t>
            </w:r>
          </w:p>
          <w:p w14:paraId="3F022850" w14:textId="77777777" w:rsidR="00D71131" w:rsidRDefault="00D71131" w:rsidP="00D71131">
            <w:r>
              <w:tab/>
            </w:r>
            <w:r>
              <w:tab/>
              <w:t>this.task_number = task_number;</w:t>
            </w:r>
          </w:p>
          <w:p w14:paraId="50D1554F" w14:textId="77777777" w:rsidR="00D71131" w:rsidRDefault="00D71131" w:rsidP="00D71131">
            <w:r>
              <w:tab/>
              <w:t>}</w:t>
            </w:r>
          </w:p>
          <w:p w14:paraId="09C2A626" w14:textId="77777777" w:rsidR="00D71131" w:rsidRDefault="00D71131" w:rsidP="00D71131">
            <w:r>
              <w:tab/>
              <w:t>public String getText() {</w:t>
            </w:r>
          </w:p>
          <w:p w14:paraId="0B6CA93E" w14:textId="77777777" w:rsidR="00D71131" w:rsidRDefault="00D71131" w:rsidP="00D71131">
            <w:r>
              <w:tab/>
            </w:r>
            <w:r>
              <w:tab/>
              <w:t>return text;</w:t>
            </w:r>
          </w:p>
          <w:p w14:paraId="62A57428" w14:textId="77777777" w:rsidR="00D71131" w:rsidRDefault="00D71131" w:rsidP="00D71131">
            <w:r>
              <w:tab/>
              <w:t>}</w:t>
            </w:r>
          </w:p>
          <w:p w14:paraId="00660B0F" w14:textId="77777777" w:rsidR="00D71131" w:rsidRDefault="00D71131" w:rsidP="00D71131">
            <w:r>
              <w:tab/>
              <w:t>public void setText(String text) {</w:t>
            </w:r>
          </w:p>
          <w:p w14:paraId="65C300D5" w14:textId="77777777" w:rsidR="00D71131" w:rsidRDefault="00D71131" w:rsidP="00D71131">
            <w:r>
              <w:tab/>
            </w:r>
            <w:r>
              <w:tab/>
              <w:t>this.text = text;</w:t>
            </w:r>
          </w:p>
          <w:p w14:paraId="0503E90A" w14:textId="77777777" w:rsidR="00D71131" w:rsidRDefault="00D71131" w:rsidP="00D71131">
            <w:r>
              <w:tab/>
              <w:t>}</w:t>
            </w:r>
          </w:p>
          <w:p w14:paraId="020FD797" w14:textId="77777777" w:rsidR="00D71131" w:rsidRDefault="00D71131" w:rsidP="00D71131">
            <w:r>
              <w:tab/>
              <w:t>public int getJudgment_number() {</w:t>
            </w:r>
          </w:p>
          <w:p w14:paraId="34CE5CC0" w14:textId="77777777" w:rsidR="00D71131" w:rsidRDefault="00D71131" w:rsidP="00D71131">
            <w:r>
              <w:tab/>
            </w:r>
            <w:r>
              <w:tab/>
              <w:t>return judgment_number;</w:t>
            </w:r>
          </w:p>
          <w:p w14:paraId="6BC901A0" w14:textId="77777777" w:rsidR="00D71131" w:rsidRDefault="00D71131" w:rsidP="00D71131">
            <w:r>
              <w:tab/>
              <w:t>}</w:t>
            </w:r>
          </w:p>
          <w:p w14:paraId="195039BC" w14:textId="77777777" w:rsidR="00D71131" w:rsidRDefault="00D71131" w:rsidP="00D71131">
            <w:r>
              <w:tab/>
              <w:t>public void setJudgment_number(int judgment_number) {</w:t>
            </w:r>
          </w:p>
          <w:p w14:paraId="35C39646" w14:textId="77777777" w:rsidR="00D71131" w:rsidRDefault="00D71131" w:rsidP="00D71131">
            <w:r>
              <w:tab/>
            </w:r>
            <w:r>
              <w:tab/>
              <w:t>this.judgment_number = judgment_number;</w:t>
            </w:r>
          </w:p>
          <w:p w14:paraId="2B68BF04" w14:textId="77777777" w:rsidR="00D71131" w:rsidRDefault="00D71131" w:rsidP="00D71131">
            <w:r>
              <w:tab/>
              <w:t>}</w:t>
            </w:r>
          </w:p>
          <w:p w14:paraId="6C74D025" w14:textId="77777777" w:rsidR="00D71131" w:rsidRDefault="00D71131" w:rsidP="00D71131">
            <w:r>
              <w:tab/>
              <w:t>public String getAnswer() {</w:t>
            </w:r>
          </w:p>
          <w:p w14:paraId="58621786" w14:textId="77777777" w:rsidR="00D71131" w:rsidRDefault="00D71131" w:rsidP="00D71131">
            <w:r>
              <w:tab/>
            </w:r>
            <w:r>
              <w:tab/>
              <w:t>return answer;</w:t>
            </w:r>
          </w:p>
          <w:p w14:paraId="462D41BA" w14:textId="77777777" w:rsidR="00D71131" w:rsidRDefault="00D71131" w:rsidP="00D71131">
            <w:r>
              <w:tab/>
              <w:t>}</w:t>
            </w:r>
          </w:p>
          <w:p w14:paraId="513F5270" w14:textId="77777777" w:rsidR="00D71131" w:rsidRDefault="00D71131" w:rsidP="00D71131">
            <w:r>
              <w:tab/>
              <w:t>public void setAnswer(String answer) {</w:t>
            </w:r>
          </w:p>
          <w:p w14:paraId="054A72AD" w14:textId="77777777" w:rsidR="00D71131" w:rsidRDefault="00D71131" w:rsidP="00D71131">
            <w:r>
              <w:lastRenderedPageBreak/>
              <w:tab/>
            </w:r>
            <w:r>
              <w:tab/>
              <w:t>this.answer = answer;</w:t>
            </w:r>
          </w:p>
          <w:p w14:paraId="141DFE1D" w14:textId="77777777" w:rsidR="00D71131" w:rsidRDefault="00D71131" w:rsidP="00D71131">
            <w:r>
              <w:tab/>
              <w:t>}</w:t>
            </w:r>
          </w:p>
          <w:p w14:paraId="5DAA58E7" w14:textId="77777777" w:rsidR="00D71131" w:rsidRDefault="00D71131" w:rsidP="00D71131">
            <w:r>
              <w:tab/>
              <w:t>public int getScore() {</w:t>
            </w:r>
          </w:p>
          <w:p w14:paraId="6B2182DD" w14:textId="77777777" w:rsidR="00D71131" w:rsidRDefault="00D71131" w:rsidP="00D71131">
            <w:r>
              <w:tab/>
            </w:r>
            <w:r>
              <w:tab/>
              <w:t>return score;</w:t>
            </w:r>
          </w:p>
          <w:p w14:paraId="7FA6362B" w14:textId="77777777" w:rsidR="00D71131" w:rsidRDefault="00D71131" w:rsidP="00D71131">
            <w:r>
              <w:tab/>
              <w:t>}</w:t>
            </w:r>
          </w:p>
          <w:p w14:paraId="26790064" w14:textId="77777777" w:rsidR="00D71131" w:rsidRDefault="00D71131" w:rsidP="00D71131">
            <w:r>
              <w:tab/>
              <w:t>public void setScore(int score) {</w:t>
            </w:r>
          </w:p>
          <w:p w14:paraId="0B10BE0B" w14:textId="77777777" w:rsidR="00D71131" w:rsidRDefault="00D71131" w:rsidP="00D71131">
            <w:r>
              <w:tab/>
            </w:r>
            <w:r>
              <w:tab/>
              <w:t>this.score = score;</w:t>
            </w:r>
          </w:p>
          <w:p w14:paraId="1C576AF0" w14:textId="77777777" w:rsidR="00D71131" w:rsidRDefault="00D71131" w:rsidP="00D71131">
            <w:r>
              <w:tab/>
              <w:t>}</w:t>
            </w:r>
          </w:p>
          <w:p w14:paraId="60AE42D7" w14:textId="77777777" w:rsidR="00D71131" w:rsidRDefault="00D71131" w:rsidP="00D71131">
            <w:r>
              <w:tab/>
            </w:r>
          </w:p>
          <w:p w14:paraId="18472127" w14:textId="77777777" w:rsidR="00D71131" w:rsidRDefault="00D71131" w:rsidP="00D71131">
            <w:r>
              <w:tab/>
            </w:r>
          </w:p>
          <w:p w14:paraId="373EE8F1" w14:textId="7BCF8FFC" w:rsidR="0088212F" w:rsidRDefault="00D71131" w:rsidP="00D71131">
            <w:pPr>
              <w:rPr>
                <w:rFonts w:hint="eastAsia"/>
              </w:rPr>
            </w:pPr>
            <w:r>
              <w:t>}</w:t>
            </w:r>
          </w:p>
        </w:tc>
      </w:tr>
    </w:tbl>
    <w:p w14:paraId="4246F557" w14:textId="77777777" w:rsidR="0088212F" w:rsidRDefault="0088212F" w:rsidP="00307FCF">
      <w:pPr>
        <w:rPr>
          <w:rFonts w:hint="eastAsia"/>
        </w:rPr>
      </w:pPr>
    </w:p>
    <w:p w14:paraId="45F9E390" w14:textId="3454E8AD" w:rsidR="0088212F" w:rsidRDefault="0088212F" w:rsidP="00307FC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</w:t>
      </w:r>
      <w:r w:rsidR="00D71131" w:rsidRPr="00D71131">
        <w:t>Subjective_question</w:t>
      </w:r>
      <w:r w:rsidR="00D71131">
        <w:rPr>
          <w:rFonts w:hint="eastAsia"/>
        </w:rPr>
        <w:t>.</w:t>
      </w:r>
      <w:proofErr w:type="gramStart"/>
      <w:r w:rsidR="00D71131">
        <w:rPr>
          <w:rFonts w:hint="eastAsia"/>
        </w:rPr>
        <w:t>java</w:t>
      </w:r>
      <w:proofErr w:type="gramEnd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8212F" w14:paraId="0D8927E9" w14:textId="77777777" w:rsidTr="00D4740C">
        <w:tc>
          <w:tcPr>
            <w:tcW w:w="8522" w:type="dxa"/>
          </w:tcPr>
          <w:p w14:paraId="1FF87E2C" w14:textId="77777777" w:rsidR="00D71131" w:rsidRDefault="00D71131" w:rsidP="00D71131">
            <w:r>
              <w:t>package bean;</w:t>
            </w:r>
          </w:p>
          <w:p w14:paraId="1B0D27CB" w14:textId="77777777" w:rsidR="00D71131" w:rsidRDefault="00D71131" w:rsidP="00D71131"/>
          <w:p w14:paraId="62BC4700" w14:textId="77777777" w:rsidR="00D71131" w:rsidRDefault="00D71131" w:rsidP="00D71131">
            <w:r>
              <w:t>public class Subjective_question {</w:t>
            </w:r>
          </w:p>
          <w:p w14:paraId="6BFCA3F0" w14:textId="77777777" w:rsidR="00D71131" w:rsidRDefault="00D71131" w:rsidP="00D71131">
            <w:r>
              <w:tab/>
              <w:t>private String task_number;</w:t>
            </w:r>
          </w:p>
          <w:p w14:paraId="562A1F54" w14:textId="77777777" w:rsidR="00D71131" w:rsidRDefault="00D71131" w:rsidP="00D71131">
            <w:r>
              <w:tab/>
              <w:t>private String text;</w:t>
            </w:r>
          </w:p>
          <w:p w14:paraId="2900BDFF" w14:textId="77777777" w:rsidR="00D71131" w:rsidRDefault="00D71131" w:rsidP="00D71131">
            <w:r>
              <w:tab/>
              <w:t>private int subjective_number;</w:t>
            </w:r>
          </w:p>
          <w:p w14:paraId="1C85A95E" w14:textId="77777777" w:rsidR="00D71131" w:rsidRDefault="00D71131" w:rsidP="00D71131">
            <w:r>
              <w:tab/>
              <w:t>private String answer;</w:t>
            </w:r>
          </w:p>
          <w:p w14:paraId="4EBF4ACC" w14:textId="77777777" w:rsidR="00D71131" w:rsidRDefault="00D71131" w:rsidP="00D71131">
            <w:r>
              <w:tab/>
              <w:t>private int score;</w:t>
            </w:r>
          </w:p>
          <w:p w14:paraId="1BA5512C" w14:textId="77777777" w:rsidR="00D71131" w:rsidRDefault="00D71131" w:rsidP="00D71131">
            <w:r>
              <w:tab/>
            </w:r>
          </w:p>
          <w:p w14:paraId="3027CF64" w14:textId="77777777" w:rsidR="00D71131" w:rsidRDefault="00D71131" w:rsidP="00D71131">
            <w:r>
              <w:tab/>
              <w:t>public String getTask_number() {</w:t>
            </w:r>
          </w:p>
          <w:p w14:paraId="024BF0F8" w14:textId="77777777" w:rsidR="00D71131" w:rsidRDefault="00D71131" w:rsidP="00D71131">
            <w:r>
              <w:tab/>
            </w:r>
            <w:r>
              <w:tab/>
              <w:t>return task_number;</w:t>
            </w:r>
          </w:p>
          <w:p w14:paraId="36681211" w14:textId="77777777" w:rsidR="00D71131" w:rsidRDefault="00D71131" w:rsidP="00D71131">
            <w:r>
              <w:lastRenderedPageBreak/>
              <w:tab/>
              <w:t>}</w:t>
            </w:r>
          </w:p>
          <w:p w14:paraId="5189E3F4" w14:textId="77777777" w:rsidR="00D71131" w:rsidRDefault="00D71131" w:rsidP="00D71131">
            <w:r>
              <w:tab/>
              <w:t>public void setTask_number(String task_number) {</w:t>
            </w:r>
          </w:p>
          <w:p w14:paraId="31FAE6F3" w14:textId="77777777" w:rsidR="00D71131" w:rsidRDefault="00D71131" w:rsidP="00D71131">
            <w:r>
              <w:tab/>
            </w:r>
            <w:r>
              <w:tab/>
              <w:t>this.task_number = task_number;</w:t>
            </w:r>
          </w:p>
          <w:p w14:paraId="017AD3EB" w14:textId="77777777" w:rsidR="00D71131" w:rsidRDefault="00D71131" w:rsidP="00D71131">
            <w:r>
              <w:tab/>
              <w:t>}</w:t>
            </w:r>
          </w:p>
          <w:p w14:paraId="60209777" w14:textId="77777777" w:rsidR="00D71131" w:rsidRDefault="00D71131" w:rsidP="00D71131">
            <w:r>
              <w:tab/>
              <w:t>public String getText() {</w:t>
            </w:r>
          </w:p>
          <w:p w14:paraId="5D5F99CE" w14:textId="77777777" w:rsidR="00D71131" w:rsidRDefault="00D71131" w:rsidP="00D71131">
            <w:r>
              <w:tab/>
            </w:r>
            <w:r>
              <w:tab/>
              <w:t>return text;</w:t>
            </w:r>
          </w:p>
          <w:p w14:paraId="379C5684" w14:textId="77777777" w:rsidR="00D71131" w:rsidRDefault="00D71131" w:rsidP="00D71131">
            <w:r>
              <w:tab/>
              <w:t>}</w:t>
            </w:r>
          </w:p>
          <w:p w14:paraId="03AFE843" w14:textId="77777777" w:rsidR="00D71131" w:rsidRDefault="00D71131" w:rsidP="00D71131">
            <w:r>
              <w:tab/>
              <w:t>public void setText(String text) {</w:t>
            </w:r>
          </w:p>
          <w:p w14:paraId="0E6E11CF" w14:textId="77777777" w:rsidR="00D71131" w:rsidRDefault="00D71131" w:rsidP="00D71131">
            <w:r>
              <w:tab/>
            </w:r>
            <w:r>
              <w:tab/>
              <w:t>this.text = text;</w:t>
            </w:r>
          </w:p>
          <w:p w14:paraId="2FADDFE8" w14:textId="77777777" w:rsidR="00D71131" w:rsidRDefault="00D71131" w:rsidP="00D71131">
            <w:r>
              <w:tab/>
              <w:t>}</w:t>
            </w:r>
          </w:p>
          <w:p w14:paraId="3C73997A" w14:textId="77777777" w:rsidR="00D71131" w:rsidRDefault="00D71131" w:rsidP="00D71131">
            <w:r>
              <w:tab/>
              <w:t>public int getSubjective_number() {</w:t>
            </w:r>
          </w:p>
          <w:p w14:paraId="39D3C120" w14:textId="77777777" w:rsidR="00D71131" w:rsidRDefault="00D71131" w:rsidP="00D71131">
            <w:r>
              <w:tab/>
            </w:r>
            <w:r>
              <w:tab/>
              <w:t>return subjective_number;</w:t>
            </w:r>
          </w:p>
          <w:p w14:paraId="0BA4C05F" w14:textId="77777777" w:rsidR="00D71131" w:rsidRDefault="00D71131" w:rsidP="00D71131">
            <w:r>
              <w:tab/>
              <w:t>}</w:t>
            </w:r>
          </w:p>
          <w:p w14:paraId="4A74A486" w14:textId="77777777" w:rsidR="00D71131" w:rsidRDefault="00D71131" w:rsidP="00D71131">
            <w:r>
              <w:tab/>
              <w:t>public void setSubjective_number(int subjective_number) {</w:t>
            </w:r>
          </w:p>
          <w:p w14:paraId="77D8825E" w14:textId="77777777" w:rsidR="00D71131" w:rsidRDefault="00D71131" w:rsidP="00D71131">
            <w:r>
              <w:tab/>
            </w:r>
            <w:r>
              <w:tab/>
              <w:t>this.subjective_number = subjective_number;</w:t>
            </w:r>
          </w:p>
          <w:p w14:paraId="480E3A3F" w14:textId="77777777" w:rsidR="00D71131" w:rsidRDefault="00D71131" w:rsidP="00D71131">
            <w:r>
              <w:tab/>
              <w:t>}</w:t>
            </w:r>
          </w:p>
          <w:p w14:paraId="64DD6484" w14:textId="77777777" w:rsidR="00D71131" w:rsidRDefault="00D71131" w:rsidP="00D71131">
            <w:r>
              <w:tab/>
              <w:t>public String getAnswer() {</w:t>
            </w:r>
          </w:p>
          <w:p w14:paraId="1C660FCB" w14:textId="77777777" w:rsidR="00D71131" w:rsidRDefault="00D71131" w:rsidP="00D71131">
            <w:r>
              <w:tab/>
            </w:r>
            <w:r>
              <w:tab/>
              <w:t>return answer;</w:t>
            </w:r>
          </w:p>
          <w:p w14:paraId="1278B18C" w14:textId="77777777" w:rsidR="00D71131" w:rsidRDefault="00D71131" w:rsidP="00D71131">
            <w:r>
              <w:tab/>
              <w:t>}</w:t>
            </w:r>
          </w:p>
          <w:p w14:paraId="3B3FF052" w14:textId="77777777" w:rsidR="00D71131" w:rsidRDefault="00D71131" w:rsidP="00D71131">
            <w:r>
              <w:tab/>
              <w:t>public void setAnswer(String answer) {</w:t>
            </w:r>
          </w:p>
          <w:p w14:paraId="1EF356ED" w14:textId="77777777" w:rsidR="00D71131" w:rsidRDefault="00D71131" w:rsidP="00D71131">
            <w:r>
              <w:tab/>
            </w:r>
            <w:r>
              <w:tab/>
              <w:t>this.answer = answer;</w:t>
            </w:r>
          </w:p>
          <w:p w14:paraId="785A9377" w14:textId="77777777" w:rsidR="00D71131" w:rsidRDefault="00D71131" w:rsidP="00D71131">
            <w:r>
              <w:tab/>
              <w:t>}</w:t>
            </w:r>
          </w:p>
          <w:p w14:paraId="45D84679" w14:textId="77777777" w:rsidR="00D71131" w:rsidRDefault="00D71131" w:rsidP="00D71131">
            <w:r>
              <w:tab/>
              <w:t>public int getScore() {</w:t>
            </w:r>
          </w:p>
          <w:p w14:paraId="15146EBF" w14:textId="77777777" w:rsidR="00D71131" w:rsidRDefault="00D71131" w:rsidP="00D71131">
            <w:r>
              <w:tab/>
            </w:r>
            <w:r>
              <w:tab/>
              <w:t>return score;</w:t>
            </w:r>
          </w:p>
          <w:p w14:paraId="4BE9403F" w14:textId="77777777" w:rsidR="00D71131" w:rsidRDefault="00D71131" w:rsidP="00D71131">
            <w:r>
              <w:lastRenderedPageBreak/>
              <w:tab/>
              <w:t>}</w:t>
            </w:r>
          </w:p>
          <w:p w14:paraId="4E5286D4" w14:textId="77777777" w:rsidR="00D71131" w:rsidRDefault="00D71131" w:rsidP="00D71131">
            <w:r>
              <w:tab/>
              <w:t>public void setScore(int score) {</w:t>
            </w:r>
          </w:p>
          <w:p w14:paraId="4F0B59F7" w14:textId="77777777" w:rsidR="00D71131" w:rsidRDefault="00D71131" w:rsidP="00D71131">
            <w:r>
              <w:tab/>
            </w:r>
            <w:r>
              <w:tab/>
              <w:t>this.score = score;</w:t>
            </w:r>
          </w:p>
          <w:p w14:paraId="0187489A" w14:textId="77777777" w:rsidR="00D71131" w:rsidRDefault="00D71131" w:rsidP="00D71131">
            <w:r>
              <w:tab/>
              <w:t>}</w:t>
            </w:r>
          </w:p>
          <w:p w14:paraId="3DF8F6B1" w14:textId="77777777" w:rsidR="00D71131" w:rsidRDefault="00D71131" w:rsidP="00D71131">
            <w:r>
              <w:tab/>
            </w:r>
          </w:p>
          <w:p w14:paraId="131CA75E" w14:textId="77777777" w:rsidR="00D71131" w:rsidRDefault="00D71131" w:rsidP="00D71131">
            <w:r>
              <w:tab/>
            </w:r>
          </w:p>
          <w:p w14:paraId="74B98DFD" w14:textId="4D4D6F87" w:rsidR="0088212F" w:rsidRDefault="00D71131" w:rsidP="00D71131">
            <w:pPr>
              <w:rPr>
                <w:rFonts w:hint="eastAsia"/>
              </w:rPr>
            </w:pPr>
            <w:r>
              <w:t>}</w:t>
            </w:r>
          </w:p>
        </w:tc>
      </w:tr>
    </w:tbl>
    <w:p w14:paraId="286CE5D3" w14:textId="77777777" w:rsidR="0088212F" w:rsidRPr="00307FCF" w:rsidRDefault="0088212F" w:rsidP="00307FCF"/>
    <w:p w14:paraId="7706F667" w14:textId="1868C978" w:rsidR="000748BC" w:rsidRPr="007A3AFA" w:rsidRDefault="000748BC" w:rsidP="000748BC">
      <w:pPr>
        <w:pStyle w:val="2"/>
        <w:rPr>
          <w:color w:val="auto"/>
        </w:rPr>
      </w:pPr>
      <w:bookmarkStart w:id="92" w:name="_Toc519352042"/>
      <w:r>
        <w:rPr>
          <w:rFonts w:hint="eastAsia"/>
          <w:color w:val="auto"/>
        </w:rPr>
        <w:t>4.</w:t>
      </w:r>
      <w:r>
        <w:rPr>
          <w:color w:val="auto"/>
        </w:rPr>
        <w:t>4</w:t>
      </w:r>
      <w:r>
        <w:rPr>
          <w:rFonts w:hint="eastAsia"/>
          <w:color w:val="auto"/>
        </w:rPr>
        <w:t>、</w:t>
      </w:r>
      <w:r w:rsidRPr="000748BC">
        <w:rPr>
          <w:rFonts w:ascii="Times New Roman" w:hAnsi="Times New Roman" w:hint="eastAsia"/>
          <w:color w:val="auto"/>
          <w:sz w:val="24"/>
          <w:szCs w:val="24"/>
        </w:rPr>
        <w:t>学生提交作业</w:t>
      </w:r>
      <w:bookmarkEnd w:id="92"/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0A0" w:firstRow="1" w:lastRow="0" w:firstColumn="1" w:lastColumn="0" w:noHBand="0" w:noVBand="0"/>
      </w:tblPr>
      <w:tblGrid>
        <w:gridCol w:w="2356"/>
        <w:gridCol w:w="2850"/>
        <w:gridCol w:w="3299"/>
      </w:tblGrid>
      <w:tr w:rsidR="000748BC" w:rsidRPr="002F1B1A" w14:paraId="3D07EB41" w14:textId="77777777" w:rsidTr="0087168B">
        <w:trPr>
          <w:jc w:val="center"/>
        </w:trPr>
        <w:tc>
          <w:tcPr>
            <w:tcW w:w="2202" w:type="dxa"/>
            <w:shd w:val="solid" w:color="000080" w:fill="FFFFFF"/>
            <w:vAlign w:val="center"/>
          </w:tcPr>
          <w:p w14:paraId="6127B98A" w14:textId="77777777" w:rsidR="000748BC" w:rsidRPr="002F1B1A" w:rsidRDefault="000748BC" w:rsidP="008716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  <w:tc>
          <w:tcPr>
            <w:tcW w:w="1836" w:type="dxa"/>
            <w:shd w:val="solid" w:color="000080" w:fill="FFFFFF"/>
            <w:vAlign w:val="center"/>
          </w:tcPr>
          <w:p w14:paraId="4C05C12B" w14:textId="77777777" w:rsidR="000748BC" w:rsidRPr="002F1B1A" w:rsidRDefault="000748BC" w:rsidP="008716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JSP</w:t>
            </w:r>
          </w:p>
        </w:tc>
        <w:tc>
          <w:tcPr>
            <w:tcW w:w="3083" w:type="dxa"/>
            <w:shd w:val="solid" w:color="000080" w:fill="FFFFFF"/>
            <w:vAlign w:val="center"/>
          </w:tcPr>
          <w:p w14:paraId="13D066E4" w14:textId="77777777" w:rsidR="000748BC" w:rsidRPr="002F1B1A" w:rsidRDefault="000748BC" w:rsidP="008716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功能描述</w:t>
            </w:r>
          </w:p>
        </w:tc>
      </w:tr>
      <w:tr w:rsidR="000748BC" w:rsidRPr="002F1B1A" w14:paraId="47D6B515" w14:textId="77777777" w:rsidTr="0087168B">
        <w:trPr>
          <w:jc w:val="center"/>
        </w:trPr>
        <w:tc>
          <w:tcPr>
            <w:tcW w:w="2202" w:type="dxa"/>
            <w:vAlign w:val="center"/>
          </w:tcPr>
          <w:p w14:paraId="73D8FFD1" w14:textId="77777777" w:rsidR="000748BC" w:rsidRPr="002F1B1A" w:rsidRDefault="000748BC" w:rsidP="008716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发布作业</w:t>
            </w:r>
            <w:r w:rsidRPr="002F1B1A">
              <w:rPr>
                <w:rFonts w:ascii="Times New Roman" w:hAnsi="Times New Roman" w:cs="Times New Roman"/>
                <w:sz w:val="24"/>
                <w:szCs w:val="24"/>
              </w:rPr>
              <w:t>页面</w:t>
            </w:r>
          </w:p>
        </w:tc>
        <w:tc>
          <w:tcPr>
            <w:tcW w:w="1836" w:type="dxa"/>
            <w:vAlign w:val="center"/>
          </w:tcPr>
          <w:p w14:paraId="5D804B67" w14:textId="77777777" w:rsidR="000748BC" w:rsidRDefault="00445BCB" w:rsidP="0087168B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 w:rsidRPr="00445BCB">
              <w:rPr>
                <w:rFonts w:ascii="Times New Roman" w:hAnsi="Times New Roman" w:cs="Times New Roman"/>
                <w:sz w:val="24"/>
                <w:szCs w:val="24"/>
              </w:rPr>
              <w:t>studentDoOnlineTask.jsp</w:t>
            </w:r>
          </w:p>
          <w:p w14:paraId="66DAE1A5" w14:textId="14D99EC9" w:rsidR="00445BCB" w:rsidRPr="002F1B1A" w:rsidRDefault="00445BCB" w:rsidP="008716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45BCB">
              <w:rPr>
                <w:rFonts w:ascii="Times New Roman" w:hAnsi="Times New Roman" w:cs="Times New Roman"/>
                <w:sz w:val="24"/>
                <w:szCs w:val="24"/>
              </w:rPr>
              <w:t>stuDoHomework.jsp</w:t>
            </w:r>
          </w:p>
        </w:tc>
        <w:tc>
          <w:tcPr>
            <w:tcW w:w="3083" w:type="dxa"/>
            <w:vAlign w:val="center"/>
          </w:tcPr>
          <w:p w14:paraId="30AFEB9B" w14:textId="67EE7518" w:rsidR="00445BCB" w:rsidRDefault="00445BCB" w:rsidP="00445BCB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在</w:t>
            </w:r>
            <w:r w:rsidRPr="00445BCB">
              <w:rPr>
                <w:rFonts w:ascii="Times New Roman" w:hAnsi="Times New Roman" w:cs="Times New Roman"/>
                <w:sz w:val="24"/>
                <w:szCs w:val="24"/>
              </w:rPr>
              <w:t>studentDoOnlineTask.jsp</w:t>
            </w:r>
          </w:p>
          <w:p w14:paraId="2FC8429A" w14:textId="23F7BA52" w:rsidR="00445BCB" w:rsidRDefault="00445BCB" w:rsidP="0087168B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提交在线作业</w:t>
            </w:r>
            <w:r w:rsidR="00984869">
              <w:rPr>
                <w:rFonts w:ascii="Times New Roman" w:hAnsi="Times New Roman" w:cs="Times New Roman" w:hint="eastAsia"/>
                <w:sz w:val="24"/>
                <w:szCs w:val="24"/>
              </w:rPr>
              <w:t>；</w:t>
            </w:r>
          </w:p>
          <w:p w14:paraId="760F665B" w14:textId="5590C4DE" w:rsidR="000748BC" w:rsidRPr="002F1B1A" w:rsidRDefault="00445BCB" w:rsidP="008716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在</w:t>
            </w:r>
            <w:r w:rsidRPr="00445BCB">
              <w:rPr>
                <w:rFonts w:ascii="Times New Roman" w:hAnsi="Times New Roman" w:cs="Times New Roman"/>
                <w:sz w:val="24"/>
                <w:szCs w:val="24"/>
              </w:rPr>
              <w:t>stuDoHomework.js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提交线下型作业</w:t>
            </w:r>
          </w:p>
        </w:tc>
      </w:tr>
    </w:tbl>
    <w:p w14:paraId="12EDC292" w14:textId="77777777" w:rsidR="000748BC" w:rsidRPr="000748BC" w:rsidRDefault="000748BC" w:rsidP="000748BC">
      <w:pPr>
        <w:jc w:val="center"/>
      </w:pPr>
    </w:p>
    <w:p w14:paraId="464E09A5" w14:textId="2A6E751B" w:rsidR="000748BC" w:rsidRDefault="000748BC" w:rsidP="000748BC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4</w:t>
      </w:r>
      <w:r>
        <w:t>-</w:t>
      </w:r>
      <w:r w:rsidR="00984869">
        <w:rPr>
          <w:rFonts w:hint="eastAsia"/>
        </w:rPr>
        <w:t>4-1</w:t>
      </w:r>
      <w:r>
        <w:t xml:space="preserve"> </w:t>
      </w:r>
      <w:r>
        <w:rPr>
          <w:rFonts w:hint="eastAsia"/>
        </w:rPr>
        <w:t xml:space="preserve"> </w:t>
      </w:r>
      <w:r w:rsidR="00984869">
        <w:rPr>
          <w:rFonts w:hint="eastAsia"/>
        </w:rPr>
        <w:t>学生提交作业序列</w:t>
      </w:r>
      <w:r>
        <w:t>图</w:t>
      </w:r>
    </w:p>
    <w:p w14:paraId="43472AD6" w14:textId="1C431D53" w:rsidR="003B7A67" w:rsidRPr="000C0544" w:rsidRDefault="003B7A67" w:rsidP="000748BC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55C8BADD" wp14:editId="193DAA48">
            <wp:extent cx="5274310" cy="3666215"/>
            <wp:effectExtent l="0" t="0" r="2540" b="0"/>
            <wp:docPr id="53" name="图片 53" descr="E:\作业管理系统\序列图\在线做作业序列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 descr="E:\作业管理系统\序列图\在线做作业序列图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6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D4D808" w14:textId="433885D2" w:rsidR="000748BC" w:rsidRDefault="000748BC" w:rsidP="000748BC">
      <w:pPr>
        <w:pStyle w:val="30"/>
        <w:rPr>
          <w:rFonts w:hint="eastAsia"/>
          <w:color w:val="auto"/>
        </w:rPr>
      </w:pPr>
      <w:bookmarkStart w:id="93" w:name="_Toc519352043"/>
      <w:r>
        <w:rPr>
          <w:rFonts w:hint="eastAsia"/>
          <w:color w:val="auto"/>
        </w:rPr>
        <w:t>4.</w:t>
      </w:r>
      <w:r w:rsidR="0087168B">
        <w:rPr>
          <w:color w:val="auto"/>
        </w:rPr>
        <w:t>4</w:t>
      </w:r>
      <w:r w:rsidRPr="007A3AFA">
        <w:rPr>
          <w:rFonts w:hint="eastAsia"/>
          <w:color w:val="auto"/>
        </w:rPr>
        <w:t xml:space="preserve">.1 </w:t>
      </w:r>
      <w:r w:rsidRPr="007A3AFA">
        <w:rPr>
          <w:rFonts w:hint="eastAsia"/>
          <w:color w:val="auto"/>
        </w:rPr>
        <w:t>表现层</w:t>
      </w:r>
      <w:bookmarkEnd w:id="93"/>
    </w:p>
    <w:p w14:paraId="69BE11C7" w14:textId="77777777" w:rsidR="008F6FFC" w:rsidRDefault="008F6FFC" w:rsidP="008F6FFC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445BCB">
        <w:rPr>
          <w:rFonts w:ascii="Times New Roman" w:hAnsi="Times New Roman" w:cs="Times New Roman"/>
          <w:sz w:val="24"/>
          <w:szCs w:val="24"/>
        </w:rPr>
        <w:t>studentDoOnlineTask.</w:t>
      </w:r>
      <w:proofErr w:type="gramStart"/>
      <w:r w:rsidRPr="00445BCB">
        <w:rPr>
          <w:rFonts w:ascii="Times New Roman" w:hAnsi="Times New Roman" w:cs="Times New Roman"/>
          <w:sz w:val="24"/>
          <w:szCs w:val="24"/>
        </w:rPr>
        <w:t>jsp</w:t>
      </w:r>
      <w:proofErr w:type="gramEnd"/>
    </w:p>
    <w:p w14:paraId="5B8B4A04" w14:textId="6F4D5ACB" w:rsidR="008F6FFC" w:rsidRPr="008F6FFC" w:rsidRDefault="008F6FFC" w:rsidP="008F6FFC">
      <w:pPr>
        <w:rPr>
          <w:rFonts w:hint="eastAsia"/>
        </w:rPr>
      </w:pPr>
    </w:p>
    <w:p w14:paraId="151B3D64" w14:textId="1B17B0EC" w:rsidR="008F6FFC" w:rsidRDefault="008F6FFC" w:rsidP="008F6FFC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81256CF" wp14:editId="52992042">
            <wp:extent cx="4885715" cy="5771429"/>
            <wp:effectExtent l="0" t="0" r="0" b="127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885715" cy="5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76EB1104" wp14:editId="42193176">
            <wp:extent cx="5274310" cy="3555886"/>
            <wp:effectExtent l="0" t="0" r="2540" b="698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5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CE293" w14:textId="3416DFB2" w:rsidR="008F6FFC" w:rsidRDefault="008F6FFC" w:rsidP="008F6FFC">
      <w:pPr>
        <w:rPr>
          <w:rFonts w:ascii="Times New Roman" w:hAnsi="Times New Roman" w:cs="Times New Roman" w:hint="eastAsia"/>
          <w:sz w:val="24"/>
          <w:szCs w:val="24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445BCB">
        <w:rPr>
          <w:rFonts w:ascii="Times New Roman" w:hAnsi="Times New Roman" w:cs="Times New Roman"/>
          <w:sz w:val="24"/>
          <w:szCs w:val="24"/>
        </w:rPr>
        <w:t>stuDoHomework.</w:t>
      </w:r>
      <w:proofErr w:type="gramStart"/>
      <w:r w:rsidRPr="00445BCB">
        <w:rPr>
          <w:rFonts w:ascii="Times New Roman" w:hAnsi="Times New Roman" w:cs="Times New Roman"/>
          <w:sz w:val="24"/>
          <w:szCs w:val="24"/>
        </w:rPr>
        <w:t>jsp</w:t>
      </w:r>
      <w:proofErr w:type="gramEnd"/>
    </w:p>
    <w:p w14:paraId="6C907006" w14:textId="69EB2E2B" w:rsidR="008F6FFC" w:rsidRDefault="008F6FFC" w:rsidP="008F6FFC">
      <w:pPr>
        <w:rPr>
          <w:rFonts w:hint="eastAsia"/>
        </w:rPr>
      </w:pPr>
      <w:r>
        <w:rPr>
          <w:noProof/>
        </w:rPr>
        <w:drawing>
          <wp:inline distT="0" distB="0" distL="0" distR="0" wp14:anchorId="7E570DE5" wp14:editId="0DC4C39C">
            <wp:extent cx="5274310" cy="4474617"/>
            <wp:effectExtent l="0" t="0" r="2540" b="254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74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582D0" w14:textId="77777777" w:rsidR="008F6FFC" w:rsidRPr="008F6FFC" w:rsidRDefault="008F6FFC" w:rsidP="008F6FFC"/>
    <w:p w14:paraId="01764701" w14:textId="4D645515" w:rsidR="000748BC" w:rsidRDefault="000748BC" w:rsidP="000748BC">
      <w:pPr>
        <w:pStyle w:val="30"/>
        <w:rPr>
          <w:rFonts w:hint="eastAsia"/>
          <w:color w:val="auto"/>
        </w:rPr>
      </w:pPr>
      <w:bookmarkStart w:id="94" w:name="_Toc519352044"/>
      <w:r>
        <w:rPr>
          <w:rFonts w:hint="eastAsia"/>
          <w:color w:val="auto"/>
        </w:rPr>
        <w:t>4.</w:t>
      </w:r>
      <w:r w:rsidR="0087168B">
        <w:rPr>
          <w:color w:val="auto"/>
        </w:rPr>
        <w:t>4</w:t>
      </w:r>
      <w:r w:rsidRPr="007A3AFA">
        <w:rPr>
          <w:rFonts w:hint="eastAsia"/>
          <w:color w:val="auto"/>
        </w:rPr>
        <w:t xml:space="preserve">.2 </w:t>
      </w:r>
      <w:r w:rsidRPr="007A3AFA">
        <w:rPr>
          <w:rFonts w:hint="eastAsia"/>
          <w:color w:val="auto"/>
        </w:rPr>
        <w:t>控制层</w:t>
      </w:r>
      <w:bookmarkEnd w:id="94"/>
    </w:p>
    <w:p w14:paraId="1FE7E770" w14:textId="58E643A5" w:rsidR="000F1559" w:rsidRPr="000F1559" w:rsidRDefault="000F1559" w:rsidP="000F1559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提交在线型作业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0F1559" w14:paraId="5FD8EC23" w14:textId="77777777" w:rsidTr="000F1559">
        <w:tc>
          <w:tcPr>
            <w:tcW w:w="8522" w:type="dxa"/>
          </w:tcPr>
          <w:p w14:paraId="6EA2B5ED" w14:textId="77777777" w:rsidR="000F1559" w:rsidRDefault="000F1559" w:rsidP="000F1559">
            <w:r>
              <w:t>@Override</w:t>
            </w:r>
          </w:p>
          <w:p w14:paraId="732A2F31" w14:textId="77777777" w:rsidR="000F1559" w:rsidRDefault="000F1559" w:rsidP="000F1559">
            <w:r>
              <w:tab/>
              <w:t>@RequestMapping(value="/submit_student_online_task_answer",method=RequestMethod.POST,produces="text/json;charset=UTF-8")</w:t>
            </w:r>
          </w:p>
          <w:p w14:paraId="346172CC" w14:textId="77777777" w:rsidR="000F1559" w:rsidRDefault="000F1559" w:rsidP="000F1559">
            <w:r>
              <w:tab/>
              <w:t>@ResponseBody</w:t>
            </w:r>
          </w:p>
          <w:p w14:paraId="197DC9AA" w14:textId="77777777" w:rsidR="000F1559" w:rsidRDefault="000F1559" w:rsidP="000F1559">
            <w:r>
              <w:tab/>
              <w:t>public String submitOnlineTaskAnswer(HttpServletRequest request, Online_task onlineTask, Student student)</w:t>
            </w:r>
          </w:p>
          <w:p w14:paraId="09AE322A" w14:textId="77777777" w:rsidR="000F1559" w:rsidRDefault="000F1559" w:rsidP="000F1559">
            <w:r>
              <w:tab/>
            </w:r>
            <w:r>
              <w:tab/>
            </w:r>
            <w:r>
              <w:tab/>
              <w:t>throws Exception {</w:t>
            </w:r>
          </w:p>
          <w:p w14:paraId="7AC71998" w14:textId="77777777" w:rsidR="000F1559" w:rsidRDefault="000F1559" w:rsidP="000F1559">
            <w:r>
              <w:tab/>
            </w:r>
            <w:r>
              <w:tab/>
              <w:t>return addService.submitOnlineTaskAnswer(request, onlineTask, student);</w:t>
            </w:r>
          </w:p>
          <w:p w14:paraId="5209DFBB" w14:textId="432DE018" w:rsidR="000F1559" w:rsidRDefault="000F1559" w:rsidP="000F1559">
            <w:r>
              <w:tab/>
              <w:t>}</w:t>
            </w:r>
          </w:p>
        </w:tc>
      </w:tr>
    </w:tbl>
    <w:p w14:paraId="3AC91693" w14:textId="63B8AF7F" w:rsidR="00A5283F" w:rsidRDefault="000F1559" w:rsidP="00A5283F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提交线下型作业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0F1559" w14:paraId="567F00F2" w14:textId="77777777" w:rsidTr="000F1559">
        <w:tc>
          <w:tcPr>
            <w:tcW w:w="8522" w:type="dxa"/>
          </w:tcPr>
          <w:p w14:paraId="49E52483" w14:textId="77777777" w:rsidR="000F1559" w:rsidRDefault="000F1559" w:rsidP="000F1559">
            <w:r>
              <w:t>@Override</w:t>
            </w:r>
          </w:p>
          <w:p w14:paraId="76B69EDC" w14:textId="77777777" w:rsidR="000F1559" w:rsidRDefault="000F1559" w:rsidP="000F1559">
            <w:r>
              <w:tab/>
              <w:t>@RequestMapping(value="/submit_student_deline_task_answer",method=RequestMethod.POST,produces="text/json;charset=UTF-8")</w:t>
            </w:r>
          </w:p>
          <w:p w14:paraId="56F965FE" w14:textId="77777777" w:rsidR="000F1559" w:rsidRDefault="000F1559" w:rsidP="000F1559">
            <w:r>
              <w:tab/>
              <w:t>@ResponseBody</w:t>
            </w:r>
          </w:p>
          <w:p w14:paraId="38CA95B8" w14:textId="77777777" w:rsidR="000F1559" w:rsidRDefault="000F1559" w:rsidP="000F1559">
            <w:r>
              <w:tab/>
              <w:t>public String submitDelineTaskAnswer(HttpServletRequest request, File_task fileTask, Student student)</w:t>
            </w:r>
          </w:p>
          <w:p w14:paraId="4EDE8285" w14:textId="77777777" w:rsidR="000F1559" w:rsidRDefault="000F1559" w:rsidP="000F1559">
            <w:r>
              <w:tab/>
            </w:r>
            <w:r>
              <w:tab/>
            </w:r>
            <w:r>
              <w:tab/>
              <w:t>throws Exception {</w:t>
            </w:r>
          </w:p>
          <w:p w14:paraId="02C15C92" w14:textId="77777777" w:rsidR="000F1559" w:rsidRDefault="000F1559" w:rsidP="000F1559">
            <w:r>
              <w:tab/>
            </w:r>
            <w:r>
              <w:tab/>
              <w:t>return null;</w:t>
            </w:r>
          </w:p>
          <w:p w14:paraId="35569AD7" w14:textId="4F0909CE" w:rsidR="000F1559" w:rsidRDefault="000F1559" w:rsidP="000F1559">
            <w:r>
              <w:tab/>
              <w:t>}</w:t>
            </w:r>
          </w:p>
        </w:tc>
      </w:tr>
    </w:tbl>
    <w:p w14:paraId="7241E0E3" w14:textId="77777777" w:rsidR="000F1559" w:rsidRPr="00A5283F" w:rsidRDefault="000F1559" w:rsidP="00A5283F"/>
    <w:p w14:paraId="4609584A" w14:textId="11616C7E" w:rsidR="000748BC" w:rsidRPr="00F44F0C" w:rsidRDefault="000748BC" w:rsidP="000748BC">
      <w:pPr>
        <w:pStyle w:val="30"/>
        <w:rPr>
          <w:color w:val="auto"/>
        </w:rPr>
      </w:pPr>
      <w:bookmarkStart w:id="95" w:name="_Toc519352045"/>
      <w:r>
        <w:rPr>
          <w:rFonts w:hint="eastAsia"/>
          <w:color w:val="auto"/>
        </w:rPr>
        <w:t>4.</w:t>
      </w:r>
      <w:r w:rsidR="0087168B">
        <w:rPr>
          <w:color w:val="auto"/>
        </w:rPr>
        <w:t>4</w:t>
      </w:r>
      <w:r w:rsidRPr="007A3AFA">
        <w:rPr>
          <w:rFonts w:hint="eastAsia"/>
          <w:color w:val="auto"/>
        </w:rPr>
        <w:t xml:space="preserve">.3 </w:t>
      </w:r>
      <w:r w:rsidRPr="007A3AFA">
        <w:rPr>
          <w:rFonts w:hint="eastAsia"/>
          <w:color w:val="auto"/>
        </w:rPr>
        <w:t>业务逻辑层</w:t>
      </w:r>
      <w:bookmarkEnd w:id="95"/>
    </w:p>
    <w:p w14:paraId="29FF3497" w14:textId="140F1447" w:rsidR="009420E5" w:rsidRPr="000F1559" w:rsidRDefault="009420E5" w:rsidP="009420E5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提交在线型作业</w:t>
      </w:r>
      <w:r w:rsidRPr="009420E5">
        <w:t>AddFunctionService.</w:t>
      </w:r>
      <w:proofErr w:type="gramStart"/>
      <w:r w:rsidRPr="009420E5">
        <w:t>java</w:t>
      </w:r>
      <w:proofErr w:type="gramEnd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420E5" w14:paraId="52F8B608" w14:textId="77777777" w:rsidTr="00D4740C">
        <w:tc>
          <w:tcPr>
            <w:tcW w:w="8522" w:type="dxa"/>
          </w:tcPr>
          <w:p w14:paraId="6EEDC83A" w14:textId="77777777" w:rsidR="009420E5" w:rsidRDefault="009420E5" w:rsidP="009420E5">
            <w:r>
              <w:lastRenderedPageBreak/>
              <w:t>@Override</w:t>
            </w:r>
          </w:p>
          <w:p w14:paraId="33275142" w14:textId="77777777" w:rsidR="009420E5" w:rsidRDefault="009420E5" w:rsidP="009420E5">
            <w:r>
              <w:tab/>
              <w:t>public String submitOnlineTaskFinalScore(Score_result scoreResult) {</w:t>
            </w:r>
          </w:p>
          <w:p w14:paraId="066511F1" w14:textId="77777777" w:rsidR="009420E5" w:rsidRDefault="009420E5" w:rsidP="009420E5">
            <w:r>
              <w:tab/>
            </w:r>
            <w:r>
              <w:tab/>
              <w:t xml:space="preserve">JSONStringer stringer = new </w:t>
            </w:r>
            <w:proofErr w:type="gramStart"/>
            <w:r>
              <w:t>JSONStringer(</w:t>
            </w:r>
            <w:proofErr w:type="gramEnd"/>
            <w:r>
              <w:t>);//</w:t>
            </w:r>
          </w:p>
          <w:p w14:paraId="6E6E1088" w14:textId="77777777" w:rsidR="009420E5" w:rsidRDefault="009420E5" w:rsidP="009420E5">
            <w:r>
              <w:tab/>
            </w:r>
            <w:r>
              <w:tab/>
              <w:t>stringer.array();</w:t>
            </w:r>
          </w:p>
          <w:p w14:paraId="0F7D2446" w14:textId="77777777" w:rsidR="009420E5" w:rsidRDefault="009420E5" w:rsidP="009420E5">
            <w:r>
              <w:tab/>
            </w:r>
            <w:r>
              <w:tab/>
              <w:t>MysqlUtil util=new MysqlUtil();</w:t>
            </w:r>
          </w:p>
          <w:p w14:paraId="4EE55670" w14:textId="77777777" w:rsidR="009420E5" w:rsidRDefault="009420E5" w:rsidP="009420E5">
            <w:r>
              <w:tab/>
            </w:r>
            <w:r>
              <w:tab/>
              <w:t>String tableName="";</w:t>
            </w:r>
          </w:p>
          <w:p w14:paraId="4F31EBB1" w14:textId="77777777" w:rsidR="009420E5" w:rsidRDefault="009420E5" w:rsidP="009420E5">
            <w:r>
              <w:tab/>
            </w:r>
            <w:r>
              <w:tab/>
              <w:t>String result="";</w:t>
            </w:r>
          </w:p>
          <w:p w14:paraId="492BB972" w14:textId="77777777" w:rsidR="009420E5" w:rsidRDefault="009420E5" w:rsidP="009420E5">
            <w:r>
              <w:tab/>
            </w:r>
            <w:r>
              <w:tab/>
              <w:t>Map&lt;String,Object&gt; insertParams=new HashMap&lt;String,Object&gt;();</w:t>
            </w:r>
          </w:p>
          <w:p w14:paraId="2D762395" w14:textId="77777777" w:rsidR="009420E5" w:rsidRDefault="009420E5" w:rsidP="009420E5">
            <w:r>
              <w:tab/>
            </w:r>
            <w:r>
              <w:tab/>
              <w:t>try {</w:t>
            </w:r>
          </w:p>
          <w:p w14:paraId="283FC473" w14:textId="77777777" w:rsidR="009420E5" w:rsidRDefault="009420E5" w:rsidP="009420E5">
            <w:r>
              <w:tab/>
            </w:r>
            <w:r>
              <w:tab/>
            </w:r>
            <w:r>
              <w:tab/>
              <w:t>util.getConn().setAutoCommit(false);</w:t>
            </w:r>
          </w:p>
          <w:p w14:paraId="316047E5" w14:textId="77777777" w:rsidR="009420E5" w:rsidRDefault="009420E5" w:rsidP="009420E5">
            <w:r>
              <w:tab/>
            </w:r>
            <w:r>
              <w:tab/>
            </w:r>
            <w:r>
              <w:tab/>
            </w:r>
          </w:p>
          <w:p w14:paraId="55B2E70B" w14:textId="77777777" w:rsidR="009420E5" w:rsidRDefault="009420E5" w:rsidP="009420E5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nt totalObjectiveScore=0;//</w:t>
            </w:r>
            <w:r>
              <w:rPr>
                <w:rFonts w:hint="eastAsia"/>
              </w:rPr>
              <w:t>记录所有客观题的分数</w:t>
            </w:r>
            <w:proofErr w:type="gramStart"/>
            <w:r>
              <w:rPr>
                <w:rFonts w:hint="eastAsia"/>
              </w:rPr>
              <w:t>和</w:t>
            </w:r>
            <w:proofErr w:type="gramEnd"/>
          </w:p>
          <w:p w14:paraId="4B567C71" w14:textId="77777777" w:rsidR="009420E5" w:rsidRDefault="009420E5" w:rsidP="009420E5">
            <w:r>
              <w:tab/>
            </w:r>
            <w:r>
              <w:tab/>
            </w:r>
            <w:r>
              <w:tab/>
              <w:t>Map&lt;String,Object&gt; conditionalParams=new HashMap&lt;String,Object&gt;();</w:t>
            </w:r>
          </w:p>
          <w:p w14:paraId="4FF0E706" w14:textId="77777777" w:rsidR="009420E5" w:rsidRDefault="009420E5" w:rsidP="009420E5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sultSet rs1=null;//rs1</w:t>
            </w:r>
            <w:r>
              <w:rPr>
                <w:rFonts w:hint="eastAsia"/>
              </w:rPr>
              <w:t>记录该在线作业的题型的表名</w:t>
            </w:r>
          </w:p>
          <w:p w14:paraId="67DBA133" w14:textId="77777777" w:rsidR="009420E5" w:rsidRDefault="009420E5" w:rsidP="009420E5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sultSet rs2=null;//rs2</w:t>
            </w:r>
            <w:r>
              <w:rPr>
                <w:rFonts w:hint="eastAsia"/>
              </w:rPr>
              <w:t>记录某个题型的所有题目的答题</w:t>
            </w:r>
          </w:p>
          <w:p w14:paraId="6FC4216D" w14:textId="77777777" w:rsidR="009420E5" w:rsidRDefault="009420E5" w:rsidP="009420E5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sultSet rs3=null;//rs3</w:t>
            </w:r>
            <w:r>
              <w:rPr>
                <w:rFonts w:hint="eastAsia"/>
              </w:rPr>
              <w:t>记录某个题型的所有题目</w:t>
            </w:r>
          </w:p>
          <w:p w14:paraId="5243551F" w14:textId="77777777" w:rsidR="009420E5" w:rsidRDefault="009420E5" w:rsidP="009420E5"/>
          <w:p w14:paraId="7C257022" w14:textId="77777777" w:rsidR="009420E5" w:rsidRDefault="009420E5" w:rsidP="009420E5">
            <w:r>
              <w:tab/>
            </w:r>
            <w:r>
              <w:tab/>
            </w:r>
            <w:r>
              <w:tab/>
              <w:t>if(scoreResult.getTask_number()!=null&amp;&amp;!scoreResult.getTask_number().equals("")){</w:t>
            </w:r>
          </w:p>
          <w:p w14:paraId="434BBB71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  <w:t>if(scoreResult.getS_number()!=null&amp;&amp;!scoreResult.getS_number().equals("")){</w:t>
            </w:r>
          </w:p>
          <w:p w14:paraId="4B62B7E4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scoreResult.getTotal_score()!=null&amp;&amp;!scoreResult.getTotal_score().equals("")){</w:t>
            </w:r>
          </w:p>
          <w:p w14:paraId="25357780" w14:textId="77777777" w:rsidR="009420E5" w:rsidRDefault="009420E5" w:rsidP="009420E5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------------------------</w:t>
            </w:r>
            <w:r>
              <w:rPr>
                <w:rFonts w:hint="eastAsia"/>
              </w:rPr>
              <w:t>获取客观题总分</w:t>
            </w:r>
            <w:r>
              <w:rPr>
                <w:rFonts w:hint="eastAsia"/>
              </w:rPr>
              <w:t>S------------------*/</w:t>
            </w:r>
          </w:p>
          <w:p w14:paraId="0F3642E5" w14:textId="77777777" w:rsidR="009420E5" w:rsidRDefault="009420E5" w:rsidP="009420E5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主观题得分：</w:t>
            </w:r>
            <w:r>
              <w:rPr>
                <w:rFonts w:hint="eastAsia"/>
              </w:rPr>
              <w:t>"+scoreResult.getTotal_score());</w:t>
            </w:r>
          </w:p>
          <w:p w14:paraId="2FB0F30E" w14:textId="77777777" w:rsidR="009420E5" w:rsidRDefault="009420E5" w:rsidP="009420E5"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ableName="online_task";</w:t>
            </w:r>
          </w:p>
          <w:p w14:paraId="32692BD7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onditionalParams.put("task_number", scoreResult.getTask_number());</w:t>
            </w:r>
          </w:p>
          <w:p w14:paraId="07C3A316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s1=util.select(tableName, null, conditionalParams);</w:t>
            </w:r>
          </w:p>
          <w:p w14:paraId="77543D82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while(rs1.next()){</w:t>
            </w:r>
          </w:p>
          <w:p w14:paraId="75C89F1B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2C8CCAD1" w14:textId="77777777" w:rsidR="009420E5" w:rsidRDefault="009420E5" w:rsidP="009420E5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------------------</w:t>
            </w:r>
            <w:r>
              <w:rPr>
                <w:rFonts w:hint="eastAsia"/>
              </w:rPr>
              <w:t>找到正确答案，用于匹配客观题</w:t>
            </w:r>
            <w:r>
              <w:rPr>
                <w:rFonts w:hint="eastAsia"/>
              </w:rPr>
              <w:t>S---------------------*/</w:t>
            </w:r>
          </w:p>
          <w:p w14:paraId="304D7F15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ableName=rs1.getString("question_type");</w:t>
            </w:r>
          </w:p>
          <w:p w14:paraId="2811033A" w14:textId="77777777" w:rsidR="009420E5" w:rsidRDefault="009420E5" w:rsidP="009420E5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当前查找的题型：</w:t>
            </w:r>
            <w:r>
              <w:rPr>
                <w:rFonts w:hint="eastAsia"/>
              </w:rPr>
              <w:t>"+tableName);</w:t>
            </w:r>
          </w:p>
          <w:p w14:paraId="2FB57D32" w14:textId="77777777" w:rsidR="009420E5" w:rsidRDefault="009420E5" w:rsidP="009420E5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当前查询条件：</w:t>
            </w:r>
            <w:r>
              <w:rPr>
                <w:rFonts w:hint="eastAsia"/>
              </w:rPr>
              <w:t>"+conditionalParams);</w:t>
            </w:r>
          </w:p>
          <w:p w14:paraId="6090B8AF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onditionalParams.clear();</w:t>
            </w:r>
          </w:p>
          <w:p w14:paraId="2B0A0364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onditionalParams.put("task_number", scoreResult.getTask_number());</w:t>
            </w:r>
          </w:p>
          <w:p w14:paraId="3A30E9CC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s3=util.select(tableName, null, conditionalParams);</w:t>
            </w:r>
          </w:p>
          <w:p w14:paraId="0186021E" w14:textId="77777777" w:rsidR="009420E5" w:rsidRDefault="009420E5" w:rsidP="009420E5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------------------</w:t>
            </w:r>
            <w:r>
              <w:rPr>
                <w:rFonts w:hint="eastAsia"/>
              </w:rPr>
              <w:t>找到正确答案，用于匹配客观题</w:t>
            </w:r>
            <w:r>
              <w:rPr>
                <w:rFonts w:hint="eastAsia"/>
              </w:rPr>
              <w:t>E---------------------*/</w:t>
            </w:r>
          </w:p>
          <w:p w14:paraId="0D0BE58F" w14:textId="77777777" w:rsidR="009420E5" w:rsidRDefault="009420E5" w:rsidP="009420E5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------------------</w:t>
            </w:r>
            <w:r>
              <w:rPr>
                <w:rFonts w:hint="eastAsia"/>
              </w:rPr>
              <w:t>找到学生客观题答题情况</w:t>
            </w:r>
            <w:r>
              <w:rPr>
                <w:rFonts w:hint="eastAsia"/>
              </w:rPr>
              <w:t>S---------------------*/</w:t>
            </w:r>
          </w:p>
          <w:p w14:paraId="1C725C52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t length=rs1.getString("question_type").split("_").length;</w:t>
            </w:r>
          </w:p>
          <w:p w14:paraId="6A4C6BB3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length==2)</w:t>
            </w:r>
          </w:p>
          <w:p w14:paraId="10CC932D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ableName=rs1.getString("question_type").split("_")[0]+"_answer";</w:t>
            </w:r>
          </w:p>
          <w:p w14:paraId="1336D8C0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length&gt;2){</w:t>
            </w:r>
          </w:p>
          <w:p w14:paraId="3A260874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t originalLength=rs1.getString("question_type").length();</w:t>
            </w:r>
          </w:p>
          <w:p w14:paraId="601F27A6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int </w:t>
            </w:r>
            <w:r>
              <w:lastRenderedPageBreak/>
              <w:t>lastStringLength=rs1.getString("question_type").split("_")[length-1].length();</w:t>
            </w:r>
          </w:p>
          <w:p w14:paraId="2640FF85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t needCutLength=lastStringLength;</w:t>
            </w:r>
          </w:p>
          <w:p w14:paraId="26976098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ableName=rs1.getString("question_type").substring(0,originalLength-needCutLength);</w:t>
            </w:r>
          </w:p>
          <w:p w14:paraId="18616171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ableName=tableName+"answer";</w:t>
            </w:r>
          </w:p>
          <w:p w14:paraId="6AE3E4B2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43C966CB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onditionalParams.put("s_number", scoreResult.getS_number());</w:t>
            </w:r>
          </w:p>
          <w:p w14:paraId="20794367" w14:textId="77777777" w:rsidR="009420E5" w:rsidRDefault="009420E5" w:rsidP="009420E5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当前查找的题型：</w:t>
            </w:r>
            <w:r>
              <w:rPr>
                <w:rFonts w:hint="eastAsia"/>
              </w:rPr>
              <w:t>"+tableName);</w:t>
            </w:r>
          </w:p>
          <w:p w14:paraId="671B8F19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rs2=util.select(tableName, null, conditionalParams);</w:t>
            </w:r>
          </w:p>
          <w:p w14:paraId="274D9344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while(rs2.next()&amp;&amp;rs3.next()){</w:t>
            </w:r>
          </w:p>
          <w:p w14:paraId="661761BB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witch(rs1.getString("question_type")){</w:t>
            </w:r>
          </w:p>
          <w:p w14:paraId="2A0D2E75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ase "choice_question":</w:t>
            </w:r>
          </w:p>
          <w:p w14:paraId="56BC0B14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rs2.getString("student_choice_option").equals(rs3.getString("correct_option"))){</w:t>
            </w:r>
          </w:p>
          <w:p w14:paraId="0701F089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t score=Integer.parseInt(rs3.getString("score"));</w:t>
            </w:r>
          </w:p>
          <w:p w14:paraId="70756B51" w14:textId="77777777" w:rsidR="009420E5" w:rsidRDefault="009420E5" w:rsidP="009420E5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单选题</w:t>
            </w:r>
            <w:r>
              <w:rPr>
                <w:rFonts w:hint="eastAsia"/>
              </w:rPr>
              <w:t xml:space="preserve">"+rs3.getString("text")+" </w:t>
            </w:r>
            <w:r>
              <w:rPr>
                <w:rFonts w:hint="eastAsia"/>
              </w:rPr>
              <w:t>本题得分：</w:t>
            </w:r>
            <w:r>
              <w:rPr>
                <w:rFonts w:hint="eastAsia"/>
              </w:rPr>
              <w:t>"+score);</w:t>
            </w:r>
          </w:p>
          <w:p w14:paraId="63A3016D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otalObjectiveScore=totalObjectiveScore+score;</w:t>
            </w:r>
          </w:p>
          <w:p w14:paraId="7F7AAE4D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207DBBE8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129E7765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ase "multiple_choice_question":</w:t>
            </w:r>
          </w:p>
          <w:p w14:paraId="64571570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rs2.getString("student_multiple_choice_options").equals(rs3.getString("correct_options"))){</w:t>
            </w:r>
          </w:p>
          <w:p w14:paraId="7BDE48EB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int </w:t>
            </w:r>
            <w:r>
              <w:lastRenderedPageBreak/>
              <w:t>score=Integer.parseInt(rs3.getString("score"));</w:t>
            </w:r>
          </w:p>
          <w:p w14:paraId="19A05A68" w14:textId="77777777" w:rsidR="009420E5" w:rsidRDefault="009420E5" w:rsidP="009420E5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多选题</w:t>
            </w:r>
            <w:r>
              <w:rPr>
                <w:rFonts w:hint="eastAsia"/>
              </w:rPr>
              <w:t xml:space="preserve">"+rs3.getString("text")+" </w:t>
            </w:r>
            <w:r>
              <w:rPr>
                <w:rFonts w:hint="eastAsia"/>
              </w:rPr>
              <w:t>本题得分：</w:t>
            </w:r>
            <w:r>
              <w:rPr>
                <w:rFonts w:hint="eastAsia"/>
              </w:rPr>
              <w:t>"+score);</w:t>
            </w:r>
          </w:p>
          <w:p w14:paraId="37B90500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otalObjectiveScore=totalObjectiveScore+score;</w:t>
            </w:r>
          </w:p>
          <w:p w14:paraId="500193D6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6791537A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4D3C6E40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/*case "blank_question":</w:t>
            </w:r>
          </w:p>
          <w:p w14:paraId="225E5B8D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rs2.getString("student_answer_text").equals(rs3.getString("answer"))){</w:t>
            </w:r>
          </w:p>
          <w:p w14:paraId="18EB02F2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t score=Integer.parseInt(rs3.getString("score"));</w:t>
            </w:r>
          </w:p>
          <w:p w14:paraId="0ADCC5C6" w14:textId="77777777" w:rsidR="009420E5" w:rsidRDefault="009420E5" w:rsidP="009420E5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填空题</w:t>
            </w:r>
            <w:r>
              <w:rPr>
                <w:rFonts w:hint="eastAsia"/>
              </w:rPr>
              <w:t xml:space="preserve">"+rs3.getString("text")+" </w:t>
            </w:r>
            <w:r>
              <w:rPr>
                <w:rFonts w:hint="eastAsia"/>
              </w:rPr>
              <w:t>本题得分：</w:t>
            </w:r>
            <w:r>
              <w:rPr>
                <w:rFonts w:hint="eastAsia"/>
              </w:rPr>
              <w:t>"+score);</w:t>
            </w:r>
          </w:p>
          <w:p w14:paraId="529BF7D3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otalObjectiveScore=totalObjectiveScore+score;</w:t>
            </w:r>
          </w:p>
          <w:p w14:paraId="447F2AA6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5D9409B4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*/</w:t>
            </w:r>
          </w:p>
          <w:p w14:paraId="134531B5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case "judgment_question":</w:t>
            </w:r>
          </w:p>
          <w:p w14:paraId="6090B522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rs2.getString("student_answer_text").equals(rs3.getString("answer"))){</w:t>
            </w:r>
          </w:p>
          <w:p w14:paraId="2A81C506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t score=Integer.parseInt(rs3.getString("score"));</w:t>
            </w:r>
          </w:p>
          <w:p w14:paraId="4F7051B1" w14:textId="77777777" w:rsidR="009420E5" w:rsidRDefault="009420E5" w:rsidP="009420E5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判断题</w:t>
            </w:r>
            <w:r>
              <w:rPr>
                <w:rFonts w:hint="eastAsia"/>
              </w:rPr>
              <w:t xml:space="preserve">"+rs3.getString("text")+" </w:t>
            </w:r>
            <w:r>
              <w:rPr>
                <w:rFonts w:hint="eastAsia"/>
              </w:rPr>
              <w:t>本题得分：</w:t>
            </w:r>
            <w:r>
              <w:rPr>
                <w:rFonts w:hint="eastAsia"/>
              </w:rPr>
              <w:t>"+score);</w:t>
            </w:r>
          </w:p>
          <w:p w14:paraId="22FADD54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otalObjectiveScore=totalObjectiveScore+score;</w:t>
            </w:r>
          </w:p>
          <w:p w14:paraId="0D0993D2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43788A86" w14:textId="77777777" w:rsidR="009420E5" w:rsidRDefault="009420E5" w:rsidP="009420E5"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</w:t>
            </w:r>
          </w:p>
          <w:p w14:paraId="0267091B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/*case "subjective_question":</w:t>
            </w:r>
          </w:p>
          <w:p w14:paraId="45D4FCCB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rs2.getString("student_answer_text").equals(rs3.getString("answer"))){</w:t>
            </w:r>
          </w:p>
          <w:p w14:paraId="16F2C321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t score=Integer.parseInt(rs3.getString("score"));</w:t>
            </w:r>
          </w:p>
          <w:p w14:paraId="7A348920" w14:textId="77777777" w:rsidR="009420E5" w:rsidRDefault="009420E5" w:rsidP="009420E5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简答题</w:t>
            </w:r>
            <w:r>
              <w:rPr>
                <w:rFonts w:hint="eastAsia"/>
              </w:rPr>
              <w:t xml:space="preserve">"+rs3.getString("text")+" </w:t>
            </w:r>
            <w:r>
              <w:rPr>
                <w:rFonts w:hint="eastAsia"/>
              </w:rPr>
              <w:t>本题得分：</w:t>
            </w:r>
            <w:r>
              <w:rPr>
                <w:rFonts w:hint="eastAsia"/>
              </w:rPr>
              <w:t>"+score);</w:t>
            </w:r>
          </w:p>
          <w:p w14:paraId="4C7D7D0C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otalObjectiveScore=totalObjectiveScore+score;</w:t>
            </w:r>
          </w:p>
          <w:p w14:paraId="053308E9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11E97411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break;*/</w:t>
            </w:r>
          </w:p>
          <w:p w14:paraId="4416641A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2A0B0E91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053A9158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32E68714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50D8E740" w14:textId="77777777" w:rsidR="009420E5" w:rsidRDefault="009420E5" w:rsidP="009420E5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------------------</w:t>
            </w:r>
            <w:r>
              <w:rPr>
                <w:rFonts w:hint="eastAsia"/>
              </w:rPr>
              <w:t>找到学生客观题答题情况</w:t>
            </w:r>
            <w:r>
              <w:rPr>
                <w:rFonts w:hint="eastAsia"/>
              </w:rPr>
              <w:t>E---------------------*/</w:t>
            </w:r>
          </w:p>
          <w:p w14:paraId="2C2C6C0D" w14:textId="77777777" w:rsidR="009420E5" w:rsidRDefault="009420E5" w:rsidP="009420E5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.out.println("</w:t>
            </w:r>
            <w:r>
              <w:rPr>
                <w:rFonts w:hint="eastAsia"/>
              </w:rPr>
              <w:t>客观题总得分：</w:t>
            </w:r>
            <w:r>
              <w:rPr>
                <w:rFonts w:hint="eastAsia"/>
              </w:rPr>
              <w:t xml:space="preserve"> "+totalObjectiveScore);</w:t>
            </w:r>
          </w:p>
          <w:p w14:paraId="3F39F47B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2D64F0A5" w14:textId="77777777" w:rsidR="009420E5" w:rsidRDefault="009420E5" w:rsidP="009420E5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------------------------</w:t>
            </w:r>
            <w:r>
              <w:rPr>
                <w:rFonts w:hint="eastAsia"/>
              </w:rPr>
              <w:t>获取客观题总分</w:t>
            </w:r>
            <w:r>
              <w:rPr>
                <w:rFonts w:hint="eastAsia"/>
              </w:rPr>
              <w:t>E------------------*/</w:t>
            </w:r>
          </w:p>
          <w:p w14:paraId="1470BB3E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ableName="score_result";</w:t>
            </w:r>
          </w:p>
          <w:p w14:paraId="43CBF012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scoreResult.getResult_comment()!=null&amp;&amp;!scoreResult.getResult_comment().equals("")){</w:t>
            </w:r>
          </w:p>
          <w:p w14:paraId="01C5C560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task_number", scoreResult.getTask_number());</w:t>
            </w:r>
          </w:p>
          <w:p w14:paraId="1B319765" w14:textId="77777777" w:rsidR="009420E5" w:rsidRDefault="009420E5" w:rsidP="009420E5"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s_number", scoreResult.getS_number());</w:t>
            </w:r>
          </w:p>
          <w:p w14:paraId="5889B4EA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t totalScore=Integer.parseInt(scoreResult.getTotal_score())+totalObjectiveScore;</w:t>
            </w:r>
          </w:p>
          <w:p w14:paraId="35EE60D5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total_score", totalScore+"");</w:t>
            </w:r>
          </w:p>
          <w:p w14:paraId="15058D78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result_comment", scoreResult.getResult_comment());</w:t>
            </w:r>
          </w:p>
          <w:p w14:paraId="1110F004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util.insert(tableName, insertParams)==1){</w:t>
            </w:r>
          </w:p>
          <w:p w14:paraId="51D47E80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6005E56A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true").  </w:t>
            </w:r>
          </w:p>
          <w:p w14:paraId="5D3F0972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565A3081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util.getConn().commit();</w:t>
            </w:r>
          </w:p>
          <w:p w14:paraId="5D03B9C0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72F9E25F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else{</w:t>
            </w:r>
          </w:p>
          <w:p w14:paraId="776E5EBA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60350E50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6E72FFEE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4CD14ABE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util.getConn().rollback();</w:t>
            </w:r>
          </w:p>
          <w:p w14:paraId="142D297A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239CE79E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556E5803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else{</w:t>
            </w:r>
          </w:p>
          <w:p w14:paraId="05334D1A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task_number", scoreResult.getTask_number());</w:t>
            </w:r>
          </w:p>
          <w:p w14:paraId="1C21820A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s_number", scoreResult.getS_number());</w:t>
            </w:r>
          </w:p>
          <w:p w14:paraId="4C8677D3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t totalScore=Integer.parseInt(scoreResult.getTotal_score())+totalObjectiveScore;</w:t>
            </w:r>
          </w:p>
          <w:p w14:paraId="5DAFAA59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total_score", totalScore+"");</w:t>
            </w:r>
          </w:p>
          <w:p w14:paraId="37270A39" w14:textId="77777777" w:rsidR="009420E5" w:rsidRDefault="009420E5" w:rsidP="009420E5"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util.insert(tableName, insertParams)==1){</w:t>
            </w:r>
          </w:p>
          <w:p w14:paraId="6FC00A24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3551F453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true").  </w:t>
            </w:r>
          </w:p>
          <w:p w14:paraId="2416E78D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1DBDC612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util.getConn().commit();</w:t>
            </w:r>
          </w:p>
          <w:p w14:paraId="14645CB6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6945601F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else{</w:t>
            </w:r>
          </w:p>
          <w:p w14:paraId="25857355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0BA65734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076C18C5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58FEFDDB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util.getConn().rollback();</w:t>
            </w:r>
          </w:p>
          <w:p w14:paraId="495D8E8E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2532A8D1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23831B7D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77C261C6" w14:textId="77777777" w:rsidR="009420E5" w:rsidRDefault="009420E5" w:rsidP="009420E5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772DE130" w14:textId="77777777" w:rsidR="009420E5" w:rsidRDefault="009420E5" w:rsidP="009420E5">
            <w:r>
              <w:tab/>
            </w:r>
            <w:r>
              <w:tab/>
            </w:r>
            <w:r>
              <w:tab/>
              <w:t>}</w:t>
            </w:r>
          </w:p>
          <w:p w14:paraId="3624DCCF" w14:textId="77777777" w:rsidR="009420E5" w:rsidRDefault="009420E5" w:rsidP="009420E5">
            <w:r>
              <w:tab/>
            </w:r>
            <w:r>
              <w:tab/>
            </w:r>
            <w:r>
              <w:tab/>
            </w:r>
          </w:p>
          <w:p w14:paraId="3F37BA1B" w14:textId="77777777" w:rsidR="009420E5" w:rsidRDefault="009420E5" w:rsidP="009420E5">
            <w:r>
              <w:tab/>
            </w:r>
            <w:r>
              <w:tab/>
              <w:t>} catch (SQLException e) {</w:t>
            </w:r>
          </w:p>
          <w:p w14:paraId="57EB6D88" w14:textId="77777777" w:rsidR="009420E5" w:rsidRDefault="009420E5" w:rsidP="009420E5">
            <w:r>
              <w:tab/>
            </w:r>
            <w:r>
              <w:tab/>
            </w:r>
            <w:r>
              <w:tab/>
              <w:t>e.printStackTrace();</w:t>
            </w:r>
          </w:p>
          <w:p w14:paraId="7DD5DE6F" w14:textId="77777777" w:rsidR="009420E5" w:rsidRDefault="009420E5" w:rsidP="009420E5">
            <w:r>
              <w:tab/>
            </w:r>
            <w:r>
              <w:tab/>
              <w:t>}</w:t>
            </w:r>
          </w:p>
          <w:p w14:paraId="10C334F9" w14:textId="77777777" w:rsidR="009420E5" w:rsidRDefault="009420E5" w:rsidP="009420E5">
            <w:r>
              <w:tab/>
            </w:r>
            <w:r>
              <w:tab/>
              <w:t>stringer.endArray();</w:t>
            </w:r>
          </w:p>
          <w:p w14:paraId="2BD3F678" w14:textId="77777777" w:rsidR="009420E5" w:rsidRDefault="009420E5" w:rsidP="009420E5">
            <w:r>
              <w:tab/>
            </w:r>
            <w:r>
              <w:tab/>
              <w:t>result=stringer.toString();</w:t>
            </w:r>
          </w:p>
          <w:p w14:paraId="7DA33467" w14:textId="77777777" w:rsidR="009420E5" w:rsidRDefault="009420E5" w:rsidP="009420E5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return result;//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[{"result":"true"}]</w:t>
            </w:r>
            <w:r>
              <w:rPr>
                <w:rFonts w:hint="eastAsia"/>
              </w:rPr>
              <w:t>前端解析不需要</w:t>
            </w:r>
            <w:r>
              <w:rPr>
                <w:rFonts w:hint="eastAsia"/>
              </w:rPr>
              <w:t>newd=JSON.parse(data)</w:t>
            </w:r>
          </w:p>
          <w:p w14:paraId="791E5950" w14:textId="77777777" w:rsidR="009420E5" w:rsidRDefault="009420E5" w:rsidP="009420E5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如果是</w:t>
            </w:r>
            <w:r>
              <w:rPr>
                <w:rFonts w:hint="eastAsia"/>
              </w:rPr>
              <w:t>[{result:"true"}]</w:t>
            </w:r>
            <w:r>
              <w:rPr>
                <w:rFonts w:hint="eastAsia"/>
              </w:rPr>
              <w:t>前端解析需要</w:t>
            </w:r>
            <w:r>
              <w:rPr>
                <w:rFonts w:hint="eastAsia"/>
              </w:rPr>
              <w:t>newd=JSON.parse(data)</w:t>
            </w:r>
          </w:p>
          <w:p w14:paraId="562E8D89" w14:textId="1C5542AF" w:rsidR="009420E5" w:rsidRDefault="009420E5" w:rsidP="009420E5">
            <w:r>
              <w:lastRenderedPageBreak/>
              <w:tab/>
              <w:t>}</w:t>
            </w:r>
          </w:p>
        </w:tc>
      </w:tr>
    </w:tbl>
    <w:p w14:paraId="0D906E59" w14:textId="77777777" w:rsidR="000748BC" w:rsidRDefault="000748BC" w:rsidP="009420E5">
      <w:pPr>
        <w:rPr>
          <w:sz w:val="24"/>
          <w:szCs w:val="24"/>
        </w:rPr>
      </w:pPr>
    </w:p>
    <w:p w14:paraId="78E5FB02" w14:textId="4DE13F29" w:rsidR="000748BC" w:rsidRPr="007A3AFA" w:rsidRDefault="000748BC" w:rsidP="000748BC">
      <w:pPr>
        <w:pStyle w:val="30"/>
        <w:rPr>
          <w:color w:val="auto"/>
        </w:rPr>
      </w:pPr>
      <w:bookmarkStart w:id="96" w:name="_Toc519352046"/>
      <w:r>
        <w:rPr>
          <w:rFonts w:hint="eastAsia"/>
          <w:color w:val="auto"/>
        </w:rPr>
        <w:t>4.</w:t>
      </w:r>
      <w:r w:rsidR="0087168B">
        <w:rPr>
          <w:color w:val="auto"/>
        </w:rPr>
        <w:t>4</w:t>
      </w:r>
      <w:r w:rsidRPr="007A3AFA">
        <w:rPr>
          <w:rFonts w:hint="eastAsia"/>
          <w:color w:val="auto"/>
        </w:rPr>
        <w:t xml:space="preserve">.4 </w:t>
      </w:r>
      <w:r w:rsidRPr="007A3AFA">
        <w:rPr>
          <w:rFonts w:hint="eastAsia"/>
          <w:color w:val="auto"/>
        </w:rPr>
        <w:t>数据持久层</w:t>
      </w:r>
      <w:bookmarkEnd w:id="96"/>
    </w:p>
    <w:p w14:paraId="42CE53DE" w14:textId="77777777" w:rsidR="00AD5632" w:rsidRDefault="00AD5632" w:rsidP="00AD5632">
      <w:pPr>
        <w:ind w:firstLine="420"/>
        <w:rPr>
          <w:sz w:val="24"/>
        </w:rPr>
      </w:pPr>
      <w:r w:rsidRPr="00EF419B">
        <w:rPr>
          <w:sz w:val="24"/>
        </w:rPr>
        <w:t>MysqlUtil</w:t>
      </w:r>
      <w:r>
        <w:rPr>
          <w:rFonts w:hint="eastAsia"/>
          <w:sz w:val="24"/>
        </w:rPr>
        <w:t>.java</w:t>
      </w:r>
    </w:p>
    <w:p w14:paraId="1B13A569" w14:textId="3599758A" w:rsidR="000748BC" w:rsidRDefault="000748BC" w:rsidP="000748BC">
      <w:pPr>
        <w:pStyle w:val="30"/>
        <w:rPr>
          <w:rFonts w:hint="eastAsia"/>
          <w:color w:val="auto"/>
        </w:rPr>
      </w:pPr>
      <w:bookmarkStart w:id="97" w:name="_Toc519352047"/>
      <w:r>
        <w:rPr>
          <w:rFonts w:hint="eastAsia"/>
          <w:color w:val="auto"/>
        </w:rPr>
        <w:t>4.</w:t>
      </w:r>
      <w:r w:rsidR="0087168B">
        <w:rPr>
          <w:color w:val="auto"/>
        </w:rPr>
        <w:t>4</w:t>
      </w:r>
      <w:r w:rsidRPr="007A3AFA">
        <w:rPr>
          <w:rFonts w:hint="eastAsia"/>
          <w:color w:val="auto"/>
        </w:rPr>
        <w:t xml:space="preserve">.5 </w:t>
      </w:r>
      <w:r>
        <w:rPr>
          <w:rFonts w:hint="eastAsia"/>
          <w:color w:val="auto"/>
        </w:rPr>
        <w:t>域模型</w:t>
      </w:r>
      <w:r w:rsidRPr="007A3AFA">
        <w:rPr>
          <w:rFonts w:hint="eastAsia"/>
          <w:color w:val="auto"/>
        </w:rPr>
        <w:t>层</w:t>
      </w:r>
      <w:bookmarkEnd w:id="97"/>
    </w:p>
    <w:p w14:paraId="44018CD3" w14:textId="77777777" w:rsidR="00AD5632" w:rsidRDefault="00AD5632" w:rsidP="00AD5632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410F1A">
        <w:rPr>
          <w:sz w:val="24"/>
          <w:szCs w:val="24"/>
        </w:rPr>
        <w:t>Choice_answer</w:t>
      </w:r>
      <w:r>
        <w:rPr>
          <w:rFonts w:hint="eastAsia"/>
          <w:sz w:val="24"/>
          <w:szCs w:val="24"/>
        </w:rPr>
        <w:t>.</w:t>
      </w:r>
      <w:proofErr w:type="gramStart"/>
      <w:r>
        <w:rPr>
          <w:rFonts w:hint="eastAsia"/>
          <w:sz w:val="24"/>
          <w:szCs w:val="24"/>
        </w:rPr>
        <w:t>java</w:t>
      </w:r>
      <w:proofErr w:type="gramEnd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AD5632" w14:paraId="1C07E300" w14:textId="77777777" w:rsidTr="00D4740C">
        <w:tc>
          <w:tcPr>
            <w:tcW w:w="8522" w:type="dxa"/>
          </w:tcPr>
          <w:p w14:paraId="0A845984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>package bean;</w:t>
            </w:r>
          </w:p>
          <w:p w14:paraId="126ACEC9" w14:textId="77777777" w:rsidR="00AD5632" w:rsidRPr="00410F1A" w:rsidRDefault="00AD5632" w:rsidP="00D4740C">
            <w:pPr>
              <w:rPr>
                <w:sz w:val="24"/>
                <w:szCs w:val="24"/>
              </w:rPr>
            </w:pPr>
          </w:p>
          <w:p w14:paraId="268BA07B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>public class Choice_answer {</w:t>
            </w:r>
          </w:p>
          <w:p w14:paraId="55984FA5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rivate String task_number;</w:t>
            </w:r>
          </w:p>
          <w:p w14:paraId="4F34594A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rivate int choice_number;</w:t>
            </w:r>
          </w:p>
          <w:p w14:paraId="26523863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rivate String s_number;</w:t>
            </w:r>
          </w:p>
          <w:p w14:paraId="3B49F2E6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rivate String student_choice_option;</w:t>
            </w:r>
          </w:p>
          <w:p w14:paraId="1EF83F98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</w:p>
          <w:p w14:paraId="34AC5C1F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Choice_answer() {</w:t>
            </w:r>
          </w:p>
          <w:p w14:paraId="5356EA0D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</w:r>
          </w:p>
          <w:p w14:paraId="485DD7ED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53318BD1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</w:p>
          <w:p w14:paraId="2ECDC045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Choice_answer(String task_number, int choice_number, String s_number, String student_choice_option) {</w:t>
            </w:r>
          </w:p>
          <w:p w14:paraId="2655EDC3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super();</w:t>
            </w:r>
          </w:p>
          <w:p w14:paraId="498F0B62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task_number = task_number;</w:t>
            </w:r>
          </w:p>
          <w:p w14:paraId="0FB49BA0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choice_number = choice_number;</w:t>
            </w:r>
          </w:p>
          <w:p w14:paraId="1EC3079E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s_number = s_number;</w:t>
            </w:r>
          </w:p>
          <w:p w14:paraId="3B07FE9B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lastRenderedPageBreak/>
              <w:tab/>
            </w:r>
            <w:r w:rsidRPr="00410F1A">
              <w:rPr>
                <w:sz w:val="24"/>
                <w:szCs w:val="24"/>
              </w:rPr>
              <w:tab/>
              <w:t>this.student_choice_option = student_choice_option;</w:t>
            </w:r>
          </w:p>
          <w:p w14:paraId="3CBF61B7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1514886B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String getTask_number() {</w:t>
            </w:r>
          </w:p>
          <w:p w14:paraId="4FC229AB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return task_number;</w:t>
            </w:r>
          </w:p>
          <w:p w14:paraId="66C552D2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3B0729FE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void setTask_number(String task_number) {</w:t>
            </w:r>
          </w:p>
          <w:p w14:paraId="1CE2B7BD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task_number = task_number;</w:t>
            </w:r>
          </w:p>
          <w:p w14:paraId="40AF858F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28A385C2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int getChoice_number() {</w:t>
            </w:r>
          </w:p>
          <w:p w14:paraId="244F2FE8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return choice_number;</w:t>
            </w:r>
          </w:p>
          <w:p w14:paraId="0CED9540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1183740C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void setChoice_number(int choice_number) {</w:t>
            </w:r>
          </w:p>
          <w:p w14:paraId="7B07A1E2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choice_number = choice_number;</w:t>
            </w:r>
          </w:p>
          <w:p w14:paraId="6EDA5DC6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4A4C6CBD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String getS_number() {</w:t>
            </w:r>
          </w:p>
          <w:p w14:paraId="70F47995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return s_number;</w:t>
            </w:r>
          </w:p>
          <w:p w14:paraId="6DE92AAF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25176872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void setS_number(String s_number) {</w:t>
            </w:r>
          </w:p>
          <w:p w14:paraId="0E0EB469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s_number = s_number;</w:t>
            </w:r>
          </w:p>
          <w:p w14:paraId="652BCF33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5CB8B410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String getStudent_choice_option() {</w:t>
            </w:r>
          </w:p>
          <w:p w14:paraId="34E0B02A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return student_choice_option;</w:t>
            </w:r>
          </w:p>
          <w:p w14:paraId="2AD319BE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7F8F69BB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void setStudent_choice_option(String student_choice_option) {</w:t>
            </w:r>
          </w:p>
          <w:p w14:paraId="3BD837B9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lastRenderedPageBreak/>
              <w:tab/>
            </w:r>
            <w:r w:rsidRPr="00410F1A">
              <w:rPr>
                <w:sz w:val="24"/>
                <w:szCs w:val="24"/>
              </w:rPr>
              <w:tab/>
              <w:t>this.student_choice_option = student_choice_option;</w:t>
            </w:r>
          </w:p>
          <w:p w14:paraId="70DE99BB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26BC9FDC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@Override</w:t>
            </w:r>
          </w:p>
          <w:p w14:paraId="2D4D773E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String toString() {</w:t>
            </w:r>
          </w:p>
          <w:p w14:paraId="0FE44178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return "Choice_answer [task_number=" + task_number + ", choice_number=" + choice_number + ", s_number="</w:t>
            </w:r>
          </w:p>
          <w:p w14:paraId="42B0580F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+ s_number + ", student_choice_option=" + student_choice_option + "]";</w:t>
            </w:r>
          </w:p>
          <w:p w14:paraId="022F0B86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61D9BF83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</w:p>
          <w:p w14:paraId="7994E865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</w:p>
          <w:p w14:paraId="60A4596F" w14:textId="77777777" w:rsidR="00AD5632" w:rsidRDefault="00AD5632" w:rsidP="00D4740C">
            <w:pPr>
              <w:rPr>
                <w:rFonts w:hint="eastAsia"/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>}</w:t>
            </w:r>
          </w:p>
        </w:tc>
      </w:tr>
    </w:tbl>
    <w:p w14:paraId="759C2B26" w14:textId="77777777" w:rsidR="00AD5632" w:rsidRDefault="00AD5632" w:rsidP="00AD5632">
      <w:pPr>
        <w:rPr>
          <w:rFonts w:hint="eastAsia"/>
          <w:sz w:val="24"/>
          <w:szCs w:val="24"/>
        </w:rPr>
      </w:pPr>
    </w:p>
    <w:p w14:paraId="03303AD5" w14:textId="77777777" w:rsidR="00AD5632" w:rsidRDefault="00AD5632" w:rsidP="00AD5632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410F1A">
        <w:rPr>
          <w:sz w:val="24"/>
          <w:szCs w:val="24"/>
        </w:rPr>
        <w:t>Multiple_choice_answer</w:t>
      </w:r>
      <w:r>
        <w:rPr>
          <w:rFonts w:hint="eastAsia"/>
          <w:sz w:val="24"/>
          <w:szCs w:val="24"/>
        </w:rPr>
        <w:t>.</w:t>
      </w:r>
      <w:proofErr w:type="gramStart"/>
      <w:r>
        <w:rPr>
          <w:rFonts w:hint="eastAsia"/>
          <w:sz w:val="24"/>
          <w:szCs w:val="24"/>
        </w:rPr>
        <w:t>java</w:t>
      </w:r>
      <w:proofErr w:type="gramEnd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AD5632" w14:paraId="72ED01EF" w14:textId="77777777" w:rsidTr="00D4740C">
        <w:tc>
          <w:tcPr>
            <w:tcW w:w="8522" w:type="dxa"/>
          </w:tcPr>
          <w:p w14:paraId="6C4DB1C0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>package bean;</w:t>
            </w:r>
          </w:p>
          <w:p w14:paraId="7BA911AD" w14:textId="77777777" w:rsidR="00AD5632" w:rsidRPr="00410F1A" w:rsidRDefault="00AD5632" w:rsidP="00D4740C">
            <w:pPr>
              <w:rPr>
                <w:sz w:val="24"/>
                <w:szCs w:val="24"/>
              </w:rPr>
            </w:pPr>
          </w:p>
          <w:p w14:paraId="20182571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>public class Multiple_choice_answer {</w:t>
            </w:r>
          </w:p>
          <w:p w14:paraId="596122D0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rivate String task_number;</w:t>
            </w:r>
          </w:p>
          <w:p w14:paraId="7E815954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rivate int multiple_choice_number;</w:t>
            </w:r>
          </w:p>
          <w:p w14:paraId="434CEE91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rivate String s_number;</w:t>
            </w:r>
          </w:p>
          <w:p w14:paraId="7968FEAC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rivate String student_multiple_choice_options;</w:t>
            </w:r>
          </w:p>
          <w:p w14:paraId="4BFF100F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Multiple_choice_answer() {}</w:t>
            </w:r>
          </w:p>
          <w:p w14:paraId="1317E7CB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Multiple_choice_answer(String task_number, int multiple_choice_number, String s_number,</w:t>
            </w:r>
          </w:p>
          <w:p w14:paraId="17241025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String student_multiple_choice_options) {</w:t>
            </w:r>
          </w:p>
          <w:p w14:paraId="5D8C1429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lastRenderedPageBreak/>
              <w:tab/>
            </w:r>
            <w:r w:rsidRPr="00410F1A">
              <w:rPr>
                <w:sz w:val="24"/>
                <w:szCs w:val="24"/>
              </w:rPr>
              <w:tab/>
              <w:t>super();</w:t>
            </w:r>
          </w:p>
          <w:p w14:paraId="61EE55FD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task_number = task_number;</w:t>
            </w:r>
          </w:p>
          <w:p w14:paraId="0F65B6BC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multiple_choice_number = multiple_choice_number;</w:t>
            </w:r>
          </w:p>
          <w:p w14:paraId="4C200C62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s_number = s_number;</w:t>
            </w:r>
          </w:p>
          <w:p w14:paraId="0487ED63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student_multiple_choice_options = student_multiple_choice_options;</w:t>
            </w:r>
          </w:p>
          <w:p w14:paraId="6DAAA403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4662F802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String getTask_number() {</w:t>
            </w:r>
          </w:p>
          <w:p w14:paraId="5DD13460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return task_number;</w:t>
            </w:r>
          </w:p>
          <w:p w14:paraId="3DD323F0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68167897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void setTask_number(String task_number) {</w:t>
            </w:r>
          </w:p>
          <w:p w14:paraId="411D20DB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task_number = task_number;</w:t>
            </w:r>
          </w:p>
          <w:p w14:paraId="15824FE5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433FD1F8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int getMultiple_choice_number() {</w:t>
            </w:r>
          </w:p>
          <w:p w14:paraId="0266DF67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return multiple_choice_number;</w:t>
            </w:r>
          </w:p>
          <w:p w14:paraId="3F9530C2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597C611D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void setMultiple_choice_number(int multiple_choice_number) {</w:t>
            </w:r>
          </w:p>
          <w:p w14:paraId="13A66FD4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multiple_choice_number = multiple_choice_number;</w:t>
            </w:r>
          </w:p>
          <w:p w14:paraId="731CC6C5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32025A98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String getS_number() {</w:t>
            </w:r>
          </w:p>
          <w:p w14:paraId="1F5A49C5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return s_number;</w:t>
            </w:r>
          </w:p>
          <w:p w14:paraId="65CCC828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7C278C35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void setS_number(String s_number) {</w:t>
            </w:r>
          </w:p>
          <w:p w14:paraId="143AB9C1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s_number = s_number;</w:t>
            </w:r>
          </w:p>
          <w:p w14:paraId="2BF4D531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6AA3757E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lastRenderedPageBreak/>
              <w:tab/>
              <w:t>public String getStudent_multiple_choice_options() {</w:t>
            </w:r>
          </w:p>
          <w:p w14:paraId="1BDF418F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return student_multiple_choice_options;</w:t>
            </w:r>
          </w:p>
          <w:p w14:paraId="5EE2DC2C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402559ED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void setStudent_multiple_choice_options(</w:t>
            </w:r>
          </w:p>
          <w:p w14:paraId="73F7C00C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String student_multiple_choice_options) {</w:t>
            </w:r>
          </w:p>
          <w:p w14:paraId="028F7C3B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student_multiple_choice_options = student_multiple_choice_options;</w:t>
            </w:r>
          </w:p>
          <w:p w14:paraId="559D9E40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1ACCEDA6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@Override</w:t>
            </w:r>
          </w:p>
          <w:p w14:paraId="42C5AF1A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String toString() {</w:t>
            </w:r>
          </w:p>
          <w:p w14:paraId="34DB6252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return "Multiple_choice_answer [task_number=" + task_number + ", multiple_choice_number="</w:t>
            </w:r>
          </w:p>
          <w:p w14:paraId="5F57B084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+ multiple_choice_number + ", s_number=" + s_number + ", student_multiple_choice_options="</w:t>
            </w:r>
          </w:p>
          <w:p w14:paraId="421B91CB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+ student_multiple_choice_options + "]";</w:t>
            </w:r>
          </w:p>
          <w:p w14:paraId="36B4EA6B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5591E442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</w:p>
          <w:p w14:paraId="58EEAC90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</w:p>
          <w:p w14:paraId="575F026D" w14:textId="77777777" w:rsidR="00AD5632" w:rsidRDefault="00AD5632" w:rsidP="00D4740C">
            <w:pPr>
              <w:rPr>
                <w:rFonts w:hint="eastAsia"/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>}</w:t>
            </w:r>
          </w:p>
        </w:tc>
      </w:tr>
    </w:tbl>
    <w:p w14:paraId="09703513" w14:textId="77777777" w:rsidR="00AD5632" w:rsidRDefault="00AD5632" w:rsidP="00AD5632">
      <w:pPr>
        <w:rPr>
          <w:rFonts w:hint="eastAsia"/>
          <w:sz w:val="24"/>
          <w:szCs w:val="24"/>
        </w:rPr>
      </w:pPr>
    </w:p>
    <w:p w14:paraId="30B0C822" w14:textId="77777777" w:rsidR="00AD5632" w:rsidRDefault="00AD5632" w:rsidP="00AD5632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Pr="00410F1A">
        <w:rPr>
          <w:sz w:val="24"/>
          <w:szCs w:val="24"/>
        </w:rPr>
        <w:t>Judgment_answer</w:t>
      </w:r>
      <w:r>
        <w:rPr>
          <w:rFonts w:hint="eastAsia"/>
          <w:sz w:val="24"/>
          <w:szCs w:val="24"/>
        </w:rPr>
        <w:t>.</w:t>
      </w:r>
      <w:proofErr w:type="gramStart"/>
      <w:r>
        <w:rPr>
          <w:rFonts w:hint="eastAsia"/>
          <w:sz w:val="24"/>
          <w:szCs w:val="24"/>
        </w:rPr>
        <w:t>java</w:t>
      </w:r>
      <w:proofErr w:type="gramEnd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AD5632" w14:paraId="5AC57897" w14:textId="77777777" w:rsidTr="00D4740C">
        <w:tc>
          <w:tcPr>
            <w:tcW w:w="8522" w:type="dxa"/>
          </w:tcPr>
          <w:p w14:paraId="08FA9CF7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>package bean;</w:t>
            </w:r>
          </w:p>
          <w:p w14:paraId="116476B1" w14:textId="77777777" w:rsidR="00AD5632" w:rsidRPr="00410F1A" w:rsidRDefault="00AD5632" w:rsidP="00D4740C">
            <w:pPr>
              <w:rPr>
                <w:sz w:val="24"/>
                <w:szCs w:val="24"/>
              </w:rPr>
            </w:pPr>
          </w:p>
          <w:p w14:paraId="562A184D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>public class Judgment_answer {</w:t>
            </w:r>
          </w:p>
          <w:p w14:paraId="27F31E10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rivate String task_number;</w:t>
            </w:r>
          </w:p>
          <w:p w14:paraId="34D5085B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rivate int judgment_number;</w:t>
            </w:r>
          </w:p>
          <w:p w14:paraId="6BAE5BE7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lastRenderedPageBreak/>
              <w:tab/>
              <w:t>private String s_number;</w:t>
            </w:r>
          </w:p>
          <w:p w14:paraId="1B08ACC0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rivate String student_answer_text;</w:t>
            </w:r>
          </w:p>
          <w:p w14:paraId="36D7F095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Judgment_answer() {</w:t>
            </w:r>
          </w:p>
          <w:p w14:paraId="15354BC3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</w:r>
          </w:p>
          <w:p w14:paraId="38A84431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2A4CE92A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Judgment_answer(String task_number, int judgment_number, String s_number, String student_answer_text) {</w:t>
            </w:r>
          </w:p>
          <w:p w14:paraId="6399B02B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super();</w:t>
            </w:r>
          </w:p>
          <w:p w14:paraId="1A085F81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task_number = task_number;</w:t>
            </w:r>
          </w:p>
          <w:p w14:paraId="4E449155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judgment_number = judgment_number;</w:t>
            </w:r>
          </w:p>
          <w:p w14:paraId="37884FEF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s_number = s_number;</w:t>
            </w:r>
          </w:p>
          <w:p w14:paraId="036F4671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student_answer_text = student_answer_text;</w:t>
            </w:r>
          </w:p>
          <w:p w14:paraId="5EEDFC85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6AFD5F3E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String getTask_number() {</w:t>
            </w:r>
          </w:p>
          <w:p w14:paraId="153BC111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return task_number;</w:t>
            </w:r>
          </w:p>
          <w:p w14:paraId="306A6019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7BF57E63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void setTask_number(String task_number) {</w:t>
            </w:r>
          </w:p>
          <w:p w14:paraId="13FE9DF8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task_number = task_number;</w:t>
            </w:r>
          </w:p>
          <w:p w14:paraId="29FEEC44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33BAB6E2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int getJudgment_number() {</w:t>
            </w:r>
          </w:p>
          <w:p w14:paraId="1D06CF33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return judgment_number;</w:t>
            </w:r>
          </w:p>
          <w:p w14:paraId="29479BDD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3B3339F0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void setJudgment_number(int judgment_number) {</w:t>
            </w:r>
          </w:p>
          <w:p w14:paraId="37427F0F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judgment_number = judgment_number;</w:t>
            </w:r>
          </w:p>
          <w:p w14:paraId="0D11383F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68A77B89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lastRenderedPageBreak/>
              <w:tab/>
              <w:t>public String getS_number() {</w:t>
            </w:r>
          </w:p>
          <w:p w14:paraId="7C3B2EE0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return s_number;</w:t>
            </w:r>
          </w:p>
          <w:p w14:paraId="05824E1A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72FADF2F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void setS_number(String s_number) {</w:t>
            </w:r>
          </w:p>
          <w:p w14:paraId="1D510091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s_number = s_number;</w:t>
            </w:r>
          </w:p>
          <w:p w14:paraId="478F8322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67A67BA0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String getStudent_answer_text() {</w:t>
            </w:r>
          </w:p>
          <w:p w14:paraId="78E1A5E1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return student_answer_text;</w:t>
            </w:r>
          </w:p>
          <w:p w14:paraId="03A59324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020A7CDC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void setStudent_answer_text(String student_answer_text) {</w:t>
            </w:r>
          </w:p>
          <w:p w14:paraId="6764C0E9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student_answer_text = student_answer_text;</w:t>
            </w:r>
          </w:p>
          <w:p w14:paraId="1F49A54F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67577913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@Override</w:t>
            </w:r>
          </w:p>
          <w:p w14:paraId="21CCC2A5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String toString() {</w:t>
            </w:r>
          </w:p>
          <w:p w14:paraId="4753E744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return "Judgment_answer [task_number=" + task_number + ", judgment_number=" + judgment_number + ", s_number="</w:t>
            </w:r>
          </w:p>
          <w:p w14:paraId="78DC05CC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+ s_number + ", student_answer_text=" + student_answer_text + "]";</w:t>
            </w:r>
          </w:p>
          <w:p w14:paraId="2BD76B1B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0234B85D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</w:p>
          <w:p w14:paraId="3B917B30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</w:p>
          <w:p w14:paraId="572FAB24" w14:textId="77777777" w:rsidR="00AD5632" w:rsidRDefault="00AD5632" w:rsidP="00D4740C">
            <w:pPr>
              <w:rPr>
                <w:rFonts w:hint="eastAsia"/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>}</w:t>
            </w:r>
          </w:p>
        </w:tc>
      </w:tr>
    </w:tbl>
    <w:p w14:paraId="64B02400" w14:textId="77777777" w:rsidR="00AD5632" w:rsidRDefault="00AD5632" w:rsidP="00AD5632">
      <w:pPr>
        <w:rPr>
          <w:rFonts w:hint="eastAsia"/>
          <w:sz w:val="24"/>
          <w:szCs w:val="24"/>
        </w:rPr>
      </w:pPr>
    </w:p>
    <w:p w14:paraId="54620A76" w14:textId="77777777" w:rsidR="00AD5632" w:rsidRDefault="00AD5632" w:rsidP="00AD5632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Pr="00410F1A">
        <w:rPr>
          <w:sz w:val="24"/>
          <w:szCs w:val="24"/>
        </w:rPr>
        <w:t>Blank_answer</w:t>
      </w:r>
      <w:r>
        <w:rPr>
          <w:rFonts w:hint="eastAsia"/>
          <w:sz w:val="24"/>
          <w:szCs w:val="24"/>
        </w:rPr>
        <w:t>.</w:t>
      </w:r>
      <w:proofErr w:type="gramStart"/>
      <w:r>
        <w:rPr>
          <w:rFonts w:hint="eastAsia"/>
          <w:sz w:val="24"/>
          <w:szCs w:val="24"/>
        </w:rPr>
        <w:t>java</w:t>
      </w:r>
      <w:proofErr w:type="gramEnd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AD5632" w14:paraId="7C4298B6" w14:textId="77777777" w:rsidTr="00D4740C">
        <w:tc>
          <w:tcPr>
            <w:tcW w:w="8522" w:type="dxa"/>
          </w:tcPr>
          <w:p w14:paraId="50383160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>package bean;</w:t>
            </w:r>
          </w:p>
          <w:p w14:paraId="16CB07EB" w14:textId="77777777" w:rsidR="00AD5632" w:rsidRPr="00410F1A" w:rsidRDefault="00AD5632" w:rsidP="00D4740C">
            <w:pPr>
              <w:rPr>
                <w:sz w:val="24"/>
                <w:szCs w:val="24"/>
              </w:rPr>
            </w:pPr>
          </w:p>
          <w:p w14:paraId="05FB8643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>public class Blank_answer {</w:t>
            </w:r>
          </w:p>
          <w:p w14:paraId="1D5A5B2F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rivate String task_number;</w:t>
            </w:r>
          </w:p>
          <w:p w14:paraId="2E68DF4F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rivate int blank_number;</w:t>
            </w:r>
          </w:p>
          <w:p w14:paraId="084BAD3F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rivate String s_number;</w:t>
            </w:r>
          </w:p>
          <w:p w14:paraId="5A4211AB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rivate String student_answer_text;</w:t>
            </w:r>
          </w:p>
          <w:p w14:paraId="33ACA769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</w:p>
          <w:p w14:paraId="019F3C44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String getTask_number() {</w:t>
            </w:r>
          </w:p>
          <w:p w14:paraId="54D7BD5E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return task_number;</w:t>
            </w:r>
          </w:p>
          <w:p w14:paraId="73888F9F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58FAAF36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void setTask_number(String task_number) {</w:t>
            </w:r>
          </w:p>
          <w:p w14:paraId="24208C67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task_number = task_number;</w:t>
            </w:r>
          </w:p>
          <w:p w14:paraId="0FB70078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7A99C625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int getBlank_number() {</w:t>
            </w:r>
          </w:p>
          <w:p w14:paraId="78536F60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return blank_number;</w:t>
            </w:r>
          </w:p>
          <w:p w14:paraId="33E4B255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679A357A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void setBlank_number(int blank_number) {</w:t>
            </w:r>
          </w:p>
          <w:p w14:paraId="220277EB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blank_number = blank_number;</w:t>
            </w:r>
          </w:p>
          <w:p w14:paraId="53BF29BE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67B140C7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String getS_number() {</w:t>
            </w:r>
          </w:p>
          <w:p w14:paraId="160EFB92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return s_number;</w:t>
            </w:r>
          </w:p>
          <w:p w14:paraId="57D5CB62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3FE8430C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void setS_number(String s_number) {</w:t>
            </w:r>
          </w:p>
          <w:p w14:paraId="4C60F209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s_number = s_number;</w:t>
            </w:r>
          </w:p>
          <w:p w14:paraId="3E321278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lastRenderedPageBreak/>
              <w:tab/>
              <w:t>}</w:t>
            </w:r>
          </w:p>
          <w:p w14:paraId="21FB5F36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String getStudent_answer_text() {</w:t>
            </w:r>
          </w:p>
          <w:p w14:paraId="43805762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return student_answer_text;</w:t>
            </w:r>
          </w:p>
          <w:p w14:paraId="2DA5305B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353CE029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void setStudent_answer_text(String student_answer_text) {</w:t>
            </w:r>
          </w:p>
          <w:p w14:paraId="7B705B35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student_answer_text = student_answer_text;</w:t>
            </w:r>
          </w:p>
          <w:p w14:paraId="20680A0D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525649B2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</w:p>
          <w:p w14:paraId="53561B9D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</w:p>
          <w:p w14:paraId="296E29BB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</w:p>
          <w:p w14:paraId="0243C0A8" w14:textId="77777777" w:rsidR="00AD5632" w:rsidRDefault="00AD5632" w:rsidP="00D4740C">
            <w:pPr>
              <w:rPr>
                <w:rFonts w:hint="eastAsia"/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>}</w:t>
            </w:r>
          </w:p>
        </w:tc>
      </w:tr>
    </w:tbl>
    <w:p w14:paraId="21E97A5A" w14:textId="77777777" w:rsidR="00AD5632" w:rsidRDefault="00AD5632" w:rsidP="00AD5632">
      <w:pPr>
        <w:rPr>
          <w:rFonts w:hint="eastAsia"/>
          <w:sz w:val="24"/>
          <w:szCs w:val="24"/>
        </w:rPr>
      </w:pPr>
    </w:p>
    <w:p w14:paraId="15079F3F" w14:textId="77777777" w:rsidR="00AD5632" w:rsidRDefault="00AD5632" w:rsidP="00AD5632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Pr="00410F1A">
        <w:rPr>
          <w:sz w:val="24"/>
          <w:szCs w:val="24"/>
        </w:rPr>
        <w:t>Subjective_answer</w:t>
      </w:r>
      <w:r>
        <w:rPr>
          <w:rFonts w:hint="eastAsia"/>
          <w:sz w:val="24"/>
          <w:szCs w:val="24"/>
        </w:rPr>
        <w:t>.</w:t>
      </w:r>
      <w:proofErr w:type="gramStart"/>
      <w:r>
        <w:rPr>
          <w:rFonts w:hint="eastAsia"/>
          <w:sz w:val="24"/>
          <w:szCs w:val="24"/>
        </w:rPr>
        <w:t>java</w:t>
      </w:r>
      <w:proofErr w:type="gramEnd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AD5632" w14:paraId="39CB1543" w14:textId="77777777" w:rsidTr="00D4740C">
        <w:tc>
          <w:tcPr>
            <w:tcW w:w="8522" w:type="dxa"/>
          </w:tcPr>
          <w:p w14:paraId="6074F17A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>package bean;</w:t>
            </w:r>
          </w:p>
          <w:p w14:paraId="0160BB01" w14:textId="77777777" w:rsidR="00AD5632" w:rsidRPr="00410F1A" w:rsidRDefault="00AD5632" w:rsidP="00D4740C">
            <w:pPr>
              <w:rPr>
                <w:sz w:val="24"/>
                <w:szCs w:val="24"/>
              </w:rPr>
            </w:pPr>
          </w:p>
          <w:p w14:paraId="76F2B521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>public class Subjective_answer {</w:t>
            </w:r>
          </w:p>
          <w:p w14:paraId="581BB3CA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 xml:space="preserve">private String task_number; </w:t>
            </w:r>
          </w:p>
          <w:p w14:paraId="39CD3AE7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rivate int subjective_number;</w:t>
            </w:r>
          </w:p>
          <w:p w14:paraId="115986B0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rivate String s_number;</w:t>
            </w:r>
          </w:p>
          <w:p w14:paraId="3290CE74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rivate String student_answer_text;</w:t>
            </w:r>
          </w:p>
          <w:p w14:paraId="784CFAAD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</w:p>
          <w:p w14:paraId="3C39A414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String getTask_number() {</w:t>
            </w:r>
          </w:p>
          <w:p w14:paraId="0A585608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return task_number;</w:t>
            </w:r>
          </w:p>
          <w:p w14:paraId="79E91E4F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7F3CBFBF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lastRenderedPageBreak/>
              <w:tab/>
              <w:t>public void setTask_number(String task_number) {</w:t>
            </w:r>
          </w:p>
          <w:p w14:paraId="5894F6C0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task_number = task_number;</w:t>
            </w:r>
          </w:p>
          <w:p w14:paraId="65CB0109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37F39594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int getSubjective_number() {</w:t>
            </w:r>
          </w:p>
          <w:p w14:paraId="16BE2A68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return subjective_number;</w:t>
            </w:r>
          </w:p>
          <w:p w14:paraId="186D90E1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3E5BCAF3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void setSubjective_number(int subjective_number) {</w:t>
            </w:r>
          </w:p>
          <w:p w14:paraId="6285A37E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subjective_number = subjective_number;</w:t>
            </w:r>
          </w:p>
          <w:p w14:paraId="3BDE0319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4F29A641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String getS_number() {</w:t>
            </w:r>
          </w:p>
          <w:p w14:paraId="0BDBF318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return s_number;</w:t>
            </w:r>
          </w:p>
          <w:p w14:paraId="10098D47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597DA10D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void setS_number(String s_number) {</w:t>
            </w:r>
          </w:p>
          <w:p w14:paraId="43985BC5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s_number = s_number;</w:t>
            </w:r>
          </w:p>
          <w:p w14:paraId="47056B8F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35FC225E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String getStudent_answer_text() {</w:t>
            </w:r>
          </w:p>
          <w:p w14:paraId="24BF4CB0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return student_answer_text;</w:t>
            </w:r>
          </w:p>
          <w:p w14:paraId="59EDBBED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104F5196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public void setStudent_answer_text(String student_answer_text) {</w:t>
            </w:r>
          </w:p>
          <w:p w14:paraId="4DF99CD7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  <w:r w:rsidRPr="00410F1A">
              <w:rPr>
                <w:sz w:val="24"/>
                <w:szCs w:val="24"/>
              </w:rPr>
              <w:tab/>
              <w:t>this.student_answer_text = student_answer_text;</w:t>
            </w:r>
          </w:p>
          <w:p w14:paraId="7C02CA87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  <w:t>}</w:t>
            </w:r>
          </w:p>
          <w:p w14:paraId="1220A8DD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</w:p>
          <w:p w14:paraId="09FAD784" w14:textId="77777777" w:rsidR="00AD5632" w:rsidRPr="00410F1A" w:rsidRDefault="00AD5632" w:rsidP="00D4740C">
            <w:pPr>
              <w:rPr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ab/>
            </w:r>
          </w:p>
          <w:p w14:paraId="772AA363" w14:textId="77777777" w:rsidR="00AD5632" w:rsidRDefault="00AD5632" w:rsidP="00D4740C">
            <w:pPr>
              <w:rPr>
                <w:rFonts w:hint="eastAsia"/>
                <w:sz w:val="24"/>
                <w:szCs w:val="24"/>
              </w:rPr>
            </w:pPr>
            <w:r w:rsidRPr="00410F1A">
              <w:rPr>
                <w:sz w:val="24"/>
                <w:szCs w:val="24"/>
              </w:rPr>
              <w:t>}</w:t>
            </w:r>
          </w:p>
        </w:tc>
      </w:tr>
    </w:tbl>
    <w:p w14:paraId="3EFB6E67" w14:textId="77777777" w:rsidR="00AD5632" w:rsidRPr="00851652" w:rsidRDefault="00AD5632" w:rsidP="00AD5632"/>
    <w:p w14:paraId="00743BFA" w14:textId="77777777" w:rsidR="00AD5632" w:rsidRPr="00AD5632" w:rsidRDefault="00AD5632" w:rsidP="00AD5632"/>
    <w:p w14:paraId="79C0F2CD" w14:textId="79E848B9" w:rsidR="000748BC" w:rsidRPr="007A3AFA" w:rsidRDefault="000748BC" w:rsidP="000748BC">
      <w:pPr>
        <w:pStyle w:val="2"/>
        <w:rPr>
          <w:color w:val="auto"/>
        </w:rPr>
      </w:pPr>
      <w:bookmarkStart w:id="98" w:name="_Toc519352048"/>
      <w:r>
        <w:rPr>
          <w:rFonts w:ascii="Times New Roman" w:hAnsi="Times New Roman" w:hint="eastAsia"/>
          <w:color w:val="auto"/>
          <w:sz w:val="24"/>
          <w:szCs w:val="24"/>
        </w:rPr>
        <w:t>4.5</w:t>
      </w:r>
      <w:r>
        <w:rPr>
          <w:rFonts w:ascii="Times New Roman" w:hAnsi="Times New Roman" w:hint="eastAsia"/>
          <w:color w:val="auto"/>
          <w:sz w:val="24"/>
          <w:szCs w:val="24"/>
        </w:rPr>
        <w:t>老师修改和查看作业情况</w:t>
      </w:r>
      <w:bookmarkEnd w:id="98"/>
    </w:p>
    <w:tbl>
      <w:tblPr>
        <w:tblW w:w="8505" w:type="dxa"/>
        <w:jc w:val="center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ook w:val="00A0" w:firstRow="1" w:lastRow="0" w:firstColumn="1" w:lastColumn="0" w:noHBand="0" w:noVBand="0"/>
      </w:tblPr>
      <w:tblGrid>
        <w:gridCol w:w="2615"/>
        <w:gridCol w:w="2228"/>
        <w:gridCol w:w="3662"/>
      </w:tblGrid>
      <w:tr w:rsidR="000748BC" w:rsidRPr="002F1B1A" w14:paraId="6A566943" w14:textId="77777777" w:rsidTr="0087168B">
        <w:trPr>
          <w:jc w:val="center"/>
        </w:trPr>
        <w:tc>
          <w:tcPr>
            <w:tcW w:w="2202" w:type="dxa"/>
            <w:shd w:val="solid" w:color="000080" w:fill="FFFFFF"/>
            <w:vAlign w:val="center"/>
          </w:tcPr>
          <w:p w14:paraId="7A2F9064" w14:textId="77777777" w:rsidR="000748BC" w:rsidRPr="002F1B1A" w:rsidRDefault="000748BC" w:rsidP="008716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界面</w:t>
            </w:r>
          </w:p>
        </w:tc>
        <w:tc>
          <w:tcPr>
            <w:tcW w:w="1836" w:type="dxa"/>
            <w:shd w:val="solid" w:color="000080" w:fill="FFFFFF"/>
            <w:vAlign w:val="center"/>
          </w:tcPr>
          <w:p w14:paraId="0DC33827" w14:textId="77777777" w:rsidR="000748BC" w:rsidRPr="002F1B1A" w:rsidRDefault="000748BC" w:rsidP="008716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JSP</w:t>
            </w:r>
          </w:p>
        </w:tc>
        <w:tc>
          <w:tcPr>
            <w:tcW w:w="3083" w:type="dxa"/>
            <w:shd w:val="solid" w:color="000080" w:fill="FFFFFF"/>
            <w:vAlign w:val="center"/>
          </w:tcPr>
          <w:p w14:paraId="154DF255" w14:textId="77777777" w:rsidR="000748BC" w:rsidRPr="002F1B1A" w:rsidRDefault="000748BC" w:rsidP="008716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1B1A">
              <w:rPr>
                <w:rFonts w:ascii="Times New Roman" w:hAnsi="Times New Roman" w:cs="Times New Roman" w:hint="eastAsia"/>
                <w:sz w:val="24"/>
                <w:szCs w:val="24"/>
              </w:rPr>
              <w:t>功能描述</w:t>
            </w:r>
          </w:p>
        </w:tc>
      </w:tr>
      <w:tr w:rsidR="000748BC" w:rsidRPr="002F1B1A" w14:paraId="57161A7F" w14:textId="77777777" w:rsidTr="0087168B">
        <w:trPr>
          <w:jc w:val="center"/>
        </w:trPr>
        <w:tc>
          <w:tcPr>
            <w:tcW w:w="2202" w:type="dxa"/>
            <w:vAlign w:val="center"/>
          </w:tcPr>
          <w:p w14:paraId="10112CFF" w14:textId="26016346" w:rsidR="000748BC" w:rsidRPr="002F1B1A" w:rsidRDefault="00571489" w:rsidP="008716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在线批改作业</w:t>
            </w:r>
          </w:p>
        </w:tc>
        <w:tc>
          <w:tcPr>
            <w:tcW w:w="1836" w:type="dxa"/>
            <w:vAlign w:val="center"/>
          </w:tcPr>
          <w:p w14:paraId="7DF7FD90" w14:textId="50B80019" w:rsidR="000748BC" w:rsidRPr="002F1B1A" w:rsidRDefault="00571489" w:rsidP="008716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1489">
              <w:rPr>
                <w:rFonts w:ascii="Times New Roman" w:hAnsi="Times New Roman" w:cs="Times New Roman"/>
                <w:sz w:val="24"/>
                <w:szCs w:val="24"/>
              </w:rPr>
              <w:t>onlineCorrect.jsp</w:t>
            </w:r>
          </w:p>
        </w:tc>
        <w:tc>
          <w:tcPr>
            <w:tcW w:w="3083" w:type="dxa"/>
            <w:vAlign w:val="center"/>
          </w:tcPr>
          <w:p w14:paraId="2DC76FBB" w14:textId="0AA0D8A5" w:rsidR="000748BC" w:rsidRPr="002F1B1A" w:rsidRDefault="00571489" w:rsidP="0087168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教师在此批改学生在线作业，客观题由系统自动批改，主观题由教师输入每题得分和最后的评语，最终点击“完成批改”，系统将自动计算并评分</w:t>
            </w:r>
          </w:p>
        </w:tc>
      </w:tr>
    </w:tbl>
    <w:p w14:paraId="06035182" w14:textId="77777777" w:rsidR="000748BC" w:rsidRPr="000748BC" w:rsidRDefault="000748BC" w:rsidP="000748BC">
      <w:pPr>
        <w:jc w:val="center"/>
      </w:pPr>
    </w:p>
    <w:p w14:paraId="485A93C2" w14:textId="0BF07773" w:rsidR="000748BC" w:rsidRDefault="000748BC" w:rsidP="000748BC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4</w:t>
      </w:r>
      <w:r>
        <w:t>-</w:t>
      </w:r>
      <w:r w:rsidR="0049232C">
        <w:rPr>
          <w:rFonts w:hint="eastAsia"/>
        </w:rPr>
        <w:t>5-1</w:t>
      </w:r>
      <w:r>
        <w:t xml:space="preserve"> </w:t>
      </w:r>
      <w:r>
        <w:rPr>
          <w:rFonts w:hint="eastAsia"/>
        </w:rPr>
        <w:t xml:space="preserve"> </w:t>
      </w:r>
      <w:r w:rsidR="0049232C">
        <w:rPr>
          <w:rFonts w:hint="eastAsia"/>
        </w:rPr>
        <w:t>教师在线批改在线作业序列</w:t>
      </w:r>
      <w:r>
        <w:t>图</w:t>
      </w:r>
    </w:p>
    <w:p w14:paraId="2323205D" w14:textId="159D625C" w:rsidR="0049232C" w:rsidRPr="000C0544" w:rsidRDefault="0049232C" w:rsidP="000748BC">
      <w:pPr>
        <w:jc w:val="center"/>
      </w:pPr>
      <w:r>
        <w:rPr>
          <w:rFonts w:ascii="Times New Roman" w:eastAsia="宋体" w:hAnsi="Times New Roman" w:cs="Times New Roman" w:hint="eastAsia"/>
          <w:b/>
          <w:noProof/>
          <w:sz w:val="24"/>
        </w:rPr>
        <w:drawing>
          <wp:inline distT="0" distB="0" distL="0" distR="0" wp14:anchorId="51D31D57" wp14:editId="2B197C1B">
            <wp:extent cx="5271770" cy="4301490"/>
            <wp:effectExtent l="0" t="0" r="5080" b="3810"/>
            <wp:docPr id="54" name="图片 54" descr="E:\作业管理系统\序列图\在线批改作业序列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 descr="E:\作业管理系统\序列图\在线批改作业序列图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4301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E367C5" w14:textId="1945ACCA" w:rsidR="000748BC" w:rsidRPr="00851652" w:rsidRDefault="000748BC" w:rsidP="000748BC">
      <w:pPr>
        <w:pStyle w:val="30"/>
        <w:rPr>
          <w:color w:val="auto"/>
        </w:rPr>
      </w:pPr>
      <w:bookmarkStart w:id="99" w:name="_Toc519352049"/>
      <w:r>
        <w:rPr>
          <w:rFonts w:hint="eastAsia"/>
          <w:color w:val="auto"/>
        </w:rPr>
        <w:t>4.</w:t>
      </w:r>
      <w:r w:rsidR="0087168B">
        <w:rPr>
          <w:color w:val="auto"/>
        </w:rPr>
        <w:t>5</w:t>
      </w:r>
      <w:r w:rsidRPr="007A3AFA">
        <w:rPr>
          <w:rFonts w:hint="eastAsia"/>
          <w:color w:val="auto"/>
        </w:rPr>
        <w:t xml:space="preserve">.1 </w:t>
      </w:r>
      <w:r w:rsidRPr="007A3AFA">
        <w:rPr>
          <w:rFonts w:hint="eastAsia"/>
          <w:color w:val="auto"/>
        </w:rPr>
        <w:t>表现层</w:t>
      </w:r>
      <w:bookmarkEnd w:id="99"/>
    </w:p>
    <w:p w14:paraId="1010D8CB" w14:textId="0B3B8AA8" w:rsidR="000748BC" w:rsidRDefault="00EF3FDC" w:rsidP="00EF3FDC">
      <w:pPr>
        <w:ind w:left="220" w:firstLineChars="88" w:firstLine="211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在线型作业的批改</w:t>
      </w:r>
    </w:p>
    <w:p w14:paraId="06430788" w14:textId="44A69B2E" w:rsidR="00EF3FDC" w:rsidRDefault="00EF3FDC" w:rsidP="00EF3FDC">
      <w:pPr>
        <w:ind w:left="220" w:firstLineChars="88" w:firstLine="194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469C121F" wp14:editId="6C700401">
            <wp:extent cx="4771429" cy="5638096"/>
            <wp:effectExtent l="0" t="0" r="0" b="127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771429" cy="5638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684EA" w14:textId="18C603C5" w:rsidR="00EF3FDC" w:rsidRDefault="00EF3FDC" w:rsidP="00EF3FDC">
      <w:pPr>
        <w:ind w:left="220" w:firstLineChars="88" w:firstLine="194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F8B6385" wp14:editId="2175E60C">
            <wp:extent cx="4923810" cy="5666667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923810" cy="56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071015" w14:textId="06BE7FD6" w:rsidR="00EF3FDC" w:rsidRPr="00851652" w:rsidRDefault="00EF3FDC" w:rsidP="00EF3FDC">
      <w:pPr>
        <w:ind w:left="220" w:firstLineChars="88" w:firstLine="194"/>
      </w:pPr>
      <w:r>
        <w:rPr>
          <w:noProof/>
        </w:rPr>
        <w:lastRenderedPageBreak/>
        <w:drawing>
          <wp:inline distT="0" distB="0" distL="0" distR="0" wp14:anchorId="553AF0FC" wp14:editId="2C3D84C6">
            <wp:extent cx="5274310" cy="3903844"/>
            <wp:effectExtent l="0" t="0" r="2540" b="190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03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59B09F" w14:textId="7AC1FA1E" w:rsidR="000748BC" w:rsidRDefault="000748BC" w:rsidP="000748BC">
      <w:pPr>
        <w:pStyle w:val="30"/>
        <w:rPr>
          <w:rFonts w:hint="eastAsia"/>
          <w:color w:val="auto"/>
        </w:rPr>
      </w:pPr>
      <w:bookmarkStart w:id="100" w:name="_Toc519352050"/>
      <w:r>
        <w:rPr>
          <w:rFonts w:hint="eastAsia"/>
          <w:color w:val="auto"/>
        </w:rPr>
        <w:t>4.</w:t>
      </w:r>
      <w:r w:rsidR="0087168B">
        <w:rPr>
          <w:color w:val="auto"/>
        </w:rPr>
        <w:t>5</w:t>
      </w:r>
      <w:r w:rsidRPr="007A3AFA">
        <w:rPr>
          <w:rFonts w:hint="eastAsia"/>
          <w:color w:val="auto"/>
        </w:rPr>
        <w:t xml:space="preserve">.2 </w:t>
      </w:r>
      <w:r w:rsidRPr="007A3AFA">
        <w:rPr>
          <w:rFonts w:hint="eastAsia"/>
          <w:color w:val="auto"/>
        </w:rPr>
        <w:t>控制层</w:t>
      </w:r>
      <w:bookmarkEnd w:id="100"/>
    </w:p>
    <w:p w14:paraId="63C4DF73" w14:textId="63CC1651" w:rsidR="00422653" w:rsidRPr="00422653" w:rsidRDefault="00422653" w:rsidP="00422653">
      <w:pPr>
        <w:rPr>
          <w:rFonts w:hint="eastAsia"/>
        </w:rPr>
      </w:pPr>
      <w:r w:rsidRPr="00422653">
        <w:t>AddFunctionController</w:t>
      </w:r>
      <w:r>
        <w:rPr>
          <w:rFonts w:hint="eastAsia"/>
        </w:rPr>
        <w:t>.java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22653" w14:paraId="31899A75" w14:textId="77777777" w:rsidTr="00422653">
        <w:tc>
          <w:tcPr>
            <w:tcW w:w="8522" w:type="dxa"/>
          </w:tcPr>
          <w:p w14:paraId="414F8C81" w14:textId="77777777" w:rsidR="00422653" w:rsidRDefault="00422653" w:rsidP="00422653">
            <w:r>
              <w:t>@Override</w:t>
            </w:r>
          </w:p>
          <w:p w14:paraId="23CE02E9" w14:textId="77777777" w:rsidR="00422653" w:rsidRDefault="00422653" w:rsidP="00422653">
            <w:r>
              <w:tab/>
              <w:t>@RequestMapping(value="/submit_online_task_score",method=RequestMethod.POST,produces="text/json;charset=UTF-8")</w:t>
            </w:r>
          </w:p>
          <w:p w14:paraId="31527A83" w14:textId="77777777" w:rsidR="00422653" w:rsidRDefault="00422653" w:rsidP="00422653">
            <w:r>
              <w:tab/>
              <w:t>@ResponseBody</w:t>
            </w:r>
          </w:p>
          <w:p w14:paraId="4432D393" w14:textId="77777777" w:rsidR="00422653" w:rsidRDefault="00422653" w:rsidP="00422653">
            <w:r>
              <w:tab/>
              <w:t>public String submitOnlineTaskFinalScore(Score_result scoreResult) {</w:t>
            </w:r>
          </w:p>
          <w:p w14:paraId="6CEB7C07" w14:textId="77777777" w:rsidR="00422653" w:rsidRDefault="00422653" w:rsidP="00422653">
            <w:r>
              <w:tab/>
            </w:r>
            <w:r>
              <w:tab/>
              <w:t>return addService.submitOnlineTaskFinalScore(scoreResult);</w:t>
            </w:r>
          </w:p>
          <w:p w14:paraId="3F9E28A2" w14:textId="2101F947" w:rsidR="00422653" w:rsidRDefault="00422653" w:rsidP="00422653">
            <w:r>
              <w:tab/>
              <w:t>}</w:t>
            </w:r>
          </w:p>
        </w:tc>
      </w:tr>
    </w:tbl>
    <w:p w14:paraId="000EB11C" w14:textId="77777777" w:rsidR="00422653" w:rsidRPr="00422653" w:rsidRDefault="00422653" w:rsidP="00422653"/>
    <w:p w14:paraId="719696A3" w14:textId="287E14AD" w:rsidR="000748BC" w:rsidRDefault="000748BC" w:rsidP="000748BC">
      <w:pPr>
        <w:pStyle w:val="30"/>
        <w:rPr>
          <w:rFonts w:hint="eastAsia"/>
          <w:color w:val="auto"/>
        </w:rPr>
      </w:pPr>
      <w:bookmarkStart w:id="101" w:name="_Toc519352051"/>
      <w:r>
        <w:rPr>
          <w:rFonts w:hint="eastAsia"/>
          <w:color w:val="auto"/>
        </w:rPr>
        <w:t>4.</w:t>
      </w:r>
      <w:r w:rsidR="0087168B">
        <w:rPr>
          <w:color w:val="auto"/>
        </w:rPr>
        <w:t>5</w:t>
      </w:r>
      <w:r w:rsidRPr="007A3AFA">
        <w:rPr>
          <w:rFonts w:hint="eastAsia"/>
          <w:color w:val="auto"/>
        </w:rPr>
        <w:t xml:space="preserve">.3 </w:t>
      </w:r>
      <w:r w:rsidRPr="007A3AFA">
        <w:rPr>
          <w:rFonts w:hint="eastAsia"/>
          <w:color w:val="auto"/>
        </w:rPr>
        <w:t>业务逻辑层</w:t>
      </w:r>
      <w:bookmarkEnd w:id="101"/>
    </w:p>
    <w:p w14:paraId="05C8CFFC" w14:textId="577EEB9E" w:rsidR="00422653" w:rsidRPr="00422653" w:rsidRDefault="00422653" w:rsidP="00422653">
      <w:r w:rsidRPr="00422653">
        <w:t>AddFunctionService</w:t>
      </w:r>
      <w:r>
        <w:rPr>
          <w:rFonts w:hint="eastAsia"/>
        </w:rPr>
        <w:t>.java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22653" w14:paraId="5D42C761" w14:textId="77777777" w:rsidTr="00422653">
        <w:tc>
          <w:tcPr>
            <w:tcW w:w="8522" w:type="dxa"/>
          </w:tcPr>
          <w:p w14:paraId="5D2FC4DF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lastRenderedPageBreak/>
              <w:t>@Override</w:t>
            </w:r>
          </w:p>
          <w:p w14:paraId="0CA09075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  <w:t>public String submitOnlineTaskFinalScore(Score_result scoreResult) {</w:t>
            </w:r>
          </w:p>
          <w:p w14:paraId="06D28C22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 xml:space="preserve">JSONStringer stringer = new </w:t>
            </w:r>
            <w:proofErr w:type="gramStart"/>
            <w:r w:rsidRPr="00422653">
              <w:rPr>
                <w:sz w:val="24"/>
                <w:szCs w:val="24"/>
              </w:rPr>
              <w:t>JSONStringer(</w:t>
            </w:r>
            <w:proofErr w:type="gramEnd"/>
            <w:r w:rsidRPr="00422653">
              <w:rPr>
                <w:sz w:val="24"/>
                <w:szCs w:val="24"/>
              </w:rPr>
              <w:t>);//</w:t>
            </w:r>
          </w:p>
          <w:p w14:paraId="5656AD99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stringer.array();</w:t>
            </w:r>
          </w:p>
          <w:p w14:paraId="564E97BA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MysqlUtil util=new MysqlUtil();</w:t>
            </w:r>
          </w:p>
          <w:p w14:paraId="201FAFE9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String tableName="";</w:t>
            </w:r>
          </w:p>
          <w:p w14:paraId="7AAC425A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String result="";</w:t>
            </w:r>
          </w:p>
          <w:p w14:paraId="3D7A6630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Map&lt;String,Object&gt; insertParams=new HashMap&lt;String,Object&gt;();</w:t>
            </w:r>
          </w:p>
          <w:p w14:paraId="1BAF2412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try {</w:t>
            </w:r>
          </w:p>
          <w:p w14:paraId="290777D8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util.getConn().setAutoCommit(false);</w:t>
            </w:r>
          </w:p>
          <w:p w14:paraId="1E8D60E1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</w:p>
          <w:p w14:paraId="30CA4F30" w14:textId="77777777" w:rsidR="00422653" w:rsidRPr="00422653" w:rsidRDefault="00422653" w:rsidP="00422653">
            <w:pPr>
              <w:rPr>
                <w:rFonts w:hint="eastAsia"/>
                <w:sz w:val="24"/>
                <w:szCs w:val="24"/>
              </w:rPr>
            </w:pP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  <w:t>int totalObjectiveScore=0;//</w:t>
            </w:r>
            <w:r w:rsidRPr="00422653">
              <w:rPr>
                <w:rFonts w:hint="eastAsia"/>
                <w:sz w:val="24"/>
                <w:szCs w:val="24"/>
              </w:rPr>
              <w:t>记录所有客观题的分数</w:t>
            </w:r>
            <w:proofErr w:type="gramStart"/>
            <w:r w:rsidRPr="00422653">
              <w:rPr>
                <w:rFonts w:hint="eastAsia"/>
                <w:sz w:val="24"/>
                <w:szCs w:val="24"/>
              </w:rPr>
              <w:t>和</w:t>
            </w:r>
            <w:proofErr w:type="gramEnd"/>
          </w:p>
          <w:p w14:paraId="5C4CA7CC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Map&lt;String,Object&gt; conditionalParams=new HashMap&lt;String,Object&gt;();</w:t>
            </w:r>
          </w:p>
          <w:p w14:paraId="03CE2244" w14:textId="77777777" w:rsidR="00422653" w:rsidRPr="00422653" w:rsidRDefault="00422653" w:rsidP="00422653">
            <w:pPr>
              <w:rPr>
                <w:rFonts w:hint="eastAsia"/>
                <w:sz w:val="24"/>
                <w:szCs w:val="24"/>
              </w:rPr>
            </w:pP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  <w:t>ResultSet rs1=null;//rs1</w:t>
            </w:r>
            <w:r w:rsidRPr="00422653">
              <w:rPr>
                <w:rFonts w:hint="eastAsia"/>
                <w:sz w:val="24"/>
                <w:szCs w:val="24"/>
              </w:rPr>
              <w:t>记录该在线作业的题型的表名</w:t>
            </w:r>
          </w:p>
          <w:p w14:paraId="1605466D" w14:textId="77777777" w:rsidR="00422653" w:rsidRPr="00422653" w:rsidRDefault="00422653" w:rsidP="00422653">
            <w:pPr>
              <w:rPr>
                <w:rFonts w:hint="eastAsia"/>
                <w:sz w:val="24"/>
                <w:szCs w:val="24"/>
              </w:rPr>
            </w:pP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  <w:t>ResultSet rs2=null;//rs2</w:t>
            </w:r>
            <w:r w:rsidRPr="00422653">
              <w:rPr>
                <w:rFonts w:hint="eastAsia"/>
                <w:sz w:val="24"/>
                <w:szCs w:val="24"/>
              </w:rPr>
              <w:t>记录某个题型的所有题目的答题</w:t>
            </w:r>
          </w:p>
          <w:p w14:paraId="636B6E28" w14:textId="77777777" w:rsidR="00422653" w:rsidRPr="00422653" w:rsidRDefault="00422653" w:rsidP="00422653">
            <w:pPr>
              <w:rPr>
                <w:rFonts w:hint="eastAsia"/>
                <w:sz w:val="24"/>
                <w:szCs w:val="24"/>
              </w:rPr>
            </w:pP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  <w:t>ResultSet rs3=null;//rs3</w:t>
            </w:r>
            <w:r w:rsidRPr="00422653">
              <w:rPr>
                <w:rFonts w:hint="eastAsia"/>
                <w:sz w:val="24"/>
                <w:szCs w:val="24"/>
              </w:rPr>
              <w:t>记录某个题型的所有题目</w:t>
            </w:r>
          </w:p>
          <w:p w14:paraId="2B6DD4F7" w14:textId="77777777" w:rsidR="00422653" w:rsidRPr="00422653" w:rsidRDefault="00422653" w:rsidP="00422653">
            <w:pPr>
              <w:rPr>
                <w:sz w:val="24"/>
                <w:szCs w:val="24"/>
              </w:rPr>
            </w:pPr>
          </w:p>
          <w:p w14:paraId="2F8FD8CE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f(scoreResult.getTask_number()!=null&amp;&amp;!scoreResult.getTask_number().equals("")){</w:t>
            </w:r>
          </w:p>
          <w:p w14:paraId="3C7D1ED8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f(scoreResult.getS_number()!=null&amp;&amp;!scoreResult.getS_number().equals("")){</w:t>
            </w:r>
          </w:p>
          <w:p w14:paraId="27150D4D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f(scoreResult.getTotal_score()!=null&amp;&amp;!scoreResult.getTotal_score().equals("")){</w:t>
            </w:r>
          </w:p>
          <w:p w14:paraId="6DAC0BBA" w14:textId="77777777" w:rsidR="00422653" w:rsidRPr="00422653" w:rsidRDefault="00422653" w:rsidP="00422653">
            <w:pPr>
              <w:rPr>
                <w:rFonts w:hint="eastAsia"/>
                <w:sz w:val="24"/>
                <w:szCs w:val="24"/>
              </w:rPr>
            </w:pPr>
            <w:r w:rsidRPr="00422653">
              <w:rPr>
                <w:rFonts w:hint="eastAsia"/>
                <w:sz w:val="24"/>
                <w:szCs w:val="24"/>
              </w:rPr>
              <w:lastRenderedPageBreak/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  <w:t>/*------------------------</w:t>
            </w:r>
            <w:r w:rsidRPr="00422653">
              <w:rPr>
                <w:rFonts w:hint="eastAsia"/>
                <w:sz w:val="24"/>
                <w:szCs w:val="24"/>
              </w:rPr>
              <w:t>获取客观题总分</w:t>
            </w:r>
            <w:r w:rsidRPr="00422653">
              <w:rPr>
                <w:rFonts w:hint="eastAsia"/>
                <w:sz w:val="24"/>
                <w:szCs w:val="24"/>
              </w:rPr>
              <w:t>S------------------*/</w:t>
            </w:r>
          </w:p>
          <w:p w14:paraId="7C4AC6B8" w14:textId="77777777" w:rsidR="00422653" w:rsidRPr="00422653" w:rsidRDefault="00422653" w:rsidP="00422653">
            <w:pPr>
              <w:rPr>
                <w:rFonts w:hint="eastAsia"/>
                <w:sz w:val="24"/>
                <w:szCs w:val="24"/>
              </w:rPr>
            </w:pP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  <w:t>System.out.println("</w:t>
            </w:r>
            <w:r w:rsidRPr="00422653">
              <w:rPr>
                <w:rFonts w:hint="eastAsia"/>
                <w:sz w:val="24"/>
                <w:szCs w:val="24"/>
              </w:rPr>
              <w:t>主观题得分：</w:t>
            </w:r>
            <w:r w:rsidRPr="00422653">
              <w:rPr>
                <w:rFonts w:hint="eastAsia"/>
                <w:sz w:val="24"/>
                <w:szCs w:val="24"/>
              </w:rPr>
              <w:t>"+scoreResult.getTotal_score());</w:t>
            </w:r>
          </w:p>
          <w:p w14:paraId="5BB66D1D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tableName="online_task";</w:t>
            </w:r>
          </w:p>
          <w:p w14:paraId="0084DD83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conditionalParams.put("task_number", scoreResult.getTask_number());</w:t>
            </w:r>
          </w:p>
          <w:p w14:paraId="04329441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rs1=util.select(tableName, null, conditionalParams);</w:t>
            </w:r>
          </w:p>
          <w:p w14:paraId="236E34CB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while(rs1.next()){</w:t>
            </w:r>
          </w:p>
          <w:p w14:paraId="55EC110C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</w:p>
          <w:p w14:paraId="5C56CB84" w14:textId="77777777" w:rsidR="00422653" w:rsidRPr="00422653" w:rsidRDefault="00422653" w:rsidP="00422653">
            <w:pPr>
              <w:rPr>
                <w:rFonts w:hint="eastAsia"/>
                <w:sz w:val="24"/>
                <w:szCs w:val="24"/>
              </w:rPr>
            </w:pP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  <w:t>/*------------------</w:t>
            </w:r>
            <w:r w:rsidRPr="00422653">
              <w:rPr>
                <w:rFonts w:hint="eastAsia"/>
                <w:sz w:val="24"/>
                <w:szCs w:val="24"/>
              </w:rPr>
              <w:t>找到正确答案，用于匹配客观题</w:t>
            </w:r>
            <w:r w:rsidRPr="00422653">
              <w:rPr>
                <w:rFonts w:hint="eastAsia"/>
                <w:sz w:val="24"/>
                <w:szCs w:val="24"/>
              </w:rPr>
              <w:t>S---------------------*/</w:t>
            </w:r>
          </w:p>
          <w:p w14:paraId="08CA7A7F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tableName=rs1.getString("question_type");</w:t>
            </w:r>
          </w:p>
          <w:p w14:paraId="5ACA110F" w14:textId="77777777" w:rsidR="00422653" w:rsidRPr="00422653" w:rsidRDefault="00422653" w:rsidP="00422653">
            <w:pPr>
              <w:rPr>
                <w:rFonts w:hint="eastAsia"/>
                <w:sz w:val="24"/>
                <w:szCs w:val="24"/>
              </w:rPr>
            </w:pP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  <w:t>System.out.println("</w:t>
            </w:r>
            <w:r w:rsidRPr="00422653">
              <w:rPr>
                <w:rFonts w:hint="eastAsia"/>
                <w:sz w:val="24"/>
                <w:szCs w:val="24"/>
              </w:rPr>
              <w:t>当前查找的题型：</w:t>
            </w:r>
            <w:r w:rsidRPr="00422653">
              <w:rPr>
                <w:rFonts w:hint="eastAsia"/>
                <w:sz w:val="24"/>
                <w:szCs w:val="24"/>
              </w:rPr>
              <w:t>"+tableName);</w:t>
            </w:r>
          </w:p>
          <w:p w14:paraId="14FD4BC3" w14:textId="77777777" w:rsidR="00422653" w:rsidRPr="00422653" w:rsidRDefault="00422653" w:rsidP="00422653">
            <w:pPr>
              <w:rPr>
                <w:rFonts w:hint="eastAsia"/>
                <w:sz w:val="24"/>
                <w:szCs w:val="24"/>
              </w:rPr>
            </w:pP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  <w:t>System.out.println("</w:t>
            </w:r>
            <w:r w:rsidRPr="00422653">
              <w:rPr>
                <w:rFonts w:hint="eastAsia"/>
                <w:sz w:val="24"/>
                <w:szCs w:val="24"/>
              </w:rPr>
              <w:t>当前查询条件：</w:t>
            </w:r>
            <w:r w:rsidRPr="00422653">
              <w:rPr>
                <w:rFonts w:hint="eastAsia"/>
                <w:sz w:val="24"/>
                <w:szCs w:val="24"/>
              </w:rPr>
              <w:t>"+conditionalParams);</w:t>
            </w:r>
          </w:p>
          <w:p w14:paraId="54502D1D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conditionalParams.clear();</w:t>
            </w:r>
          </w:p>
          <w:p w14:paraId="22DF90FF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conditionalParams.put("task_number", scoreResult.getTask_number());</w:t>
            </w:r>
          </w:p>
          <w:p w14:paraId="75CA49D8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rs3=util.select(tableName, null, conditionalParams);</w:t>
            </w:r>
          </w:p>
          <w:p w14:paraId="6C7FE10C" w14:textId="77777777" w:rsidR="00422653" w:rsidRPr="00422653" w:rsidRDefault="00422653" w:rsidP="00422653">
            <w:pPr>
              <w:rPr>
                <w:rFonts w:hint="eastAsia"/>
                <w:sz w:val="24"/>
                <w:szCs w:val="24"/>
              </w:rPr>
            </w:pP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  <w:t>/*------------------</w:t>
            </w:r>
            <w:r w:rsidRPr="00422653">
              <w:rPr>
                <w:rFonts w:hint="eastAsia"/>
                <w:sz w:val="24"/>
                <w:szCs w:val="24"/>
              </w:rPr>
              <w:t>找到正确答案，用于匹配客观题</w:t>
            </w:r>
            <w:r w:rsidRPr="00422653">
              <w:rPr>
                <w:rFonts w:hint="eastAsia"/>
                <w:sz w:val="24"/>
                <w:szCs w:val="24"/>
              </w:rPr>
              <w:t>E---------------------*/</w:t>
            </w:r>
          </w:p>
          <w:p w14:paraId="00E973B0" w14:textId="77777777" w:rsidR="00422653" w:rsidRPr="00422653" w:rsidRDefault="00422653" w:rsidP="00422653">
            <w:pPr>
              <w:rPr>
                <w:rFonts w:hint="eastAsia"/>
                <w:sz w:val="24"/>
                <w:szCs w:val="24"/>
              </w:rPr>
            </w:pP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  <w:t>/*------------------</w:t>
            </w:r>
            <w:r w:rsidRPr="00422653">
              <w:rPr>
                <w:rFonts w:hint="eastAsia"/>
                <w:sz w:val="24"/>
                <w:szCs w:val="24"/>
              </w:rPr>
              <w:t>找到学生客观题答题情况</w:t>
            </w:r>
            <w:r w:rsidRPr="00422653">
              <w:rPr>
                <w:rFonts w:hint="eastAsia"/>
                <w:sz w:val="24"/>
                <w:szCs w:val="24"/>
              </w:rPr>
              <w:t>S---------------------*/</w:t>
            </w:r>
          </w:p>
          <w:p w14:paraId="1707D0D3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nt length=rs1.getString("question_type").split("_").length;</w:t>
            </w:r>
          </w:p>
          <w:p w14:paraId="21E2F6BD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f(length==2)</w:t>
            </w:r>
          </w:p>
          <w:p w14:paraId="1B206599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tableName=rs1.getString("question_type").split("_")[0]+"_answer";</w:t>
            </w:r>
          </w:p>
          <w:p w14:paraId="44E671DD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lastRenderedPageBreak/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f(length&gt;2){</w:t>
            </w:r>
          </w:p>
          <w:p w14:paraId="57AB1439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nt originalLength=rs1.getString("question_type").length();</w:t>
            </w:r>
          </w:p>
          <w:p w14:paraId="5933A446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nt lastStringLength=rs1.getString("question_type").split("_")[length-1].length();</w:t>
            </w:r>
          </w:p>
          <w:p w14:paraId="2D31FBE7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nt needCutLength=lastStringLength;</w:t>
            </w:r>
          </w:p>
          <w:p w14:paraId="7199AB06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tableName=rs1.getString("question_type").substring(0,originalLength-needCutLength);</w:t>
            </w:r>
          </w:p>
          <w:p w14:paraId="2F430AC7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tableName=tableName+"answer";</w:t>
            </w:r>
          </w:p>
          <w:p w14:paraId="3A01490A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}</w:t>
            </w:r>
          </w:p>
          <w:p w14:paraId="5E5BC8D1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conditionalParams.put("s_number", scoreResult.getS_number());</w:t>
            </w:r>
          </w:p>
          <w:p w14:paraId="0233DF02" w14:textId="77777777" w:rsidR="00422653" w:rsidRPr="00422653" w:rsidRDefault="00422653" w:rsidP="00422653">
            <w:pPr>
              <w:rPr>
                <w:rFonts w:hint="eastAsia"/>
                <w:sz w:val="24"/>
                <w:szCs w:val="24"/>
              </w:rPr>
            </w:pP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  <w:t>System.out.println("</w:t>
            </w:r>
            <w:r w:rsidRPr="00422653">
              <w:rPr>
                <w:rFonts w:hint="eastAsia"/>
                <w:sz w:val="24"/>
                <w:szCs w:val="24"/>
              </w:rPr>
              <w:t>当前查找的题型：</w:t>
            </w:r>
            <w:r w:rsidRPr="00422653">
              <w:rPr>
                <w:rFonts w:hint="eastAsia"/>
                <w:sz w:val="24"/>
                <w:szCs w:val="24"/>
              </w:rPr>
              <w:t>"+tableName);</w:t>
            </w:r>
          </w:p>
          <w:p w14:paraId="1AFF047B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rs2=util.select(tableName, null, conditionalParams);</w:t>
            </w:r>
          </w:p>
          <w:p w14:paraId="445B915E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while(rs2.next()&amp;&amp;rs3.next()){</w:t>
            </w:r>
          </w:p>
          <w:p w14:paraId="07E493DA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switch(rs1.getString("question_type")){</w:t>
            </w:r>
          </w:p>
          <w:p w14:paraId="6708B75C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case "choice_question":</w:t>
            </w:r>
          </w:p>
          <w:p w14:paraId="546F21DB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f(rs2.getString("student_choice_option").equals(rs3.getString("correct_option"))){</w:t>
            </w:r>
          </w:p>
          <w:p w14:paraId="4672BBCE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nt score=Integer.parseInt(rs3.getString("score"));</w:t>
            </w:r>
          </w:p>
          <w:p w14:paraId="3A9BA13B" w14:textId="77777777" w:rsidR="00422653" w:rsidRPr="00422653" w:rsidRDefault="00422653" w:rsidP="00422653">
            <w:pPr>
              <w:rPr>
                <w:rFonts w:hint="eastAsia"/>
                <w:sz w:val="24"/>
                <w:szCs w:val="24"/>
              </w:rPr>
            </w:pP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  <w:t>System.out.println("</w:t>
            </w:r>
            <w:r w:rsidRPr="00422653">
              <w:rPr>
                <w:rFonts w:hint="eastAsia"/>
                <w:sz w:val="24"/>
                <w:szCs w:val="24"/>
              </w:rPr>
              <w:t>单选题</w:t>
            </w:r>
            <w:r w:rsidRPr="00422653">
              <w:rPr>
                <w:rFonts w:hint="eastAsia"/>
                <w:sz w:val="24"/>
                <w:szCs w:val="24"/>
              </w:rPr>
              <w:t xml:space="preserve">"+rs3.getString("text")+" </w:t>
            </w:r>
            <w:r w:rsidRPr="00422653">
              <w:rPr>
                <w:rFonts w:hint="eastAsia"/>
                <w:sz w:val="24"/>
                <w:szCs w:val="24"/>
              </w:rPr>
              <w:t>本题得分：</w:t>
            </w:r>
            <w:r w:rsidRPr="00422653">
              <w:rPr>
                <w:rFonts w:hint="eastAsia"/>
                <w:sz w:val="24"/>
                <w:szCs w:val="24"/>
              </w:rPr>
              <w:t>"+score);</w:t>
            </w:r>
          </w:p>
          <w:p w14:paraId="7F8534A3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totalObjectiveScore=totalObjectiveScore+score;</w:t>
            </w:r>
          </w:p>
          <w:p w14:paraId="34415A1C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}</w:t>
            </w:r>
          </w:p>
          <w:p w14:paraId="4A2AB89E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lastRenderedPageBreak/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break;</w:t>
            </w:r>
          </w:p>
          <w:p w14:paraId="63F95412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case "multiple_choice_question":</w:t>
            </w:r>
          </w:p>
          <w:p w14:paraId="6F1B2C19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f(rs2.getString("student_multiple_choice_options").equals(rs3.getString("correct_options"))){</w:t>
            </w:r>
          </w:p>
          <w:p w14:paraId="0077BB10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nt score=Integer.parseInt(rs3.getString("score"));</w:t>
            </w:r>
          </w:p>
          <w:p w14:paraId="0C501195" w14:textId="77777777" w:rsidR="00422653" w:rsidRPr="00422653" w:rsidRDefault="00422653" w:rsidP="00422653">
            <w:pPr>
              <w:rPr>
                <w:rFonts w:hint="eastAsia"/>
                <w:sz w:val="24"/>
                <w:szCs w:val="24"/>
              </w:rPr>
            </w:pP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  <w:t>System.out.println("</w:t>
            </w:r>
            <w:r w:rsidRPr="00422653">
              <w:rPr>
                <w:rFonts w:hint="eastAsia"/>
                <w:sz w:val="24"/>
                <w:szCs w:val="24"/>
              </w:rPr>
              <w:t>多选题</w:t>
            </w:r>
            <w:r w:rsidRPr="00422653">
              <w:rPr>
                <w:rFonts w:hint="eastAsia"/>
                <w:sz w:val="24"/>
                <w:szCs w:val="24"/>
              </w:rPr>
              <w:t xml:space="preserve">"+rs3.getString("text")+" </w:t>
            </w:r>
            <w:r w:rsidRPr="00422653">
              <w:rPr>
                <w:rFonts w:hint="eastAsia"/>
                <w:sz w:val="24"/>
                <w:szCs w:val="24"/>
              </w:rPr>
              <w:t>本题得分：</w:t>
            </w:r>
            <w:r w:rsidRPr="00422653">
              <w:rPr>
                <w:rFonts w:hint="eastAsia"/>
                <w:sz w:val="24"/>
                <w:szCs w:val="24"/>
              </w:rPr>
              <w:t>"+score);</w:t>
            </w:r>
          </w:p>
          <w:p w14:paraId="76BF4084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totalObjectiveScore=totalObjectiveScore+score;</w:t>
            </w:r>
          </w:p>
          <w:p w14:paraId="221B06EC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}</w:t>
            </w:r>
          </w:p>
          <w:p w14:paraId="01E54A4E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break;</w:t>
            </w:r>
          </w:p>
          <w:p w14:paraId="54603926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/*case "blank_question":</w:t>
            </w:r>
          </w:p>
          <w:p w14:paraId="0A7D4419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f(rs2.getString("student_answer_text").equals(rs3.getString("answer"))){</w:t>
            </w:r>
          </w:p>
          <w:p w14:paraId="02AA1CAC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nt score=Integer.parseInt(rs3.getString("score"));</w:t>
            </w:r>
          </w:p>
          <w:p w14:paraId="531A9EB1" w14:textId="77777777" w:rsidR="00422653" w:rsidRPr="00422653" w:rsidRDefault="00422653" w:rsidP="00422653">
            <w:pPr>
              <w:rPr>
                <w:rFonts w:hint="eastAsia"/>
                <w:sz w:val="24"/>
                <w:szCs w:val="24"/>
              </w:rPr>
            </w:pP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  <w:t>System.out.println("</w:t>
            </w:r>
            <w:r w:rsidRPr="00422653">
              <w:rPr>
                <w:rFonts w:hint="eastAsia"/>
                <w:sz w:val="24"/>
                <w:szCs w:val="24"/>
              </w:rPr>
              <w:t>填空题</w:t>
            </w:r>
            <w:r w:rsidRPr="00422653">
              <w:rPr>
                <w:rFonts w:hint="eastAsia"/>
                <w:sz w:val="24"/>
                <w:szCs w:val="24"/>
              </w:rPr>
              <w:t xml:space="preserve">"+rs3.getString("text")+" </w:t>
            </w:r>
            <w:r w:rsidRPr="00422653">
              <w:rPr>
                <w:rFonts w:hint="eastAsia"/>
                <w:sz w:val="24"/>
                <w:szCs w:val="24"/>
              </w:rPr>
              <w:t>本题得分：</w:t>
            </w:r>
            <w:r w:rsidRPr="00422653">
              <w:rPr>
                <w:rFonts w:hint="eastAsia"/>
                <w:sz w:val="24"/>
                <w:szCs w:val="24"/>
              </w:rPr>
              <w:t>"+score);</w:t>
            </w:r>
          </w:p>
          <w:p w14:paraId="3F46CC96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totalObjectiveScore=totalObjectiveScore+score;</w:t>
            </w:r>
          </w:p>
          <w:p w14:paraId="1A2370A2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}</w:t>
            </w:r>
          </w:p>
          <w:p w14:paraId="5CA4BE08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break;*/</w:t>
            </w:r>
          </w:p>
          <w:p w14:paraId="371B282D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case "judgment_question":</w:t>
            </w:r>
          </w:p>
          <w:p w14:paraId="27E11613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f(rs2.getString("student_answer_text").equals(rs3.getString("answer"))){</w:t>
            </w:r>
          </w:p>
          <w:p w14:paraId="01189493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 xml:space="preserve">int </w:t>
            </w:r>
            <w:r w:rsidRPr="00422653">
              <w:rPr>
                <w:sz w:val="24"/>
                <w:szCs w:val="24"/>
              </w:rPr>
              <w:lastRenderedPageBreak/>
              <w:t>score=Integer.parseInt(rs3.getString("score"));</w:t>
            </w:r>
          </w:p>
          <w:p w14:paraId="27086B53" w14:textId="77777777" w:rsidR="00422653" w:rsidRPr="00422653" w:rsidRDefault="00422653" w:rsidP="00422653">
            <w:pPr>
              <w:rPr>
                <w:rFonts w:hint="eastAsia"/>
                <w:sz w:val="24"/>
                <w:szCs w:val="24"/>
              </w:rPr>
            </w:pP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  <w:t>System.out.println("</w:t>
            </w:r>
            <w:r w:rsidRPr="00422653">
              <w:rPr>
                <w:rFonts w:hint="eastAsia"/>
                <w:sz w:val="24"/>
                <w:szCs w:val="24"/>
              </w:rPr>
              <w:t>判断题</w:t>
            </w:r>
            <w:r w:rsidRPr="00422653">
              <w:rPr>
                <w:rFonts w:hint="eastAsia"/>
                <w:sz w:val="24"/>
                <w:szCs w:val="24"/>
              </w:rPr>
              <w:t xml:space="preserve">"+rs3.getString("text")+" </w:t>
            </w:r>
            <w:r w:rsidRPr="00422653">
              <w:rPr>
                <w:rFonts w:hint="eastAsia"/>
                <w:sz w:val="24"/>
                <w:szCs w:val="24"/>
              </w:rPr>
              <w:t>本题得分：</w:t>
            </w:r>
            <w:r w:rsidRPr="00422653">
              <w:rPr>
                <w:rFonts w:hint="eastAsia"/>
                <w:sz w:val="24"/>
                <w:szCs w:val="24"/>
              </w:rPr>
              <w:t>"+score);</w:t>
            </w:r>
          </w:p>
          <w:p w14:paraId="090A112B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totalObjectiveScore=totalObjectiveScore+score;</w:t>
            </w:r>
          </w:p>
          <w:p w14:paraId="62415E92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}</w:t>
            </w:r>
          </w:p>
          <w:p w14:paraId="00D5F53A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break;</w:t>
            </w:r>
          </w:p>
          <w:p w14:paraId="2B2D5656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/*case "subjective_question":</w:t>
            </w:r>
          </w:p>
          <w:p w14:paraId="0555F7CA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f(rs2.getString("student_answer_text").equals(rs3.getString("answer"))){</w:t>
            </w:r>
          </w:p>
          <w:p w14:paraId="4E0FB77E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nt score=Integer.parseInt(rs3.getString("score"));</w:t>
            </w:r>
          </w:p>
          <w:p w14:paraId="4BFF3A52" w14:textId="77777777" w:rsidR="00422653" w:rsidRPr="00422653" w:rsidRDefault="00422653" w:rsidP="00422653">
            <w:pPr>
              <w:rPr>
                <w:rFonts w:hint="eastAsia"/>
                <w:sz w:val="24"/>
                <w:szCs w:val="24"/>
              </w:rPr>
            </w:pP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  <w:t>System.out.println("</w:t>
            </w:r>
            <w:r w:rsidRPr="00422653">
              <w:rPr>
                <w:rFonts w:hint="eastAsia"/>
                <w:sz w:val="24"/>
                <w:szCs w:val="24"/>
              </w:rPr>
              <w:t>简答题</w:t>
            </w:r>
            <w:r w:rsidRPr="00422653">
              <w:rPr>
                <w:rFonts w:hint="eastAsia"/>
                <w:sz w:val="24"/>
                <w:szCs w:val="24"/>
              </w:rPr>
              <w:t xml:space="preserve">"+rs3.getString("text")+" </w:t>
            </w:r>
            <w:r w:rsidRPr="00422653">
              <w:rPr>
                <w:rFonts w:hint="eastAsia"/>
                <w:sz w:val="24"/>
                <w:szCs w:val="24"/>
              </w:rPr>
              <w:t>本题得分：</w:t>
            </w:r>
            <w:r w:rsidRPr="00422653">
              <w:rPr>
                <w:rFonts w:hint="eastAsia"/>
                <w:sz w:val="24"/>
                <w:szCs w:val="24"/>
              </w:rPr>
              <w:t>"+score);</w:t>
            </w:r>
          </w:p>
          <w:p w14:paraId="196D4058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totalObjectiveScore=totalObjectiveScore+score;</w:t>
            </w:r>
          </w:p>
          <w:p w14:paraId="0F4A40AB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}</w:t>
            </w:r>
          </w:p>
          <w:p w14:paraId="2E9FABA6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break;*/</w:t>
            </w:r>
          </w:p>
          <w:p w14:paraId="3E88DCBE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}</w:t>
            </w:r>
          </w:p>
          <w:p w14:paraId="23892BE8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</w:p>
          <w:p w14:paraId="606636AD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</w:p>
          <w:p w14:paraId="4C4C6B0E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}</w:t>
            </w:r>
          </w:p>
          <w:p w14:paraId="2AB3DA9E" w14:textId="77777777" w:rsidR="00422653" w:rsidRPr="00422653" w:rsidRDefault="00422653" w:rsidP="00422653">
            <w:pPr>
              <w:rPr>
                <w:rFonts w:hint="eastAsia"/>
                <w:sz w:val="24"/>
                <w:szCs w:val="24"/>
              </w:rPr>
            </w:pP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  <w:t>/*------------------</w:t>
            </w:r>
            <w:r w:rsidRPr="00422653">
              <w:rPr>
                <w:rFonts w:hint="eastAsia"/>
                <w:sz w:val="24"/>
                <w:szCs w:val="24"/>
              </w:rPr>
              <w:t>找到学生客观题答题情况</w:t>
            </w:r>
            <w:r w:rsidRPr="00422653">
              <w:rPr>
                <w:rFonts w:hint="eastAsia"/>
                <w:sz w:val="24"/>
                <w:szCs w:val="24"/>
              </w:rPr>
              <w:t>E---------------------*/</w:t>
            </w:r>
          </w:p>
          <w:p w14:paraId="50D6B3C4" w14:textId="77777777" w:rsidR="00422653" w:rsidRPr="00422653" w:rsidRDefault="00422653" w:rsidP="00422653">
            <w:pPr>
              <w:rPr>
                <w:rFonts w:hint="eastAsia"/>
                <w:sz w:val="24"/>
                <w:szCs w:val="24"/>
              </w:rPr>
            </w:pP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  <w:t>System.out.println("</w:t>
            </w:r>
            <w:r w:rsidRPr="00422653">
              <w:rPr>
                <w:rFonts w:hint="eastAsia"/>
                <w:sz w:val="24"/>
                <w:szCs w:val="24"/>
              </w:rPr>
              <w:t>客观题总得分：</w:t>
            </w:r>
            <w:r w:rsidRPr="00422653">
              <w:rPr>
                <w:rFonts w:hint="eastAsia"/>
                <w:sz w:val="24"/>
                <w:szCs w:val="24"/>
              </w:rPr>
              <w:t xml:space="preserve"> "+totalObjectiveScore);</w:t>
            </w:r>
          </w:p>
          <w:p w14:paraId="57BB5446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}</w:t>
            </w:r>
          </w:p>
          <w:p w14:paraId="489CD4C0" w14:textId="77777777" w:rsidR="00422653" w:rsidRPr="00422653" w:rsidRDefault="00422653" w:rsidP="00422653">
            <w:pPr>
              <w:rPr>
                <w:rFonts w:hint="eastAsia"/>
                <w:sz w:val="24"/>
                <w:szCs w:val="24"/>
              </w:rPr>
            </w:pPr>
            <w:r w:rsidRPr="00422653">
              <w:rPr>
                <w:rFonts w:hint="eastAsia"/>
                <w:sz w:val="24"/>
                <w:szCs w:val="24"/>
              </w:rPr>
              <w:lastRenderedPageBreak/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  <w:t>/*------------------------</w:t>
            </w:r>
            <w:r w:rsidRPr="00422653">
              <w:rPr>
                <w:rFonts w:hint="eastAsia"/>
                <w:sz w:val="24"/>
                <w:szCs w:val="24"/>
              </w:rPr>
              <w:t>获取客观题总分</w:t>
            </w:r>
            <w:r w:rsidRPr="00422653">
              <w:rPr>
                <w:rFonts w:hint="eastAsia"/>
                <w:sz w:val="24"/>
                <w:szCs w:val="24"/>
              </w:rPr>
              <w:t>E------------------*/</w:t>
            </w:r>
          </w:p>
          <w:p w14:paraId="439AA2FD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tableName="score_result";</w:t>
            </w:r>
          </w:p>
          <w:p w14:paraId="1E6BAA90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f(scoreResult.getResult_comment()!=null&amp;&amp;!scoreResult.getResult_comment().equals("")){</w:t>
            </w:r>
          </w:p>
          <w:p w14:paraId="237B2A4F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nsertParams.put("task_number", scoreResult.getTask_number());</w:t>
            </w:r>
          </w:p>
          <w:p w14:paraId="4712E3ED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nsertParams.put("s_number", scoreResult.getS_number());</w:t>
            </w:r>
          </w:p>
          <w:p w14:paraId="3ABEE306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nt totalScore=Integer.parseInt(scoreResult.getTotal_score())+totalObjectiveScore;</w:t>
            </w:r>
          </w:p>
          <w:p w14:paraId="4818348C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nsertParams.put("total_score", totalScore+"");</w:t>
            </w:r>
          </w:p>
          <w:p w14:paraId="63A4B0C1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nsertParams.put("result_comment", scoreResult.getResult_comment());</w:t>
            </w:r>
          </w:p>
          <w:p w14:paraId="401DCA68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f(util.insert(tableName, insertParams)==1){</w:t>
            </w:r>
          </w:p>
          <w:p w14:paraId="51EAE001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proofErr w:type="gramStart"/>
            <w:r w:rsidRPr="00422653">
              <w:rPr>
                <w:sz w:val="24"/>
                <w:szCs w:val="24"/>
              </w:rPr>
              <w:t>stringer.object(</w:t>
            </w:r>
            <w:proofErr w:type="gramEnd"/>
            <w:r w:rsidRPr="00422653">
              <w:rPr>
                <w:sz w:val="24"/>
                <w:szCs w:val="24"/>
              </w:rPr>
              <w:t>).</w:t>
            </w:r>
          </w:p>
          <w:p w14:paraId="3AA0799B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proofErr w:type="gramStart"/>
            <w:r w:rsidRPr="00422653">
              <w:rPr>
                <w:sz w:val="24"/>
                <w:szCs w:val="24"/>
              </w:rPr>
              <w:t>key(</w:t>
            </w:r>
            <w:proofErr w:type="gramEnd"/>
            <w:r w:rsidRPr="00422653">
              <w:rPr>
                <w:sz w:val="24"/>
                <w:szCs w:val="24"/>
              </w:rPr>
              <w:t xml:space="preserve">"result").value("true").  </w:t>
            </w:r>
          </w:p>
          <w:p w14:paraId="3965F0B9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 xml:space="preserve">endObject(); </w:t>
            </w:r>
          </w:p>
          <w:p w14:paraId="16D0B2A4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util.getConn().commit();</w:t>
            </w:r>
          </w:p>
          <w:p w14:paraId="5F61F15A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}</w:t>
            </w:r>
          </w:p>
          <w:p w14:paraId="4B74F73D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else{</w:t>
            </w:r>
          </w:p>
          <w:p w14:paraId="613DCE6D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proofErr w:type="gramStart"/>
            <w:r w:rsidRPr="00422653">
              <w:rPr>
                <w:sz w:val="24"/>
                <w:szCs w:val="24"/>
              </w:rPr>
              <w:t>stringer.object(</w:t>
            </w:r>
            <w:proofErr w:type="gramEnd"/>
            <w:r w:rsidRPr="00422653">
              <w:rPr>
                <w:sz w:val="24"/>
                <w:szCs w:val="24"/>
              </w:rPr>
              <w:t>).</w:t>
            </w:r>
          </w:p>
          <w:p w14:paraId="1B2521B0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proofErr w:type="gramStart"/>
            <w:r w:rsidRPr="00422653">
              <w:rPr>
                <w:sz w:val="24"/>
                <w:szCs w:val="24"/>
              </w:rPr>
              <w:t>key(</w:t>
            </w:r>
            <w:proofErr w:type="gramEnd"/>
            <w:r w:rsidRPr="00422653">
              <w:rPr>
                <w:sz w:val="24"/>
                <w:szCs w:val="24"/>
              </w:rPr>
              <w:t xml:space="preserve">"result").value("false").  </w:t>
            </w:r>
          </w:p>
          <w:p w14:paraId="7A8A1A9A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 xml:space="preserve">endObject(); </w:t>
            </w:r>
          </w:p>
          <w:p w14:paraId="1F2B7298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util.getConn().rollback();</w:t>
            </w:r>
          </w:p>
          <w:p w14:paraId="60D7F33B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}</w:t>
            </w:r>
          </w:p>
          <w:p w14:paraId="579AF93F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lastRenderedPageBreak/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}</w:t>
            </w:r>
          </w:p>
          <w:p w14:paraId="6F58C56B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else{</w:t>
            </w:r>
          </w:p>
          <w:p w14:paraId="3B9A8A6A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nsertParams.put("task_number", scoreResult.getTask_number());</w:t>
            </w:r>
          </w:p>
          <w:p w14:paraId="32BCD79B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nsertParams.put("s_number", scoreResult.getS_number());</w:t>
            </w:r>
          </w:p>
          <w:p w14:paraId="11A819A5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nt totalScore=Integer.parseInt(scoreResult.getTotal_score())+totalObjectiveScore;</w:t>
            </w:r>
          </w:p>
          <w:p w14:paraId="78EC9B97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nsertParams.put("total_score", totalScore+"");</w:t>
            </w:r>
          </w:p>
          <w:p w14:paraId="2819E917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if(util.insert(tableName, insertParams)==1){</w:t>
            </w:r>
          </w:p>
          <w:p w14:paraId="050FED27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proofErr w:type="gramStart"/>
            <w:r w:rsidRPr="00422653">
              <w:rPr>
                <w:sz w:val="24"/>
                <w:szCs w:val="24"/>
              </w:rPr>
              <w:t>stringer.object(</w:t>
            </w:r>
            <w:proofErr w:type="gramEnd"/>
            <w:r w:rsidRPr="00422653">
              <w:rPr>
                <w:sz w:val="24"/>
                <w:szCs w:val="24"/>
              </w:rPr>
              <w:t>).</w:t>
            </w:r>
          </w:p>
          <w:p w14:paraId="4F09A3D2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proofErr w:type="gramStart"/>
            <w:r w:rsidRPr="00422653">
              <w:rPr>
                <w:sz w:val="24"/>
                <w:szCs w:val="24"/>
              </w:rPr>
              <w:t>key(</w:t>
            </w:r>
            <w:proofErr w:type="gramEnd"/>
            <w:r w:rsidRPr="00422653">
              <w:rPr>
                <w:sz w:val="24"/>
                <w:szCs w:val="24"/>
              </w:rPr>
              <w:t xml:space="preserve">"result").value("true").  </w:t>
            </w:r>
          </w:p>
          <w:p w14:paraId="3FDE8109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 xml:space="preserve">endObject(); </w:t>
            </w:r>
          </w:p>
          <w:p w14:paraId="560916A0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util.getConn().commit();</w:t>
            </w:r>
          </w:p>
          <w:p w14:paraId="35B5E898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}</w:t>
            </w:r>
          </w:p>
          <w:p w14:paraId="1EA8DB59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else{</w:t>
            </w:r>
          </w:p>
          <w:p w14:paraId="4EF3ADC9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proofErr w:type="gramStart"/>
            <w:r w:rsidRPr="00422653">
              <w:rPr>
                <w:sz w:val="24"/>
                <w:szCs w:val="24"/>
              </w:rPr>
              <w:t>stringer.object(</w:t>
            </w:r>
            <w:proofErr w:type="gramEnd"/>
            <w:r w:rsidRPr="00422653">
              <w:rPr>
                <w:sz w:val="24"/>
                <w:szCs w:val="24"/>
              </w:rPr>
              <w:t>).</w:t>
            </w:r>
          </w:p>
          <w:p w14:paraId="755EEAA8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proofErr w:type="gramStart"/>
            <w:r w:rsidRPr="00422653">
              <w:rPr>
                <w:sz w:val="24"/>
                <w:szCs w:val="24"/>
              </w:rPr>
              <w:t>key(</w:t>
            </w:r>
            <w:proofErr w:type="gramEnd"/>
            <w:r w:rsidRPr="00422653">
              <w:rPr>
                <w:sz w:val="24"/>
                <w:szCs w:val="24"/>
              </w:rPr>
              <w:t xml:space="preserve">"result").value("false").  </w:t>
            </w:r>
          </w:p>
          <w:p w14:paraId="555D2BC9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 xml:space="preserve">endObject(); </w:t>
            </w:r>
          </w:p>
          <w:p w14:paraId="7265A87D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util.getConn().rollback();</w:t>
            </w:r>
          </w:p>
          <w:p w14:paraId="40FDC7E2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}</w:t>
            </w:r>
          </w:p>
          <w:p w14:paraId="62EA0855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}</w:t>
            </w:r>
          </w:p>
          <w:p w14:paraId="474E9FE9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}</w:t>
            </w:r>
          </w:p>
          <w:p w14:paraId="2E59913A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}</w:t>
            </w:r>
          </w:p>
          <w:p w14:paraId="3D2520E8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}</w:t>
            </w:r>
          </w:p>
          <w:p w14:paraId="546C3F05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lastRenderedPageBreak/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</w:p>
          <w:p w14:paraId="57BA7B61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} catch (SQLException e) {</w:t>
            </w:r>
          </w:p>
          <w:p w14:paraId="281C2CE7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e.printStackTrace();</w:t>
            </w:r>
          </w:p>
          <w:p w14:paraId="5BF36CA3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}</w:t>
            </w:r>
          </w:p>
          <w:p w14:paraId="249B9770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stringer.endArray();</w:t>
            </w:r>
          </w:p>
          <w:p w14:paraId="000D5E96" w14:textId="77777777" w:rsidR="00422653" w:rsidRP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</w:r>
            <w:r w:rsidRPr="00422653">
              <w:rPr>
                <w:sz w:val="24"/>
                <w:szCs w:val="24"/>
              </w:rPr>
              <w:tab/>
              <w:t>result=stringer.toString();</w:t>
            </w:r>
          </w:p>
          <w:p w14:paraId="1BF24B21" w14:textId="77777777" w:rsidR="00422653" w:rsidRPr="00422653" w:rsidRDefault="00422653" w:rsidP="00422653">
            <w:pPr>
              <w:rPr>
                <w:rFonts w:hint="eastAsia"/>
                <w:sz w:val="24"/>
                <w:szCs w:val="24"/>
              </w:rPr>
            </w:pP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  <w:t>return result;//</w:t>
            </w:r>
            <w:r w:rsidRPr="00422653">
              <w:rPr>
                <w:rFonts w:hint="eastAsia"/>
                <w:sz w:val="24"/>
                <w:szCs w:val="24"/>
              </w:rPr>
              <w:t>为</w:t>
            </w:r>
            <w:r w:rsidRPr="00422653">
              <w:rPr>
                <w:rFonts w:hint="eastAsia"/>
                <w:sz w:val="24"/>
                <w:szCs w:val="24"/>
              </w:rPr>
              <w:t>[{"result":"true"}]</w:t>
            </w:r>
            <w:r w:rsidRPr="00422653">
              <w:rPr>
                <w:rFonts w:hint="eastAsia"/>
                <w:sz w:val="24"/>
                <w:szCs w:val="24"/>
              </w:rPr>
              <w:t>前端解析不需要</w:t>
            </w:r>
            <w:r w:rsidRPr="00422653">
              <w:rPr>
                <w:rFonts w:hint="eastAsia"/>
                <w:sz w:val="24"/>
                <w:szCs w:val="24"/>
              </w:rPr>
              <w:t>newd=JSON.parse(data)</w:t>
            </w:r>
          </w:p>
          <w:p w14:paraId="3938F207" w14:textId="77777777" w:rsidR="00422653" w:rsidRPr="00422653" w:rsidRDefault="00422653" w:rsidP="00422653">
            <w:pPr>
              <w:rPr>
                <w:rFonts w:hint="eastAsia"/>
                <w:sz w:val="24"/>
                <w:szCs w:val="24"/>
              </w:rPr>
            </w:pPr>
            <w:r w:rsidRPr="00422653">
              <w:rPr>
                <w:rFonts w:hint="eastAsia"/>
                <w:sz w:val="24"/>
                <w:szCs w:val="24"/>
              </w:rPr>
              <w:tab/>
            </w:r>
            <w:r w:rsidRPr="00422653">
              <w:rPr>
                <w:rFonts w:hint="eastAsia"/>
                <w:sz w:val="24"/>
                <w:szCs w:val="24"/>
              </w:rPr>
              <w:tab/>
              <w:t>//</w:t>
            </w:r>
            <w:r w:rsidRPr="00422653">
              <w:rPr>
                <w:rFonts w:hint="eastAsia"/>
                <w:sz w:val="24"/>
                <w:szCs w:val="24"/>
              </w:rPr>
              <w:t>如果是</w:t>
            </w:r>
            <w:r w:rsidRPr="00422653">
              <w:rPr>
                <w:rFonts w:hint="eastAsia"/>
                <w:sz w:val="24"/>
                <w:szCs w:val="24"/>
              </w:rPr>
              <w:t>[{result:"true"}]</w:t>
            </w:r>
            <w:r w:rsidRPr="00422653">
              <w:rPr>
                <w:rFonts w:hint="eastAsia"/>
                <w:sz w:val="24"/>
                <w:szCs w:val="24"/>
              </w:rPr>
              <w:t>前端解析需要</w:t>
            </w:r>
            <w:r w:rsidRPr="00422653">
              <w:rPr>
                <w:rFonts w:hint="eastAsia"/>
                <w:sz w:val="24"/>
                <w:szCs w:val="24"/>
              </w:rPr>
              <w:t>newd=JSON.parse(data)</w:t>
            </w:r>
          </w:p>
          <w:p w14:paraId="4C6F19EF" w14:textId="58A9D121" w:rsidR="00422653" w:rsidRDefault="00422653" w:rsidP="00422653">
            <w:pPr>
              <w:rPr>
                <w:sz w:val="24"/>
                <w:szCs w:val="24"/>
              </w:rPr>
            </w:pPr>
            <w:r w:rsidRPr="00422653">
              <w:rPr>
                <w:sz w:val="24"/>
                <w:szCs w:val="24"/>
              </w:rPr>
              <w:tab/>
              <w:t>}</w:t>
            </w:r>
          </w:p>
        </w:tc>
      </w:tr>
    </w:tbl>
    <w:p w14:paraId="47344F37" w14:textId="77777777" w:rsidR="000748BC" w:rsidRDefault="000748BC" w:rsidP="000748BC">
      <w:pPr>
        <w:ind w:firstLine="420"/>
        <w:rPr>
          <w:sz w:val="24"/>
          <w:szCs w:val="24"/>
        </w:rPr>
      </w:pPr>
    </w:p>
    <w:p w14:paraId="3CCFBA43" w14:textId="01410335" w:rsidR="000748BC" w:rsidRPr="007A3AFA" w:rsidRDefault="000748BC" w:rsidP="000748BC">
      <w:pPr>
        <w:pStyle w:val="30"/>
        <w:rPr>
          <w:color w:val="auto"/>
        </w:rPr>
      </w:pPr>
      <w:bookmarkStart w:id="102" w:name="_Toc519352052"/>
      <w:r>
        <w:rPr>
          <w:rFonts w:hint="eastAsia"/>
          <w:color w:val="auto"/>
        </w:rPr>
        <w:t>4.</w:t>
      </w:r>
      <w:r w:rsidR="0087168B">
        <w:rPr>
          <w:color w:val="auto"/>
        </w:rPr>
        <w:t>5</w:t>
      </w:r>
      <w:r w:rsidRPr="007A3AFA">
        <w:rPr>
          <w:rFonts w:hint="eastAsia"/>
          <w:color w:val="auto"/>
        </w:rPr>
        <w:t xml:space="preserve">.4 </w:t>
      </w:r>
      <w:r w:rsidRPr="007A3AFA">
        <w:rPr>
          <w:rFonts w:hint="eastAsia"/>
          <w:color w:val="auto"/>
        </w:rPr>
        <w:t>数据持久层</w:t>
      </w:r>
      <w:bookmarkEnd w:id="102"/>
    </w:p>
    <w:p w14:paraId="39177756" w14:textId="77777777" w:rsidR="00144388" w:rsidRDefault="00144388" w:rsidP="00144388">
      <w:pPr>
        <w:ind w:firstLine="420"/>
        <w:rPr>
          <w:sz w:val="24"/>
        </w:rPr>
      </w:pPr>
      <w:r w:rsidRPr="00EF419B">
        <w:rPr>
          <w:sz w:val="24"/>
        </w:rPr>
        <w:t>MysqlUtil</w:t>
      </w:r>
      <w:r>
        <w:rPr>
          <w:rFonts w:hint="eastAsia"/>
          <w:sz w:val="24"/>
        </w:rPr>
        <w:t>.java</w:t>
      </w:r>
    </w:p>
    <w:p w14:paraId="06E504E5" w14:textId="377FA66C" w:rsidR="000748BC" w:rsidRDefault="000748BC" w:rsidP="000748BC">
      <w:pPr>
        <w:pStyle w:val="30"/>
        <w:rPr>
          <w:rFonts w:hint="eastAsia"/>
          <w:color w:val="auto"/>
        </w:rPr>
      </w:pPr>
      <w:bookmarkStart w:id="103" w:name="_Toc519352053"/>
      <w:r>
        <w:rPr>
          <w:rFonts w:hint="eastAsia"/>
          <w:color w:val="auto"/>
        </w:rPr>
        <w:t>4.</w:t>
      </w:r>
      <w:r w:rsidR="0087168B">
        <w:rPr>
          <w:color w:val="auto"/>
        </w:rPr>
        <w:t>5</w:t>
      </w:r>
      <w:r w:rsidRPr="007A3AFA">
        <w:rPr>
          <w:rFonts w:hint="eastAsia"/>
          <w:color w:val="auto"/>
        </w:rPr>
        <w:t xml:space="preserve">.5 </w:t>
      </w:r>
      <w:r>
        <w:rPr>
          <w:rFonts w:hint="eastAsia"/>
          <w:color w:val="auto"/>
        </w:rPr>
        <w:t>域模型</w:t>
      </w:r>
      <w:r w:rsidRPr="007A3AFA">
        <w:rPr>
          <w:rFonts w:hint="eastAsia"/>
          <w:color w:val="auto"/>
        </w:rPr>
        <w:t>层</w:t>
      </w:r>
      <w:bookmarkEnd w:id="103"/>
    </w:p>
    <w:p w14:paraId="6FB2F6E6" w14:textId="284CDC43" w:rsidR="006C2477" w:rsidRPr="006C2477" w:rsidRDefault="006C2477" w:rsidP="006C2477">
      <w:pPr>
        <w:rPr>
          <w:rFonts w:hint="eastAsia"/>
        </w:rPr>
      </w:pPr>
      <w:r>
        <w:t>Score_result</w:t>
      </w:r>
      <w:r>
        <w:rPr>
          <w:rFonts w:hint="eastAsia"/>
        </w:rPr>
        <w:t>.java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C2477" w14:paraId="6E534857" w14:textId="77777777" w:rsidTr="006C2477">
        <w:tc>
          <w:tcPr>
            <w:tcW w:w="8522" w:type="dxa"/>
          </w:tcPr>
          <w:p w14:paraId="003A737C" w14:textId="77777777" w:rsidR="006C2477" w:rsidRDefault="006C2477" w:rsidP="006C2477">
            <w:r>
              <w:t>package bean;</w:t>
            </w:r>
          </w:p>
          <w:p w14:paraId="5D6D15D1" w14:textId="77777777" w:rsidR="006C2477" w:rsidRDefault="006C2477" w:rsidP="006C2477"/>
          <w:p w14:paraId="3CEACE7D" w14:textId="77777777" w:rsidR="006C2477" w:rsidRDefault="006C2477" w:rsidP="006C2477">
            <w:r>
              <w:t>public class Score_result {</w:t>
            </w:r>
          </w:p>
          <w:p w14:paraId="1700784A" w14:textId="77777777" w:rsidR="006C2477" w:rsidRDefault="006C2477" w:rsidP="006C2477">
            <w:r>
              <w:tab/>
            </w:r>
            <w:r>
              <w:tab/>
            </w:r>
          </w:p>
          <w:p w14:paraId="0813716C" w14:textId="77777777" w:rsidR="006C2477" w:rsidRDefault="006C2477" w:rsidP="006C2477">
            <w:r>
              <w:tab/>
            </w:r>
            <w:r>
              <w:tab/>
              <w:t>private String task_number;</w:t>
            </w:r>
          </w:p>
          <w:p w14:paraId="6CF2FB19" w14:textId="77777777" w:rsidR="006C2477" w:rsidRDefault="006C2477" w:rsidP="006C2477">
            <w:r>
              <w:tab/>
            </w:r>
            <w:r>
              <w:tab/>
              <w:t>private String s_number;</w:t>
            </w:r>
          </w:p>
          <w:p w14:paraId="4097D722" w14:textId="77777777" w:rsidR="006C2477" w:rsidRDefault="006C2477" w:rsidP="006C2477">
            <w:r>
              <w:tab/>
            </w:r>
            <w:r>
              <w:tab/>
              <w:t>private String total_score;</w:t>
            </w:r>
          </w:p>
          <w:p w14:paraId="1C250028" w14:textId="77777777" w:rsidR="006C2477" w:rsidRDefault="006C2477" w:rsidP="006C2477">
            <w:r>
              <w:tab/>
            </w:r>
            <w:r>
              <w:tab/>
              <w:t>private String result_comment;</w:t>
            </w:r>
          </w:p>
          <w:p w14:paraId="5283B8F9" w14:textId="77777777" w:rsidR="006C2477" w:rsidRDefault="006C2477" w:rsidP="006C2477">
            <w:r>
              <w:tab/>
            </w:r>
            <w:r>
              <w:tab/>
            </w:r>
          </w:p>
          <w:p w14:paraId="225C1C60" w14:textId="77777777" w:rsidR="006C2477" w:rsidRDefault="006C2477" w:rsidP="006C2477">
            <w:r>
              <w:lastRenderedPageBreak/>
              <w:tab/>
            </w:r>
            <w:r>
              <w:tab/>
              <w:t>public String getTask_number() {</w:t>
            </w:r>
          </w:p>
          <w:p w14:paraId="42B94247" w14:textId="77777777" w:rsidR="006C2477" w:rsidRDefault="006C2477" w:rsidP="006C2477">
            <w:r>
              <w:tab/>
            </w:r>
            <w:r>
              <w:tab/>
            </w:r>
            <w:r>
              <w:tab/>
              <w:t>return task_number;</w:t>
            </w:r>
          </w:p>
          <w:p w14:paraId="5830687F" w14:textId="77777777" w:rsidR="006C2477" w:rsidRDefault="006C2477" w:rsidP="006C2477">
            <w:r>
              <w:tab/>
            </w:r>
            <w:r>
              <w:tab/>
              <w:t>}</w:t>
            </w:r>
          </w:p>
          <w:p w14:paraId="5425ADA5" w14:textId="77777777" w:rsidR="006C2477" w:rsidRDefault="006C2477" w:rsidP="006C2477">
            <w:r>
              <w:tab/>
            </w:r>
            <w:r>
              <w:tab/>
              <w:t>public void setTask_number(String task_number) {</w:t>
            </w:r>
          </w:p>
          <w:p w14:paraId="44838728" w14:textId="77777777" w:rsidR="006C2477" w:rsidRDefault="006C2477" w:rsidP="006C2477">
            <w:r>
              <w:tab/>
            </w:r>
            <w:r>
              <w:tab/>
            </w:r>
            <w:r>
              <w:tab/>
              <w:t>this.task_number = task_number;</w:t>
            </w:r>
          </w:p>
          <w:p w14:paraId="04E4D8CF" w14:textId="77777777" w:rsidR="006C2477" w:rsidRDefault="006C2477" w:rsidP="006C2477">
            <w:r>
              <w:tab/>
            </w:r>
            <w:r>
              <w:tab/>
              <w:t>}</w:t>
            </w:r>
          </w:p>
          <w:p w14:paraId="5A5E376B" w14:textId="77777777" w:rsidR="006C2477" w:rsidRDefault="006C2477" w:rsidP="006C2477">
            <w:r>
              <w:tab/>
            </w:r>
            <w:r>
              <w:tab/>
              <w:t>public String getS_number() {</w:t>
            </w:r>
          </w:p>
          <w:p w14:paraId="6B80E2E1" w14:textId="77777777" w:rsidR="006C2477" w:rsidRDefault="006C2477" w:rsidP="006C2477">
            <w:r>
              <w:tab/>
            </w:r>
            <w:r>
              <w:tab/>
            </w:r>
            <w:r>
              <w:tab/>
              <w:t>return s_number;</w:t>
            </w:r>
          </w:p>
          <w:p w14:paraId="4A8CB7DD" w14:textId="77777777" w:rsidR="006C2477" w:rsidRDefault="006C2477" w:rsidP="006C2477">
            <w:r>
              <w:tab/>
            </w:r>
            <w:r>
              <w:tab/>
              <w:t>}</w:t>
            </w:r>
          </w:p>
          <w:p w14:paraId="1376894E" w14:textId="77777777" w:rsidR="006C2477" w:rsidRDefault="006C2477" w:rsidP="006C2477">
            <w:r>
              <w:tab/>
            </w:r>
            <w:r>
              <w:tab/>
              <w:t>public void setS_number(String s_number) {</w:t>
            </w:r>
          </w:p>
          <w:p w14:paraId="457E3E04" w14:textId="77777777" w:rsidR="006C2477" w:rsidRDefault="006C2477" w:rsidP="006C2477">
            <w:r>
              <w:tab/>
            </w:r>
            <w:r>
              <w:tab/>
            </w:r>
            <w:r>
              <w:tab/>
              <w:t>this.s_number = s_number;</w:t>
            </w:r>
          </w:p>
          <w:p w14:paraId="171E00A3" w14:textId="77777777" w:rsidR="006C2477" w:rsidRDefault="006C2477" w:rsidP="006C2477">
            <w:r>
              <w:tab/>
            </w:r>
            <w:r>
              <w:tab/>
              <w:t>}</w:t>
            </w:r>
          </w:p>
          <w:p w14:paraId="750B373E" w14:textId="77777777" w:rsidR="006C2477" w:rsidRDefault="006C2477" w:rsidP="006C2477">
            <w:r>
              <w:tab/>
            </w:r>
            <w:r>
              <w:tab/>
              <w:t>public String getTotal_score() {</w:t>
            </w:r>
          </w:p>
          <w:p w14:paraId="4A53310C" w14:textId="77777777" w:rsidR="006C2477" w:rsidRDefault="006C2477" w:rsidP="006C2477">
            <w:r>
              <w:tab/>
            </w:r>
            <w:r>
              <w:tab/>
            </w:r>
            <w:r>
              <w:tab/>
              <w:t>return total_score;</w:t>
            </w:r>
          </w:p>
          <w:p w14:paraId="748D6602" w14:textId="77777777" w:rsidR="006C2477" w:rsidRDefault="006C2477" w:rsidP="006C2477">
            <w:r>
              <w:tab/>
            </w:r>
            <w:r>
              <w:tab/>
              <w:t>}</w:t>
            </w:r>
          </w:p>
          <w:p w14:paraId="6F8F53F5" w14:textId="77777777" w:rsidR="006C2477" w:rsidRDefault="006C2477" w:rsidP="006C2477">
            <w:r>
              <w:tab/>
            </w:r>
            <w:r>
              <w:tab/>
              <w:t>public void setTotal_score(String total_score) {</w:t>
            </w:r>
          </w:p>
          <w:p w14:paraId="6894DA28" w14:textId="77777777" w:rsidR="006C2477" w:rsidRDefault="006C2477" w:rsidP="006C2477">
            <w:r>
              <w:tab/>
            </w:r>
            <w:r>
              <w:tab/>
            </w:r>
            <w:r>
              <w:tab/>
              <w:t>this.total_score = total_score;</w:t>
            </w:r>
          </w:p>
          <w:p w14:paraId="31822FFC" w14:textId="77777777" w:rsidR="006C2477" w:rsidRDefault="006C2477" w:rsidP="006C2477">
            <w:r>
              <w:tab/>
            </w:r>
            <w:r>
              <w:tab/>
              <w:t>}</w:t>
            </w:r>
          </w:p>
          <w:p w14:paraId="6A77AF42" w14:textId="77777777" w:rsidR="006C2477" w:rsidRDefault="006C2477" w:rsidP="006C2477">
            <w:r>
              <w:tab/>
            </w:r>
            <w:r>
              <w:tab/>
              <w:t>public String getResult_comment() {</w:t>
            </w:r>
          </w:p>
          <w:p w14:paraId="0C8B7994" w14:textId="77777777" w:rsidR="006C2477" w:rsidRDefault="006C2477" w:rsidP="006C2477">
            <w:r>
              <w:tab/>
            </w:r>
            <w:r>
              <w:tab/>
            </w:r>
            <w:r>
              <w:tab/>
              <w:t>return result_comment;</w:t>
            </w:r>
          </w:p>
          <w:p w14:paraId="5DC3ED3E" w14:textId="77777777" w:rsidR="006C2477" w:rsidRDefault="006C2477" w:rsidP="006C2477">
            <w:r>
              <w:tab/>
            </w:r>
            <w:r>
              <w:tab/>
              <w:t>}</w:t>
            </w:r>
          </w:p>
          <w:p w14:paraId="4071527E" w14:textId="77777777" w:rsidR="006C2477" w:rsidRDefault="006C2477" w:rsidP="006C2477">
            <w:r>
              <w:tab/>
            </w:r>
            <w:r>
              <w:tab/>
              <w:t>public void setResult_comment(String result_comment) {</w:t>
            </w:r>
          </w:p>
          <w:p w14:paraId="567685FC" w14:textId="77777777" w:rsidR="006C2477" w:rsidRDefault="006C2477" w:rsidP="006C2477">
            <w:r>
              <w:tab/>
            </w:r>
            <w:r>
              <w:tab/>
            </w:r>
            <w:r>
              <w:tab/>
              <w:t>this.result_comment = result_comment;</w:t>
            </w:r>
          </w:p>
          <w:p w14:paraId="1BFF0910" w14:textId="77777777" w:rsidR="006C2477" w:rsidRDefault="006C2477" w:rsidP="006C2477">
            <w:r>
              <w:tab/>
            </w:r>
            <w:r>
              <w:tab/>
              <w:t>}</w:t>
            </w:r>
          </w:p>
          <w:p w14:paraId="220B6F99" w14:textId="77777777" w:rsidR="006C2477" w:rsidRDefault="006C2477" w:rsidP="006C2477">
            <w:r>
              <w:lastRenderedPageBreak/>
              <w:tab/>
            </w:r>
            <w:r>
              <w:tab/>
            </w:r>
          </w:p>
          <w:p w14:paraId="2BC510AF" w14:textId="77777777" w:rsidR="006C2477" w:rsidRDefault="006C2477" w:rsidP="006C2477">
            <w:r>
              <w:tab/>
            </w:r>
            <w:r>
              <w:tab/>
            </w:r>
          </w:p>
          <w:p w14:paraId="421DC3B8" w14:textId="77777777" w:rsidR="006C2477" w:rsidRDefault="006C2477" w:rsidP="006C2477">
            <w:r>
              <w:tab/>
            </w:r>
            <w:r>
              <w:tab/>
            </w:r>
          </w:p>
          <w:p w14:paraId="795288B4" w14:textId="0AEA41E3" w:rsidR="006C2477" w:rsidRDefault="006C2477" w:rsidP="006C2477">
            <w:r>
              <w:t>}</w:t>
            </w:r>
          </w:p>
        </w:tc>
      </w:tr>
    </w:tbl>
    <w:p w14:paraId="14CF0E36" w14:textId="77777777" w:rsidR="006C2477" w:rsidRPr="006C2477" w:rsidRDefault="006C2477" w:rsidP="006C2477"/>
    <w:p w14:paraId="3C767D4B" w14:textId="77777777" w:rsidR="00407797" w:rsidRPr="006E061B" w:rsidRDefault="00407797" w:rsidP="00407797">
      <w:pPr>
        <w:pStyle w:val="12"/>
        <w:rPr>
          <w:rFonts w:ascii="Times New Roman" w:eastAsia="黑体" w:hAnsi="Times New Roman"/>
          <w:color w:val="auto"/>
          <w:sz w:val="44"/>
          <w:szCs w:val="44"/>
        </w:rPr>
      </w:pPr>
      <w:bookmarkStart w:id="104" w:name="_Toc435555021"/>
      <w:bookmarkStart w:id="105" w:name="_Toc519352054"/>
      <w:r w:rsidRPr="006E061B">
        <w:rPr>
          <w:rFonts w:ascii="Times New Roman" w:eastAsia="黑体" w:hAnsi="Times New Roman" w:hint="eastAsia"/>
          <w:color w:val="auto"/>
          <w:sz w:val="44"/>
          <w:szCs w:val="44"/>
        </w:rPr>
        <w:t>5</w:t>
      </w:r>
      <w:r w:rsidRPr="006E061B">
        <w:rPr>
          <w:rFonts w:ascii="Times New Roman" w:eastAsia="黑体" w:hAnsi="Times New Roman" w:hint="eastAsia"/>
          <w:color w:val="auto"/>
          <w:sz w:val="44"/>
          <w:szCs w:val="44"/>
        </w:rPr>
        <w:t>、管理端模块详细设计</w:t>
      </w:r>
      <w:bookmarkEnd w:id="104"/>
      <w:bookmarkEnd w:id="105"/>
    </w:p>
    <w:p w14:paraId="28B17AFE" w14:textId="43CAA6F9" w:rsidR="00407797" w:rsidRDefault="00407797" w:rsidP="00407797">
      <w:pPr>
        <w:pStyle w:val="2"/>
        <w:rPr>
          <w:color w:val="auto"/>
        </w:rPr>
      </w:pPr>
      <w:bookmarkStart w:id="106" w:name="_Toc435555022"/>
      <w:bookmarkStart w:id="107" w:name="_Toc519352055"/>
      <w:r w:rsidRPr="007A3AFA">
        <w:rPr>
          <w:rFonts w:hint="eastAsia"/>
          <w:color w:val="auto"/>
        </w:rPr>
        <w:t>5.1</w:t>
      </w:r>
      <w:r w:rsidRPr="007A3AFA">
        <w:rPr>
          <w:rFonts w:hint="eastAsia"/>
          <w:color w:val="auto"/>
        </w:rPr>
        <w:t>、</w:t>
      </w:r>
      <w:r w:rsidR="00D52400">
        <w:rPr>
          <w:rFonts w:hint="eastAsia"/>
          <w:color w:val="auto"/>
        </w:rPr>
        <w:t>后台新增数据</w:t>
      </w:r>
      <w:r w:rsidRPr="007A3AFA">
        <w:rPr>
          <w:rFonts w:hint="eastAsia"/>
          <w:color w:val="auto"/>
        </w:rPr>
        <w:t>模块详细设计</w:t>
      </w:r>
      <w:bookmarkEnd w:id="106"/>
      <w:bookmarkEnd w:id="107"/>
    </w:p>
    <w:p w14:paraId="38B2AD29" w14:textId="08A66903" w:rsidR="007B780B" w:rsidRDefault="00407797" w:rsidP="007B780B">
      <w:pPr>
        <w:pStyle w:val="30"/>
        <w:rPr>
          <w:rFonts w:hint="eastAsia"/>
          <w:color w:val="auto"/>
        </w:rPr>
      </w:pPr>
      <w:bookmarkStart w:id="108" w:name="_Toc519352056"/>
      <w:r>
        <w:rPr>
          <w:rFonts w:hint="eastAsia"/>
          <w:color w:val="auto"/>
        </w:rPr>
        <w:t>5.1</w:t>
      </w:r>
      <w:r w:rsidRPr="007A3AFA">
        <w:rPr>
          <w:rFonts w:hint="eastAsia"/>
          <w:color w:val="auto"/>
        </w:rPr>
        <w:t>.</w:t>
      </w:r>
      <w:r w:rsidR="007B780B">
        <w:rPr>
          <w:rFonts w:hint="eastAsia"/>
          <w:color w:val="auto"/>
        </w:rPr>
        <w:t xml:space="preserve">1 </w:t>
      </w:r>
      <w:r w:rsidR="007B780B">
        <w:rPr>
          <w:rFonts w:hint="eastAsia"/>
          <w:color w:val="auto"/>
        </w:rPr>
        <w:t>表现层</w:t>
      </w:r>
      <w:bookmarkEnd w:id="108"/>
    </w:p>
    <w:p w14:paraId="50746530" w14:textId="1EC12049" w:rsidR="00D52400" w:rsidRPr="00D52400" w:rsidRDefault="00D52400" w:rsidP="00D52400">
      <w:r>
        <w:rPr>
          <w:noProof/>
        </w:rPr>
        <w:drawing>
          <wp:inline distT="0" distB="0" distL="0" distR="0" wp14:anchorId="7200403F" wp14:editId="6BE31AC1">
            <wp:extent cx="5274310" cy="4254244"/>
            <wp:effectExtent l="0" t="0" r="254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542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6DBC4" w14:textId="5F43974C" w:rsidR="00407797" w:rsidRDefault="00407797" w:rsidP="007B780B">
      <w:pPr>
        <w:pStyle w:val="30"/>
        <w:rPr>
          <w:rFonts w:hint="eastAsia"/>
          <w:color w:val="auto"/>
        </w:rPr>
      </w:pPr>
      <w:bookmarkStart w:id="109" w:name="_Toc519352057"/>
      <w:r>
        <w:rPr>
          <w:rFonts w:hint="eastAsia"/>
          <w:color w:val="auto"/>
        </w:rPr>
        <w:lastRenderedPageBreak/>
        <w:t>5</w:t>
      </w:r>
      <w:r w:rsidRPr="007A3AFA">
        <w:rPr>
          <w:rFonts w:hint="eastAsia"/>
          <w:color w:val="auto"/>
        </w:rPr>
        <w:t xml:space="preserve">.1.2 </w:t>
      </w:r>
      <w:r w:rsidRPr="007A3AFA">
        <w:rPr>
          <w:rFonts w:hint="eastAsia"/>
          <w:color w:val="auto"/>
        </w:rPr>
        <w:t>控制层</w:t>
      </w:r>
      <w:bookmarkEnd w:id="109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52400" w14:paraId="42AE9659" w14:textId="77777777" w:rsidTr="00D52400">
        <w:tc>
          <w:tcPr>
            <w:tcW w:w="8522" w:type="dxa"/>
          </w:tcPr>
          <w:p w14:paraId="5BA9DEC0" w14:textId="77777777" w:rsidR="00D52400" w:rsidRDefault="00D52400" w:rsidP="00D52400">
            <w:r>
              <w:t>@Override</w:t>
            </w:r>
          </w:p>
          <w:p w14:paraId="1ED34405" w14:textId="77777777" w:rsidR="00D52400" w:rsidRDefault="00D52400" w:rsidP="00D52400">
            <w:r>
              <w:tab/>
              <w:t>@RequestMapping(value="/add_student",method=RequestMethod.POST)</w:t>
            </w:r>
          </w:p>
          <w:p w14:paraId="29E5263F" w14:textId="77777777" w:rsidR="00D52400" w:rsidRDefault="00D52400" w:rsidP="00D52400">
            <w:r>
              <w:tab/>
              <w:t>@ResponseBody</w:t>
            </w:r>
          </w:p>
          <w:p w14:paraId="56F8FBBA" w14:textId="77777777" w:rsidR="00D52400" w:rsidRDefault="00D52400" w:rsidP="00D52400">
            <w:r>
              <w:tab/>
              <w:t>public String addStudent(Student student,Student_class student_class) throws Exception {</w:t>
            </w:r>
          </w:p>
          <w:p w14:paraId="28DDFB4B" w14:textId="77777777" w:rsidR="00D52400" w:rsidRDefault="00D52400" w:rsidP="00D52400">
            <w:r>
              <w:tab/>
            </w:r>
            <w:r>
              <w:tab/>
              <w:t>return addService.addStudent(student, student_class);</w:t>
            </w:r>
          </w:p>
          <w:p w14:paraId="66FE3539" w14:textId="77777777" w:rsidR="00D52400" w:rsidRDefault="00D52400" w:rsidP="00D52400">
            <w:r>
              <w:tab/>
              <w:t>}</w:t>
            </w:r>
          </w:p>
          <w:p w14:paraId="414CC8C3" w14:textId="77777777" w:rsidR="00D52400" w:rsidRDefault="00D52400" w:rsidP="00D52400"/>
          <w:p w14:paraId="39BEC0C0" w14:textId="77777777" w:rsidR="00D52400" w:rsidRDefault="00D52400" w:rsidP="00D52400">
            <w:r>
              <w:tab/>
              <w:t>@Override</w:t>
            </w:r>
          </w:p>
          <w:p w14:paraId="65F54C68" w14:textId="77777777" w:rsidR="00D52400" w:rsidRDefault="00D52400" w:rsidP="00D52400">
            <w:r>
              <w:tab/>
              <w:t>@RequestMapping(value="/add_teacher",method=RequestMethod.POST)</w:t>
            </w:r>
          </w:p>
          <w:p w14:paraId="0E8116A3" w14:textId="77777777" w:rsidR="00D52400" w:rsidRDefault="00D52400" w:rsidP="00D52400">
            <w:r>
              <w:tab/>
              <w:t>@ResponseBody</w:t>
            </w:r>
          </w:p>
          <w:p w14:paraId="094E316D" w14:textId="77777777" w:rsidR="00D52400" w:rsidRDefault="00D52400" w:rsidP="00D52400">
            <w:r>
              <w:tab/>
              <w:t>public String addTeacher(Teacher teacher,College college) throws Exception{</w:t>
            </w:r>
          </w:p>
          <w:p w14:paraId="17CADDA5" w14:textId="77777777" w:rsidR="00D52400" w:rsidRDefault="00D52400" w:rsidP="00D52400">
            <w:r>
              <w:tab/>
            </w:r>
            <w:r>
              <w:tab/>
              <w:t>return addService.addTeacher(teacher, college);</w:t>
            </w:r>
          </w:p>
          <w:p w14:paraId="5CA5BB83" w14:textId="77777777" w:rsidR="00D52400" w:rsidRDefault="00D52400" w:rsidP="00D52400">
            <w:r>
              <w:tab/>
              <w:t>}</w:t>
            </w:r>
          </w:p>
          <w:p w14:paraId="5D176FBF" w14:textId="77777777" w:rsidR="00D52400" w:rsidRDefault="00D52400" w:rsidP="00D52400"/>
          <w:p w14:paraId="6726E673" w14:textId="77777777" w:rsidR="00D52400" w:rsidRDefault="00D52400" w:rsidP="00D52400">
            <w:r>
              <w:tab/>
              <w:t>@Override</w:t>
            </w:r>
          </w:p>
          <w:p w14:paraId="5A63B17A" w14:textId="77777777" w:rsidR="00D52400" w:rsidRDefault="00D52400" w:rsidP="00D52400">
            <w:r>
              <w:tab/>
              <w:t>@RequestMapping(value="/add_college",method=RequestMethod.POST)</w:t>
            </w:r>
          </w:p>
          <w:p w14:paraId="3D9C7E25" w14:textId="77777777" w:rsidR="00D52400" w:rsidRDefault="00D52400" w:rsidP="00D52400">
            <w:r>
              <w:tab/>
              <w:t>@ResponseBody</w:t>
            </w:r>
          </w:p>
          <w:p w14:paraId="37A02FB4" w14:textId="77777777" w:rsidR="00D52400" w:rsidRDefault="00D52400" w:rsidP="00D52400">
            <w:r>
              <w:tab/>
              <w:t>public String addCollege(College college) throws Exception{</w:t>
            </w:r>
          </w:p>
          <w:p w14:paraId="1752D333" w14:textId="77777777" w:rsidR="00D52400" w:rsidRDefault="00D52400" w:rsidP="00D52400">
            <w:r>
              <w:tab/>
            </w:r>
            <w:r>
              <w:tab/>
              <w:t>return addService.addCollege(college);</w:t>
            </w:r>
          </w:p>
          <w:p w14:paraId="5F7D17F4" w14:textId="77777777" w:rsidR="00D52400" w:rsidRDefault="00D52400" w:rsidP="00D52400">
            <w:r>
              <w:tab/>
              <w:t>}</w:t>
            </w:r>
          </w:p>
          <w:p w14:paraId="5D0CCFF8" w14:textId="77777777" w:rsidR="00D52400" w:rsidRDefault="00D52400" w:rsidP="00D52400"/>
          <w:p w14:paraId="4F933F40" w14:textId="77777777" w:rsidR="00D52400" w:rsidRDefault="00D52400" w:rsidP="00D52400">
            <w:r>
              <w:tab/>
              <w:t>@Override</w:t>
            </w:r>
          </w:p>
          <w:p w14:paraId="5EEE5224" w14:textId="77777777" w:rsidR="00D52400" w:rsidRDefault="00D52400" w:rsidP="00D52400">
            <w:r>
              <w:lastRenderedPageBreak/>
              <w:tab/>
              <w:t>@RequestMapping(value="/add_class",method=RequestMethod.POST)</w:t>
            </w:r>
          </w:p>
          <w:p w14:paraId="77D20B63" w14:textId="77777777" w:rsidR="00D52400" w:rsidRDefault="00D52400" w:rsidP="00D52400">
            <w:r>
              <w:tab/>
              <w:t>@ResponseBody</w:t>
            </w:r>
          </w:p>
          <w:p w14:paraId="500BCCC6" w14:textId="77777777" w:rsidR="00D52400" w:rsidRDefault="00D52400" w:rsidP="00D52400">
            <w:r>
              <w:tab/>
              <w:t>public String addClass(Student_class studentClass,College college) throws Exception{</w:t>
            </w:r>
          </w:p>
          <w:p w14:paraId="6FBBB2DA" w14:textId="77777777" w:rsidR="00D52400" w:rsidRDefault="00D52400" w:rsidP="00D52400">
            <w:r>
              <w:tab/>
            </w:r>
            <w:r>
              <w:tab/>
              <w:t>return addService.addClass(studentClass, college);</w:t>
            </w:r>
          </w:p>
          <w:p w14:paraId="0EC936C1" w14:textId="77777777" w:rsidR="00D52400" w:rsidRDefault="00D52400" w:rsidP="00D52400">
            <w:r>
              <w:tab/>
              <w:t>}</w:t>
            </w:r>
          </w:p>
          <w:p w14:paraId="5846509F" w14:textId="77777777" w:rsidR="00D52400" w:rsidRDefault="00D52400" w:rsidP="00D52400"/>
          <w:p w14:paraId="1C8FBAAE" w14:textId="77777777" w:rsidR="00D52400" w:rsidRDefault="00D52400" w:rsidP="00D52400">
            <w:r>
              <w:tab/>
              <w:t>@Override</w:t>
            </w:r>
          </w:p>
          <w:p w14:paraId="50F973A9" w14:textId="77777777" w:rsidR="00D52400" w:rsidRDefault="00D52400" w:rsidP="00D52400">
            <w:r>
              <w:tab/>
              <w:t>@RequestMapping(value="/add_course",method=RequestMethod.POST)</w:t>
            </w:r>
          </w:p>
          <w:p w14:paraId="0CD6FB0E" w14:textId="77777777" w:rsidR="00D52400" w:rsidRDefault="00D52400" w:rsidP="00D52400">
            <w:r>
              <w:tab/>
              <w:t>@ResponseBody</w:t>
            </w:r>
          </w:p>
          <w:p w14:paraId="2E6A07B4" w14:textId="77777777" w:rsidR="00D52400" w:rsidRDefault="00D52400" w:rsidP="00D52400">
            <w:r>
              <w:tab/>
            </w:r>
          </w:p>
          <w:p w14:paraId="34B64009" w14:textId="77777777" w:rsidR="00D52400" w:rsidRDefault="00D52400" w:rsidP="00D52400">
            <w:r>
              <w:tab/>
              <w:t>public String addCourse(Course course) throws Exception{</w:t>
            </w:r>
          </w:p>
          <w:p w14:paraId="4EC36339" w14:textId="77777777" w:rsidR="00D52400" w:rsidRDefault="00D52400" w:rsidP="00D52400">
            <w:r>
              <w:tab/>
            </w:r>
            <w:r>
              <w:tab/>
              <w:t>return addService.addCourse(course);</w:t>
            </w:r>
          </w:p>
          <w:p w14:paraId="14D9E90A" w14:textId="77777777" w:rsidR="00D52400" w:rsidRDefault="00D52400" w:rsidP="00D52400">
            <w:pPr>
              <w:rPr>
                <w:rFonts w:hint="eastAsia"/>
              </w:rPr>
            </w:pPr>
            <w:r>
              <w:tab/>
              <w:t>}</w:t>
            </w:r>
          </w:p>
          <w:p w14:paraId="68D33D03" w14:textId="77777777" w:rsidR="00D52400" w:rsidRDefault="00D52400" w:rsidP="00D52400">
            <w:r>
              <w:t>@Override</w:t>
            </w:r>
          </w:p>
          <w:p w14:paraId="0AD89387" w14:textId="77777777" w:rsidR="00D52400" w:rsidRDefault="00D52400" w:rsidP="00D52400">
            <w:r>
              <w:tab/>
              <w:t>@RequestMapping(value="/connect_course_and_student",method=RequestMethod.POST,produces="text/json;charset=UTF-8")</w:t>
            </w:r>
          </w:p>
          <w:p w14:paraId="31A06A0D" w14:textId="77777777" w:rsidR="00D52400" w:rsidRDefault="00D52400" w:rsidP="00D52400">
            <w:r>
              <w:tab/>
              <w:t>@ResponseBody</w:t>
            </w:r>
          </w:p>
          <w:p w14:paraId="72113D8D" w14:textId="77777777" w:rsidR="00D52400" w:rsidRDefault="00D52400" w:rsidP="00D52400">
            <w:r>
              <w:tab/>
              <w:t>public String connect_course_and_student(Course course, Student student) {</w:t>
            </w:r>
          </w:p>
          <w:p w14:paraId="1A733958" w14:textId="77777777" w:rsidR="00D52400" w:rsidRDefault="00D52400" w:rsidP="00D52400">
            <w:r>
              <w:tab/>
            </w:r>
            <w:r>
              <w:tab/>
              <w:t>return addService.connect_course_and_student(course, student);</w:t>
            </w:r>
          </w:p>
          <w:p w14:paraId="5AD1EE44" w14:textId="516BA6D4" w:rsidR="00D52400" w:rsidRDefault="00D52400" w:rsidP="00D52400">
            <w:pPr>
              <w:rPr>
                <w:rFonts w:hint="eastAsia"/>
              </w:rPr>
            </w:pPr>
            <w:r>
              <w:tab/>
              <w:t>}</w:t>
            </w:r>
          </w:p>
        </w:tc>
      </w:tr>
    </w:tbl>
    <w:p w14:paraId="7661AC3E" w14:textId="77777777" w:rsidR="00D52400" w:rsidRPr="00D52400" w:rsidRDefault="00D52400" w:rsidP="00D52400">
      <w:pPr>
        <w:rPr>
          <w:rFonts w:hint="eastAsia"/>
        </w:rPr>
      </w:pPr>
    </w:p>
    <w:p w14:paraId="741B5381" w14:textId="77777777" w:rsidR="00407797" w:rsidRDefault="00407797" w:rsidP="00407797">
      <w:pPr>
        <w:pStyle w:val="30"/>
        <w:rPr>
          <w:rFonts w:hint="eastAsia"/>
          <w:color w:val="auto"/>
        </w:rPr>
      </w:pPr>
      <w:bookmarkStart w:id="110" w:name="_Toc519352058"/>
      <w:r>
        <w:rPr>
          <w:rFonts w:hint="eastAsia"/>
          <w:color w:val="auto"/>
        </w:rPr>
        <w:t>5</w:t>
      </w:r>
      <w:r w:rsidRPr="007A3AFA">
        <w:rPr>
          <w:rFonts w:hint="eastAsia"/>
          <w:color w:val="auto"/>
        </w:rPr>
        <w:t xml:space="preserve">.1.3 </w:t>
      </w:r>
      <w:r w:rsidRPr="007A3AFA">
        <w:rPr>
          <w:rFonts w:hint="eastAsia"/>
          <w:color w:val="auto"/>
        </w:rPr>
        <w:t>业务逻辑层</w:t>
      </w:r>
      <w:bookmarkEnd w:id="110"/>
    </w:p>
    <w:p w14:paraId="50B6D518" w14:textId="17535FF1" w:rsidR="00B61E15" w:rsidRDefault="00B61E15" w:rsidP="00B61E15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新增学生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61E15" w14:paraId="02AE60BA" w14:textId="77777777" w:rsidTr="00B61E15">
        <w:tc>
          <w:tcPr>
            <w:tcW w:w="8522" w:type="dxa"/>
          </w:tcPr>
          <w:p w14:paraId="48E3F9EE" w14:textId="77777777" w:rsidR="00E76792" w:rsidRDefault="00E76792" w:rsidP="00E76792">
            <w:pPr>
              <w:rPr>
                <w:rFonts w:hint="eastAsia"/>
              </w:rPr>
            </w:pPr>
            <w:r>
              <w:rPr>
                <w:rFonts w:hint="eastAsia"/>
              </w:rPr>
              <w:t>@Transactional(rollbackFor=Exception.class)//</w:t>
            </w:r>
            <w:r>
              <w:rPr>
                <w:rFonts w:hint="eastAsia"/>
              </w:rPr>
              <w:t>将事务</w:t>
            </w:r>
            <w:proofErr w:type="gramStart"/>
            <w:r>
              <w:rPr>
                <w:rFonts w:hint="eastAsia"/>
              </w:rPr>
              <w:t>响应回滚的</w:t>
            </w:r>
            <w:proofErr w:type="gramEnd"/>
            <w:r>
              <w:rPr>
                <w:rFonts w:hint="eastAsia"/>
              </w:rPr>
              <w:t>异常的类型声明为</w:t>
            </w:r>
            <w:r>
              <w:rPr>
                <w:rFonts w:hint="eastAsia"/>
              </w:rPr>
              <w:lastRenderedPageBreak/>
              <w:t>Exception</w:t>
            </w:r>
            <w:r>
              <w:rPr>
                <w:rFonts w:hint="eastAsia"/>
              </w:rPr>
              <w:t>，因为</w:t>
            </w:r>
            <w:r>
              <w:rPr>
                <w:rFonts w:hint="eastAsia"/>
              </w:rPr>
              <w:t>spring</w:t>
            </w:r>
            <w:r>
              <w:rPr>
                <w:rFonts w:hint="eastAsia"/>
              </w:rPr>
              <w:t>默认为</w:t>
            </w:r>
            <w:r>
              <w:rPr>
                <w:rFonts w:hint="eastAsia"/>
              </w:rPr>
              <w:t>RuntimeException</w:t>
            </w:r>
          </w:p>
          <w:p w14:paraId="6CF7EC09" w14:textId="77777777" w:rsidR="00E76792" w:rsidRDefault="00E76792" w:rsidP="00E76792">
            <w:r>
              <w:tab/>
              <w:t>//@Transactional</w:t>
            </w:r>
          </w:p>
          <w:p w14:paraId="7E270788" w14:textId="77777777" w:rsidR="00E76792" w:rsidRDefault="00E76792" w:rsidP="00E76792">
            <w:r>
              <w:tab/>
              <w:t>@Override</w:t>
            </w:r>
          </w:p>
          <w:p w14:paraId="3A58ECC2" w14:textId="77777777" w:rsidR="00E76792" w:rsidRDefault="00E76792" w:rsidP="00E76792">
            <w:r>
              <w:tab/>
              <w:t>public String addStudent(Student student, Student_class student_class) throws Exception {</w:t>
            </w:r>
          </w:p>
          <w:p w14:paraId="007FAE2A" w14:textId="77777777" w:rsidR="00E76792" w:rsidRDefault="00E76792" w:rsidP="00E76792">
            <w:r>
              <w:tab/>
            </w:r>
            <w:r>
              <w:tab/>
            </w:r>
          </w:p>
          <w:p w14:paraId="3D493303" w14:textId="77777777" w:rsidR="00E76792" w:rsidRDefault="00E76792" w:rsidP="00E76792">
            <w:r>
              <w:tab/>
            </w:r>
            <w:r>
              <w:tab/>
            </w:r>
            <w:r>
              <w:tab/>
              <w:t xml:space="preserve">System.out.println(student.getS_number()+" "+student.getS_name()+" "+student.getPassword());    </w:t>
            </w:r>
          </w:p>
          <w:p w14:paraId="3C36C4F2" w14:textId="77777777" w:rsidR="00E76792" w:rsidRDefault="00E76792" w:rsidP="00E7679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S*/</w:t>
            </w:r>
          </w:p>
          <w:p w14:paraId="1C2E4877" w14:textId="77777777" w:rsidR="00E76792" w:rsidRDefault="00E76792" w:rsidP="00E76792">
            <w:r>
              <w:tab/>
            </w:r>
            <w:r>
              <w:tab/>
            </w:r>
            <w:r>
              <w:tab/>
              <w:t>MysqlUtil util=new MysqlUtil();</w:t>
            </w:r>
          </w:p>
          <w:p w14:paraId="369EBAD3" w14:textId="77777777" w:rsidR="00E76792" w:rsidRDefault="00E76792" w:rsidP="00E76792">
            <w:r>
              <w:tab/>
            </w:r>
            <w:r>
              <w:tab/>
            </w:r>
            <w:r>
              <w:tab/>
              <w:t>util.getConn().setAutoCommit(false);</w:t>
            </w:r>
          </w:p>
          <w:p w14:paraId="0271EFF9" w14:textId="77777777" w:rsidR="00E76792" w:rsidRDefault="00E76792" w:rsidP="00E76792">
            <w:r>
              <w:tab/>
            </w:r>
            <w:r>
              <w:tab/>
            </w:r>
            <w:r>
              <w:tab/>
              <w:t>String tableName="student";</w:t>
            </w:r>
          </w:p>
          <w:p w14:paraId="680FC339" w14:textId="77777777" w:rsidR="00E76792" w:rsidRDefault="00E76792" w:rsidP="00E76792">
            <w:r>
              <w:tab/>
            </w:r>
            <w:r>
              <w:tab/>
            </w:r>
            <w:r>
              <w:tab/>
              <w:t>Map&lt;String,Object&gt; insertParams=new HashMap&lt;String,Object&gt;();</w:t>
            </w:r>
          </w:p>
          <w:p w14:paraId="3FC16283" w14:textId="77777777" w:rsidR="00E76792" w:rsidRDefault="00E76792" w:rsidP="00E76792">
            <w:r>
              <w:tab/>
            </w:r>
            <w:r>
              <w:tab/>
            </w:r>
            <w:r>
              <w:tab/>
              <w:t>insertParams.put("s_number", student.getS_number());</w:t>
            </w:r>
          </w:p>
          <w:p w14:paraId="78ED0F48" w14:textId="77777777" w:rsidR="00E76792" w:rsidRDefault="00E76792" w:rsidP="00E76792">
            <w:r>
              <w:tab/>
            </w:r>
            <w:r>
              <w:tab/>
            </w:r>
            <w:r>
              <w:tab/>
              <w:t>insertParams.put("s_name", student.getS_name());</w:t>
            </w:r>
          </w:p>
          <w:p w14:paraId="3970393D" w14:textId="77777777" w:rsidR="00E76792" w:rsidRDefault="00E76792" w:rsidP="00E76792">
            <w:r>
              <w:tab/>
            </w:r>
            <w:r>
              <w:tab/>
            </w:r>
            <w:r>
              <w:tab/>
              <w:t>insertParams.put("password", student.getPassword());</w:t>
            </w:r>
          </w:p>
          <w:p w14:paraId="2150AB35" w14:textId="77777777" w:rsidR="00E76792" w:rsidRDefault="00E76792" w:rsidP="00E7679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E*/</w:t>
            </w:r>
          </w:p>
          <w:p w14:paraId="2EC4E620" w14:textId="77777777" w:rsidR="00E76792" w:rsidRDefault="00E76792" w:rsidP="00E76792">
            <w:r>
              <w:tab/>
            </w:r>
            <w:r>
              <w:tab/>
            </w:r>
            <w:r>
              <w:tab/>
              <w:t>String result = "";</w:t>
            </w:r>
          </w:p>
          <w:p w14:paraId="52BD133E" w14:textId="77777777" w:rsidR="00E76792" w:rsidRDefault="00E76792" w:rsidP="00E76792">
            <w:r>
              <w:tab/>
            </w:r>
            <w:r>
              <w:tab/>
            </w:r>
            <w:r>
              <w:tab/>
              <w:t xml:space="preserve">JSONStringer stringer = new </w:t>
            </w:r>
            <w:proofErr w:type="gramStart"/>
            <w:r>
              <w:t>JSONStringer(</w:t>
            </w:r>
            <w:proofErr w:type="gramEnd"/>
            <w:r>
              <w:t>);//</w:t>
            </w:r>
          </w:p>
          <w:p w14:paraId="3A982583" w14:textId="77777777" w:rsidR="00E76792" w:rsidRDefault="00E76792" w:rsidP="00E76792">
            <w:r>
              <w:tab/>
            </w:r>
            <w:r>
              <w:tab/>
            </w:r>
            <w:r>
              <w:tab/>
              <w:t>stringer.array();</w:t>
            </w:r>
          </w:p>
          <w:p w14:paraId="79E3F352" w14:textId="77777777" w:rsidR="00E76792" w:rsidRDefault="00E76792" w:rsidP="00E76792">
            <w:r>
              <w:tab/>
            </w:r>
            <w:r>
              <w:tab/>
            </w:r>
            <w:r>
              <w:tab/>
              <w:t>if(util.insert(tableName, insertParams)==1){</w:t>
            </w:r>
          </w:p>
          <w:p w14:paraId="38FA7DBC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  <w:t>tableName="class_relationship_student";</w:t>
            </w:r>
          </w:p>
          <w:p w14:paraId="7CB6732E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  <w:t>insertParams.clear();</w:t>
            </w:r>
          </w:p>
          <w:p w14:paraId="7E6D9C66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  <w:t>insertParams.put("s_number", student.getS_number());</w:t>
            </w:r>
          </w:p>
          <w:p w14:paraId="4E15FC73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  <w:t>insertParams.put("class_number", student_class.getClass_number());</w:t>
            </w:r>
          </w:p>
          <w:p w14:paraId="3C82AA4F" w14:textId="77777777" w:rsidR="00E76792" w:rsidRDefault="00E76792" w:rsidP="00E76792">
            <w:r>
              <w:lastRenderedPageBreak/>
              <w:tab/>
            </w:r>
            <w:r>
              <w:tab/>
            </w:r>
            <w:r>
              <w:tab/>
            </w:r>
            <w:r>
              <w:tab/>
              <w:t>if(util.insert(tableName, insertParams)==1){</w:t>
            </w:r>
          </w:p>
          <w:p w14:paraId="7BCC6D11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6C81133E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true").  </w:t>
            </w:r>
          </w:p>
          <w:p w14:paraId="2ECC2B49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endObject();</w:t>
            </w:r>
          </w:p>
          <w:p w14:paraId="69A54970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04FF3731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  <w:t>else{</w:t>
            </w:r>
          </w:p>
          <w:p w14:paraId="4DF4FCAF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ransactionAspectSupport.currentTransactionStatus().setRollbackOnly();</w:t>
            </w:r>
          </w:p>
          <w:p w14:paraId="4A8EB405" w14:textId="77777777" w:rsidR="00E76792" w:rsidRDefault="00E76792" w:rsidP="00E7679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依旧返回数据，也抛出异常</w:t>
            </w:r>
          </w:p>
          <w:p w14:paraId="5F9CF39D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233AB909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1ED9506F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endObject();</w:t>
            </w:r>
          </w:p>
          <w:p w14:paraId="11EF74B7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/*Exception e=new Exception();</w:t>
            </w:r>
          </w:p>
          <w:p w14:paraId="2A5D4169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throw e;*/</w:t>
            </w:r>
          </w:p>
          <w:p w14:paraId="56A32412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util.getConn().rollback();</w:t>
            </w:r>
          </w:p>
          <w:p w14:paraId="4BABB8F4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15E3507E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4C93C22C" w14:textId="77777777" w:rsidR="00E76792" w:rsidRDefault="00E76792" w:rsidP="00E76792">
            <w:r>
              <w:tab/>
            </w:r>
            <w:r>
              <w:tab/>
            </w:r>
            <w:r>
              <w:tab/>
              <w:t>}</w:t>
            </w:r>
          </w:p>
          <w:p w14:paraId="5B8CE800" w14:textId="77777777" w:rsidR="00E76792" w:rsidRDefault="00E76792" w:rsidP="00E76792">
            <w:r>
              <w:tab/>
            </w:r>
            <w:r>
              <w:tab/>
            </w:r>
            <w:r>
              <w:tab/>
              <w:t>else{</w:t>
            </w:r>
          </w:p>
          <w:p w14:paraId="47AD35EB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  <w:t>//TransactionAspectSupport.currentTransactionStatus().setRollbackOnly();</w:t>
            </w:r>
          </w:p>
          <w:p w14:paraId="5AFA641E" w14:textId="77777777" w:rsidR="00E76792" w:rsidRDefault="00E76792" w:rsidP="00E7679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/</w:t>
            </w:r>
            <w:r>
              <w:rPr>
                <w:rFonts w:hint="eastAsia"/>
              </w:rPr>
              <w:t>依旧返回数据，也抛出异常</w:t>
            </w:r>
          </w:p>
          <w:p w14:paraId="52DFB461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6B17D323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0C0BE71F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3FAE380D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</w:p>
          <w:p w14:paraId="19A90F82" w14:textId="77777777" w:rsidR="00E76792" w:rsidRDefault="00E76792" w:rsidP="00E76792">
            <w:r>
              <w:lastRenderedPageBreak/>
              <w:tab/>
            </w:r>
            <w:r>
              <w:tab/>
            </w:r>
            <w:r>
              <w:tab/>
              <w:t>}</w:t>
            </w:r>
          </w:p>
          <w:p w14:paraId="05C4BE54" w14:textId="77777777" w:rsidR="00E76792" w:rsidRDefault="00E76792" w:rsidP="00E76792">
            <w:r>
              <w:tab/>
            </w:r>
            <w:r>
              <w:tab/>
            </w:r>
            <w:r>
              <w:tab/>
              <w:t>util.getConn().commit();</w:t>
            </w:r>
          </w:p>
          <w:p w14:paraId="67C656A8" w14:textId="77777777" w:rsidR="00E76792" w:rsidRDefault="00E76792" w:rsidP="00E76792">
            <w:r>
              <w:tab/>
            </w:r>
            <w:r>
              <w:tab/>
            </w:r>
            <w:r>
              <w:tab/>
              <w:t>stringer.endArray();</w:t>
            </w:r>
          </w:p>
          <w:p w14:paraId="3EF76970" w14:textId="77777777" w:rsidR="00E76792" w:rsidRDefault="00E76792" w:rsidP="00E76792">
            <w:r>
              <w:tab/>
            </w:r>
            <w:r>
              <w:tab/>
            </w:r>
            <w:r>
              <w:tab/>
              <w:t>result=stringer.toString();</w:t>
            </w:r>
          </w:p>
          <w:p w14:paraId="3494B193" w14:textId="77777777" w:rsidR="00E76792" w:rsidRDefault="00E76792" w:rsidP="00E76792">
            <w:r>
              <w:tab/>
            </w:r>
            <w:r>
              <w:tab/>
            </w:r>
            <w:r>
              <w:tab/>
              <w:t>System.out.println(result);</w:t>
            </w:r>
          </w:p>
          <w:p w14:paraId="476D1D9B" w14:textId="77777777" w:rsidR="00E76792" w:rsidRDefault="00E76792" w:rsidP="00E76792">
            <w:r>
              <w:tab/>
            </w:r>
            <w:r>
              <w:tab/>
            </w:r>
            <w:r>
              <w:tab/>
              <w:t>return result;</w:t>
            </w:r>
          </w:p>
          <w:p w14:paraId="4015AEE8" w14:textId="77777777" w:rsidR="00E76792" w:rsidRDefault="00E76792" w:rsidP="00E76792">
            <w:r>
              <w:tab/>
            </w:r>
            <w:r>
              <w:tab/>
            </w:r>
          </w:p>
          <w:p w14:paraId="20088A4D" w14:textId="1AE3CDD4" w:rsidR="00B61E15" w:rsidRDefault="00E76792" w:rsidP="00E76792">
            <w:pPr>
              <w:rPr>
                <w:rFonts w:hint="eastAsia"/>
              </w:rPr>
            </w:pPr>
            <w:r>
              <w:tab/>
              <w:t>}</w:t>
            </w:r>
          </w:p>
        </w:tc>
      </w:tr>
    </w:tbl>
    <w:p w14:paraId="2A2A382C" w14:textId="77777777" w:rsidR="00B61E15" w:rsidRDefault="00B61E15" w:rsidP="00B61E15">
      <w:pPr>
        <w:rPr>
          <w:rFonts w:hint="eastAsia"/>
        </w:rPr>
      </w:pPr>
    </w:p>
    <w:p w14:paraId="74944EA1" w14:textId="4A6206B7" w:rsidR="00B61E15" w:rsidRDefault="00B61E15" w:rsidP="00B61E15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新增教师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61E15" w14:paraId="6305D50A" w14:textId="77777777" w:rsidTr="00D4740C">
        <w:tc>
          <w:tcPr>
            <w:tcW w:w="8522" w:type="dxa"/>
          </w:tcPr>
          <w:p w14:paraId="0C4F3046" w14:textId="77777777" w:rsidR="00E76792" w:rsidRDefault="00E76792" w:rsidP="00E76792">
            <w:r>
              <w:t>@Override</w:t>
            </w:r>
          </w:p>
          <w:p w14:paraId="54FBB80F" w14:textId="77777777" w:rsidR="00E76792" w:rsidRDefault="00E76792" w:rsidP="00E76792">
            <w:r>
              <w:tab/>
              <w:t>@Transactional(rollbackFor=Exception.class)</w:t>
            </w:r>
          </w:p>
          <w:p w14:paraId="57D0EDFE" w14:textId="77777777" w:rsidR="00E76792" w:rsidRDefault="00E76792" w:rsidP="00E76792">
            <w:r>
              <w:tab/>
              <w:t>public String addTeacher(Teacher teacher, College college) throws Exception {</w:t>
            </w:r>
          </w:p>
          <w:p w14:paraId="0546FB40" w14:textId="77777777" w:rsidR="00E76792" w:rsidRDefault="00E76792" w:rsidP="00E76792">
            <w:r>
              <w:tab/>
            </w:r>
            <w:r>
              <w:tab/>
              <w:t xml:space="preserve">System.out.println(teacher.getT_number()+" "+teacher.getT_name()+" "+teacher.getPassword());    </w:t>
            </w:r>
          </w:p>
          <w:p w14:paraId="0F216ECA" w14:textId="77777777" w:rsidR="00E76792" w:rsidRDefault="00E76792" w:rsidP="00E7679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S*/</w:t>
            </w:r>
          </w:p>
          <w:p w14:paraId="10A3F920" w14:textId="77777777" w:rsidR="00E76792" w:rsidRDefault="00E76792" w:rsidP="00E76792">
            <w:r>
              <w:tab/>
            </w:r>
            <w:r>
              <w:tab/>
              <w:t>MysqlUtil util=new MysqlUtil();</w:t>
            </w:r>
          </w:p>
          <w:p w14:paraId="7D990DDF" w14:textId="77777777" w:rsidR="00E76792" w:rsidRDefault="00E76792" w:rsidP="00E76792">
            <w:r>
              <w:tab/>
            </w:r>
            <w:r>
              <w:tab/>
              <w:t>util.getConn().setAutoCommit(false);</w:t>
            </w:r>
          </w:p>
          <w:p w14:paraId="73B62EA0" w14:textId="77777777" w:rsidR="00E76792" w:rsidRDefault="00E76792" w:rsidP="00E76792">
            <w:r>
              <w:tab/>
            </w:r>
            <w:r>
              <w:tab/>
              <w:t>String tableName="teacher";</w:t>
            </w:r>
          </w:p>
          <w:p w14:paraId="2F27B1AD" w14:textId="77777777" w:rsidR="00E76792" w:rsidRDefault="00E76792" w:rsidP="00E76792">
            <w:r>
              <w:tab/>
            </w:r>
            <w:r>
              <w:tab/>
              <w:t>Map&lt;String,Object&gt; insertParams=new HashMap&lt;String,Object&gt;();</w:t>
            </w:r>
          </w:p>
          <w:p w14:paraId="20D815F0" w14:textId="77777777" w:rsidR="00E76792" w:rsidRDefault="00E76792" w:rsidP="00E76792">
            <w:r>
              <w:tab/>
            </w:r>
            <w:r>
              <w:tab/>
              <w:t>insertParams.put("t_number", teacher.getT_number());</w:t>
            </w:r>
          </w:p>
          <w:p w14:paraId="1CCE54BB" w14:textId="77777777" w:rsidR="00E76792" w:rsidRDefault="00E76792" w:rsidP="00E76792">
            <w:r>
              <w:tab/>
            </w:r>
            <w:r>
              <w:tab/>
              <w:t>insertParams.put("t_name", teacher.getT_name());</w:t>
            </w:r>
          </w:p>
          <w:p w14:paraId="32955AC8" w14:textId="77777777" w:rsidR="00E76792" w:rsidRDefault="00E76792" w:rsidP="00E76792">
            <w:r>
              <w:tab/>
            </w:r>
            <w:r>
              <w:tab/>
              <w:t>insertParams.put("password", teacher.getPassword());</w:t>
            </w:r>
          </w:p>
          <w:p w14:paraId="26C8841F" w14:textId="77777777" w:rsidR="00E76792" w:rsidRDefault="00E76792" w:rsidP="00E7679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E*/</w:t>
            </w:r>
          </w:p>
          <w:p w14:paraId="75816E74" w14:textId="77777777" w:rsidR="00E76792" w:rsidRDefault="00E76792" w:rsidP="00E76792">
            <w:r>
              <w:tab/>
            </w:r>
            <w:r>
              <w:tab/>
              <w:t>String result = "";</w:t>
            </w:r>
          </w:p>
          <w:p w14:paraId="01774624" w14:textId="77777777" w:rsidR="00E76792" w:rsidRDefault="00E76792" w:rsidP="00E76792">
            <w:r>
              <w:lastRenderedPageBreak/>
              <w:tab/>
            </w:r>
            <w:r>
              <w:tab/>
              <w:t xml:space="preserve">JSONStringer stringer = new </w:t>
            </w:r>
            <w:proofErr w:type="gramStart"/>
            <w:r>
              <w:t>JSONStringer(</w:t>
            </w:r>
            <w:proofErr w:type="gramEnd"/>
            <w:r>
              <w:t>);//</w:t>
            </w:r>
          </w:p>
          <w:p w14:paraId="57CA7911" w14:textId="77777777" w:rsidR="00E76792" w:rsidRDefault="00E76792" w:rsidP="00E76792">
            <w:r>
              <w:tab/>
            </w:r>
            <w:r>
              <w:tab/>
              <w:t>stringer.array();</w:t>
            </w:r>
          </w:p>
          <w:p w14:paraId="0D935E8A" w14:textId="77777777" w:rsidR="00E76792" w:rsidRDefault="00E76792" w:rsidP="00E76792">
            <w:r>
              <w:tab/>
            </w:r>
            <w:r>
              <w:tab/>
              <w:t>if(util.insert(tableName, insertParams)==1){</w:t>
            </w:r>
          </w:p>
          <w:p w14:paraId="699E9F82" w14:textId="77777777" w:rsidR="00E76792" w:rsidRDefault="00E76792" w:rsidP="00E76792">
            <w:r>
              <w:tab/>
            </w:r>
            <w:r>
              <w:tab/>
            </w:r>
            <w:r>
              <w:tab/>
              <w:t>insertParams.clear();</w:t>
            </w:r>
          </w:p>
          <w:p w14:paraId="055A3418" w14:textId="77777777" w:rsidR="00E76792" w:rsidRDefault="00E76792" w:rsidP="00E76792">
            <w:r>
              <w:tab/>
            </w:r>
            <w:r>
              <w:tab/>
            </w:r>
            <w:r>
              <w:tab/>
              <w:t>insertParams.put("t_number", teacher.getT_number());</w:t>
            </w:r>
          </w:p>
          <w:p w14:paraId="708D257A" w14:textId="77777777" w:rsidR="00E76792" w:rsidRDefault="00E76792" w:rsidP="00E76792">
            <w:r>
              <w:tab/>
            </w:r>
            <w:r>
              <w:tab/>
            </w:r>
            <w:r>
              <w:tab/>
              <w:t>insertParams.put("college_number", college.getCollege_number());</w:t>
            </w:r>
          </w:p>
          <w:p w14:paraId="71E3B254" w14:textId="77777777" w:rsidR="00E76792" w:rsidRDefault="00E76792" w:rsidP="00E76792">
            <w:r>
              <w:tab/>
            </w:r>
            <w:r>
              <w:tab/>
            </w:r>
            <w:r>
              <w:tab/>
              <w:t>tableName="college_relationship_teacher";</w:t>
            </w:r>
          </w:p>
          <w:p w14:paraId="473D27D7" w14:textId="77777777" w:rsidR="00E76792" w:rsidRDefault="00E76792" w:rsidP="00E76792">
            <w:r>
              <w:tab/>
            </w:r>
            <w:r>
              <w:tab/>
            </w:r>
            <w:r>
              <w:tab/>
              <w:t>if(util.insert(tableName, insertParams)==1){</w:t>
            </w:r>
          </w:p>
          <w:p w14:paraId="102E4F88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5BADC183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true").  </w:t>
            </w:r>
          </w:p>
          <w:p w14:paraId="33E5A5C4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0C152E9E" w14:textId="77777777" w:rsidR="00E76792" w:rsidRDefault="00E76792" w:rsidP="00E76792">
            <w:r>
              <w:tab/>
            </w:r>
            <w:r>
              <w:tab/>
            </w:r>
            <w:r>
              <w:tab/>
              <w:t>}</w:t>
            </w:r>
          </w:p>
          <w:p w14:paraId="23AA11C8" w14:textId="77777777" w:rsidR="00E76792" w:rsidRDefault="00E76792" w:rsidP="00E76792">
            <w:r>
              <w:tab/>
            </w:r>
            <w:r>
              <w:tab/>
            </w:r>
            <w:r>
              <w:tab/>
              <w:t>else{</w:t>
            </w:r>
          </w:p>
          <w:p w14:paraId="4E78E9D7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0FAFC230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64B9602F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36ABE67B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  <w:t>util.getConn().rollback();</w:t>
            </w:r>
          </w:p>
          <w:p w14:paraId="7BB5DCBD" w14:textId="77777777" w:rsidR="00E76792" w:rsidRDefault="00E76792" w:rsidP="00E76792">
            <w:r>
              <w:tab/>
            </w:r>
            <w:r>
              <w:tab/>
            </w:r>
            <w:r>
              <w:tab/>
              <w:t>}</w:t>
            </w:r>
          </w:p>
          <w:p w14:paraId="0AE2399F" w14:textId="77777777" w:rsidR="00E76792" w:rsidRDefault="00E76792" w:rsidP="00E76792"/>
          <w:p w14:paraId="23C93F16" w14:textId="77777777" w:rsidR="00E76792" w:rsidRDefault="00E76792" w:rsidP="00E76792">
            <w:r>
              <w:tab/>
            </w:r>
            <w:r>
              <w:tab/>
              <w:t>}</w:t>
            </w:r>
          </w:p>
          <w:p w14:paraId="7A85FCEA" w14:textId="77777777" w:rsidR="00E76792" w:rsidRDefault="00E76792" w:rsidP="00E76792">
            <w:r>
              <w:tab/>
            </w:r>
            <w:r>
              <w:tab/>
              <w:t>else{</w:t>
            </w:r>
          </w:p>
          <w:p w14:paraId="0144999E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3FC5F892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28DDDF65" w14:textId="77777777" w:rsidR="00E76792" w:rsidRDefault="00E76792" w:rsidP="00E76792"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62CFE946" w14:textId="77777777" w:rsidR="00E76792" w:rsidRDefault="00E76792" w:rsidP="00E76792">
            <w:r>
              <w:lastRenderedPageBreak/>
              <w:tab/>
            </w:r>
            <w:r>
              <w:tab/>
              <w:t>}</w:t>
            </w:r>
          </w:p>
          <w:p w14:paraId="5D351C7D" w14:textId="77777777" w:rsidR="00E76792" w:rsidRDefault="00E76792" w:rsidP="00E76792">
            <w:r>
              <w:tab/>
            </w:r>
            <w:r>
              <w:tab/>
              <w:t>util.getConn().commit();</w:t>
            </w:r>
          </w:p>
          <w:p w14:paraId="5992BD20" w14:textId="77777777" w:rsidR="00E76792" w:rsidRDefault="00E76792" w:rsidP="00E76792">
            <w:r>
              <w:tab/>
            </w:r>
            <w:r>
              <w:tab/>
              <w:t>stringer.endArray();</w:t>
            </w:r>
          </w:p>
          <w:p w14:paraId="6D6E6D08" w14:textId="77777777" w:rsidR="00E76792" w:rsidRDefault="00E76792" w:rsidP="00E76792">
            <w:r>
              <w:tab/>
            </w:r>
            <w:r>
              <w:tab/>
              <w:t>result=stringer.toString();</w:t>
            </w:r>
          </w:p>
          <w:p w14:paraId="4059C823" w14:textId="77777777" w:rsidR="00E76792" w:rsidRDefault="00E76792" w:rsidP="00E76792">
            <w:r>
              <w:tab/>
            </w:r>
            <w:r>
              <w:tab/>
              <w:t>response.setContentType("text/json; charset=UTF-8");</w:t>
            </w:r>
          </w:p>
          <w:p w14:paraId="4F5FC6B3" w14:textId="77777777" w:rsidR="00E76792" w:rsidRDefault="00E76792" w:rsidP="00E76792">
            <w:r>
              <w:tab/>
            </w:r>
            <w:r>
              <w:tab/>
              <w:t>System.out.println(result);</w:t>
            </w:r>
          </w:p>
          <w:p w14:paraId="28568EA8" w14:textId="77777777" w:rsidR="00E76792" w:rsidRDefault="00E76792" w:rsidP="00E76792">
            <w:r>
              <w:tab/>
            </w:r>
            <w:r>
              <w:tab/>
              <w:t>return result;</w:t>
            </w:r>
          </w:p>
          <w:p w14:paraId="1904AA4C" w14:textId="1BAB7D67" w:rsidR="00B61E15" w:rsidRDefault="00E76792" w:rsidP="00E76792">
            <w:pPr>
              <w:rPr>
                <w:rFonts w:hint="eastAsia"/>
              </w:rPr>
            </w:pPr>
            <w:r>
              <w:tab/>
              <w:t>}</w:t>
            </w:r>
          </w:p>
        </w:tc>
      </w:tr>
    </w:tbl>
    <w:p w14:paraId="5D15665B" w14:textId="77777777" w:rsidR="00B61E15" w:rsidRDefault="00B61E15" w:rsidP="00B61E15">
      <w:pPr>
        <w:rPr>
          <w:rFonts w:hint="eastAsia"/>
        </w:rPr>
      </w:pPr>
    </w:p>
    <w:p w14:paraId="2DA87C1D" w14:textId="423FC205" w:rsidR="00B61E15" w:rsidRDefault="00B61E15" w:rsidP="00B61E15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新增学院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61E15" w14:paraId="19ECBE28" w14:textId="77777777" w:rsidTr="00D4740C">
        <w:tc>
          <w:tcPr>
            <w:tcW w:w="8522" w:type="dxa"/>
          </w:tcPr>
          <w:p w14:paraId="5E0B2695" w14:textId="77777777" w:rsidR="00E76792" w:rsidRDefault="00E76792" w:rsidP="00E76792">
            <w:r>
              <w:t>@Override</w:t>
            </w:r>
          </w:p>
          <w:p w14:paraId="6CD40448" w14:textId="77777777" w:rsidR="00E76792" w:rsidRDefault="00E76792" w:rsidP="00E76792">
            <w:r>
              <w:tab/>
              <w:t>@Transactional(rollbackFor=Exception.class)</w:t>
            </w:r>
          </w:p>
          <w:p w14:paraId="1CB53C6A" w14:textId="77777777" w:rsidR="00E76792" w:rsidRDefault="00E76792" w:rsidP="00E76792">
            <w:r>
              <w:tab/>
              <w:t>public String addCollege(College college) throws Exception{</w:t>
            </w:r>
          </w:p>
          <w:p w14:paraId="6FDB6487" w14:textId="77777777" w:rsidR="00E76792" w:rsidRDefault="00E76792" w:rsidP="00E76792">
            <w:r>
              <w:tab/>
            </w:r>
            <w:r>
              <w:tab/>
              <w:t>System.out.println(college.getCollege_name()+" "+college.getCollege_number());</w:t>
            </w:r>
          </w:p>
          <w:p w14:paraId="4EAC8DD2" w14:textId="77777777" w:rsidR="00E76792" w:rsidRDefault="00E76792" w:rsidP="00E7679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S*/</w:t>
            </w:r>
          </w:p>
          <w:p w14:paraId="4CC99804" w14:textId="77777777" w:rsidR="00E76792" w:rsidRDefault="00E76792" w:rsidP="00E76792">
            <w:r>
              <w:tab/>
            </w:r>
            <w:r>
              <w:tab/>
              <w:t>MysqlUtil util=new MysqlUtil();</w:t>
            </w:r>
          </w:p>
          <w:p w14:paraId="6CD9AC6A" w14:textId="77777777" w:rsidR="00E76792" w:rsidRDefault="00E76792" w:rsidP="00E76792">
            <w:r>
              <w:tab/>
            </w:r>
            <w:r>
              <w:tab/>
              <w:t>util.getConn().setAutoCommit(false);</w:t>
            </w:r>
          </w:p>
          <w:p w14:paraId="75B84BFA" w14:textId="77777777" w:rsidR="00E76792" w:rsidRDefault="00E76792" w:rsidP="00E76792">
            <w:r>
              <w:tab/>
            </w:r>
            <w:r>
              <w:tab/>
              <w:t>String tableName="college";</w:t>
            </w:r>
          </w:p>
          <w:p w14:paraId="3A479E32" w14:textId="77777777" w:rsidR="00E76792" w:rsidRDefault="00E76792" w:rsidP="00E76792">
            <w:r>
              <w:tab/>
            </w:r>
            <w:r>
              <w:tab/>
              <w:t>Map&lt;String,Object&gt; insertParams=new HashMap&lt;String,Object&gt;();</w:t>
            </w:r>
          </w:p>
          <w:p w14:paraId="688CBF0D" w14:textId="77777777" w:rsidR="00E76792" w:rsidRDefault="00E76792" w:rsidP="00E76792">
            <w:r>
              <w:tab/>
            </w:r>
            <w:r>
              <w:tab/>
              <w:t>insertParams.put("college_number", college.getCollege_number());</w:t>
            </w:r>
          </w:p>
          <w:p w14:paraId="7A8A3C39" w14:textId="77777777" w:rsidR="00E76792" w:rsidRDefault="00E76792" w:rsidP="00E76792">
            <w:r>
              <w:tab/>
            </w:r>
            <w:r>
              <w:tab/>
              <w:t>insertParams.put("college_name", college.getCollege_name());</w:t>
            </w:r>
          </w:p>
          <w:p w14:paraId="24354321" w14:textId="77777777" w:rsidR="00E76792" w:rsidRDefault="00E76792" w:rsidP="00E7679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E*/</w:t>
            </w:r>
          </w:p>
          <w:p w14:paraId="2A5D1C89" w14:textId="77777777" w:rsidR="00E76792" w:rsidRDefault="00E76792" w:rsidP="00E76792">
            <w:r>
              <w:tab/>
            </w:r>
            <w:r>
              <w:tab/>
              <w:t>String result = "";</w:t>
            </w:r>
          </w:p>
          <w:p w14:paraId="511C7B8D" w14:textId="77777777" w:rsidR="00E76792" w:rsidRDefault="00E76792" w:rsidP="00E76792">
            <w:r>
              <w:tab/>
            </w:r>
            <w:r>
              <w:tab/>
              <w:t xml:space="preserve">JSONStringer stringer = new </w:t>
            </w:r>
            <w:proofErr w:type="gramStart"/>
            <w:r>
              <w:t>JSONStringer(</w:t>
            </w:r>
            <w:proofErr w:type="gramEnd"/>
            <w:r>
              <w:t>);//</w:t>
            </w:r>
          </w:p>
          <w:p w14:paraId="4CBCAA83" w14:textId="77777777" w:rsidR="00E76792" w:rsidRDefault="00E76792" w:rsidP="00E76792">
            <w:r>
              <w:lastRenderedPageBreak/>
              <w:tab/>
            </w:r>
            <w:r>
              <w:tab/>
              <w:t>stringer.array();</w:t>
            </w:r>
          </w:p>
          <w:p w14:paraId="7CE638B4" w14:textId="77777777" w:rsidR="00E76792" w:rsidRDefault="00E76792" w:rsidP="00E76792">
            <w:r>
              <w:tab/>
            </w:r>
            <w:r>
              <w:tab/>
              <w:t>if(util.insert(tableName, insertParams)==1){</w:t>
            </w:r>
          </w:p>
          <w:p w14:paraId="271A5EC8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39B2EF34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true").  </w:t>
            </w:r>
          </w:p>
          <w:p w14:paraId="208F81D9" w14:textId="77777777" w:rsidR="00E76792" w:rsidRDefault="00E76792" w:rsidP="00E76792"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3C752126" w14:textId="77777777" w:rsidR="00E76792" w:rsidRDefault="00E76792" w:rsidP="00E76792">
            <w:r>
              <w:tab/>
            </w:r>
            <w:r>
              <w:tab/>
              <w:t>}</w:t>
            </w:r>
          </w:p>
          <w:p w14:paraId="748574EF" w14:textId="77777777" w:rsidR="00E76792" w:rsidRDefault="00E76792" w:rsidP="00E76792">
            <w:r>
              <w:tab/>
            </w:r>
            <w:r>
              <w:tab/>
              <w:t>else{</w:t>
            </w:r>
          </w:p>
          <w:p w14:paraId="3EE3F5A0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4A52DE41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6825495D" w14:textId="77777777" w:rsidR="00E76792" w:rsidRDefault="00E76792" w:rsidP="00E76792"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797C683F" w14:textId="77777777" w:rsidR="00E76792" w:rsidRDefault="00E76792" w:rsidP="00E76792">
            <w:r>
              <w:tab/>
            </w:r>
            <w:r>
              <w:tab/>
              <w:t>}</w:t>
            </w:r>
          </w:p>
          <w:p w14:paraId="34B83592" w14:textId="77777777" w:rsidR="00E76792" w:rsidRDefault="00E76792" w:rsidP="00E76792">
            <w:r>
              <w:tab/>
            </w:r>
            <w:r>
              <w:tab/>
              <w:t>util.getConn().commit();</w:t>
            </w:r>
          </w:p>
          <w:p w14:paraId="19EBDF1C" w14:textId="77777777" w:rsidR="00E76792" w:rsidRDefault="00E76792" w:rsidP="00E76792">
            <w:r>
              <w:tab/>
            </w:r>
            <w:r>
              <w:tab/>
              <w:t>stringer.endArray();</w:t>
            </w:r>
          </w:p>
          <w:p w14:paraId="08DAEA13" w14:textId="77777777" w:rsidR="00E76792" w:rsidRDefault="00E76792" w:rsidP="00E76792">
            <w:r>
              <w:tab/>
            </w:r>
            <w:r>
              <w:tab/>
              <w:t>result=stringer.toString();</w:t>
            </w:r>
          </w:p>
          <w:p w14:paraId="51529785" w14:textId="77777777" w:rsidR="00E76792" w:rsidRDefault="00E76792" w:rsidP="00E76792">
            <w:r>
              <w:tab/>
            </w:r>
            <w:r>
              <w:tab/>
              <w:t>response.setContentType("text/json; charset=UTF-8");</w:t>
            </w:r>
          </w:p>
          <w:p w14:paraId="688BA121" w14:textId="77777777" w:rsidR="00E76792" w:rsidRDefault="00E76792" w:rsidP="00E76792">
            <w:r>
              <w:tab/>
            </w:r>
            <w:r>
              <w:tab/>
              <w:t>System.out.println(result);</w:t>
            </w:r>
          </w:p>
          <w:p w14:paraId="4FB16AB2" w14:textId="77777777" w:rsidR="00E76792" w:rsidRDefault="00E76792" w:rsidP="00E76792">
            <w:r>
              <w:tab/>
            </w:r>
            <w:r>
              <w:tab/>
              <w:t>return result;</w:t>
            </w:r>
          </w:p>
          <w:p w14:paraId="0940E70E" w14:textId="6457043B" w:rsidR="00B61E15" w:rsidRDefault="00E76792" w:rsidP="00E76792">
            <w:pPr>
              <w:rPr>
                <w:rFonts w:hint="eastAsia"/>
              </w:rPr>
            </w:pPr>
            <w:r>
              <w:tab/>
              <w:t>}</w:t>
            </w:r>
          </w:p>
        </w:tc>
      </w:tr>
    </w:tbl>
    <w:p w14:paraId="71CAB9A5" w14:textId="77777777" w:rsidR="00B61E15" w:rsidRDefault="00B61E15" w:rsidP="00B61E15">
      <w:pPr>
        <w:rPr>
          <w:rFonts w:hint="eastAsia"/>
        </w:rPr>
      </w:pPr>
    </w:p>
    <w:p w14:paraId="23030B31" w14:textId="36D74401" w:rsidR="00B61E15" w:rsidRDefault="00B61E15" w:rsidP="00B61E15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新增班级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61E15" w14:paraId="7520E341" w14:textId="77777777" w:rsidTr="00D4740C">
        <w:tc>
          <w:tcPr>
            <w:tcW w:w="8522" w:type="dxa"/>
          </w:tcPr>
          <w:p w14:paraId="3D973F52" w14:textId="77777777" w:rsidR="00E76792" w:rsidRDefault="00E76792" w:rsidP="00E76792">
            <w:r>
              <w:t>@Override</w:t>
            </w:r>
          </w:p>
          <w:p w14:paraId="6E64FD09" w14:textId="77777777" w:rsidR="00E76792" w:rsidRDefault="00E76792" w:rsidP="00E76792">
            <w:r>
              <w:tab/>
              <w:t>@Transactional(rollbackFor=Exception.class)</w:t>
            </w:r>
          </w:p>
          <w:p w14:paraId="334C30B7" w14:textId="77777777" w:rsidR="00E76792" w:rsidRDefault="00E76792" w:rsidP="00E76792">
            <w:r>
              <w:tab/>
              <w:t>public String addClass(Student_class studentClass, College college) throws Exception{</w:t>
            </w:r>
          </w:p>
          <w:p w14:paraId="0CF5AC48" w14:textId="77777777" w:rsidR="00E76792" w:rsidRDefault="00E76792" w:rsidP="00E7679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S*/</w:t>
            </w:r>
          </w:p>
          <w:p w14:paraId="47DF0ACA" w14:textId="77777777" w:rsidR="00E76792" w:rsidRDefault="00E76792" w:rsidP="00E76792">
            <w:r>
              <w:lastRenderedPageBreak/>
              <w:tab/>
            </w:r>
            <w:r>
              <w:tab/>
              <w:t>MysqlUtil util=new MysqlUtil();</w:t>
            </w:r>
          </w:p>
          <w:p w14:paraId="52ADCFE8" w14:textId="77777777" w:rsidR="00E76792" w:rsidRDefault="00E76792" w:rsidP="00E76792">
            <w:r>
              <w:tab/>
            </w:r>
            <w:r>
              <w:tab/>
              <w:t>util.getConn().setAutoCommit(false);</w:t>
            </w:r>
          </w:p>
          <w:p w14:paraId="710DE007" w14:textId="77777777" w:rsidR="00E76792" w:rsidRDefault="00E76792" w:rsidP="00E76792">
            <w:r>
              <w:tab/>
            </w:r>
            <w:r>
              <w:tab/>
              <w:t>String tableName="student_class";</w:t>
            </w:r>
          </w:p>
          <w:p w14:paraId="3C586A33" w14:textId="77777777" w:rsidR="00E76792" w:rsidRDefault="00E76792" w:rsidP="00E76792">
            <w:r>
              <w:tab/>
            </w:r>
            <w:r>
              <w:tab/>
              <w:t>Map&lt;String,Object&gt; insertParams=new HashMap&lt;String,Object&gt;();</w:t>
            </w:r>
          </w:p>
          <w:p w14:paraId="26EEF188" w14:textId="77777777" w:rsidR="00E76792" w:rsidRDefault="00E76792" w:rsidP="00E76792">
            <w:r>
              <w:tab/>
            </w:r>
            <w:r>
              <w:tab/>
              <w:t>insertParams.put("class_number", studentClass.getClass_number());</w:t>
            </w:r>
          </w:p>
          <w:p w14:paraId="37B4C16D" w14:textId="77777777" w:rsidR="00E76792" w:rsidRDefault="00E76792" w:rsidP="00E76792">
            <w:r>
              <w:tab/>
            </w:r>
            <w:r>
              <w:tab/>
              <w:t>insertParams.put("class_name", studentClass.getClass_name());</w:t>
            </w:r>
          </w:p>
          <w:p w14:paraId="2C6D5654" w14:textId="77777777" w:rsidR="00E76792" w:rsidRDefault="00E76792" w:rsidP="00E7679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E*/</w:t>
            </w:r>
          </w:p>
          <w:p w14:paraId="7995A549" w14:textId="77777777" w:rsidR="00E76792" w:rsidRDefault="00E76792" w:rsidP="00E76792">
            <w:r>
              <w:tab/>
            </w:r>
            <w:r>
              <w:tab/>
              <w:t>String result = "";</w:t>
            </w:r>
          </w:p>
          <w:p w14:paraId="7CF2DA60" w14:textId="77777777" w:rsidR="00E76792" w:rsidRDefault="00E76792" w:rsidP="00E76792">
            <w:r>
              <w:tab/>
            </w:r>
            <w:r>
              <w:tab/>
              <w:t xml:space="preserve">JSONStringer stringer = new </w:t>
            </w:r>
            <w:proofErr w:type="gramStart"/>
            <w:r>
              <w:t>JSONStringer(</w:t>
            </w:r>
            <w:proofErr w:type="gramEnd"/>
            <w:r>
              <w:t>);//</w:t>
            </w:r>
          </w:p>
          <w:p w14:paraId="0BB094A2" w14:textId="77777777" w:rsidR="00E76792" w:rsidRDefault="00E76792" w:rsidP="00E76792">
            <w:r>
              <w:tab/>
            </w:r>
            <w:r>
              <w:tab/>
              <w:t>stringer.array();</w:t>
            </w:r>
          </w:p>
          <w:p w14:paraId="1042B2CB" w14:textId="77777777" w:rsidR="00E76792" w:rsidRDefault="00E76792" w:rsidP="00E76792">
            <w:r>
              <w:tab/>
            </w:r>
            <w:r>
              <w:tab/>
              <w:t>if(util.insert(tableName, insertParams)==1){</w:t>
            </w:r>
          </w:p>
          <w:p w14:paraId="69D1C21A" w14:textId="77777777" w:rsidR="00E76792" w:rsidRDefault="00E76792" w:rsidP="00E76792">
            <w:r>
              <w:tab/>
            </w:r>
            <w:r>
              <w:tab/>
            </w:r>
            <w:r>
              <w:tab/>
              <w:t>tableName="college_relationship_class";</w:t>
            </w:r>
          </w:p>
          <w:p w14:paraId="2F104DAB" w14:textId="77777777" w:rsidR="00E76792" w:rsidRDefault="00E76792" w:rsidP="00E76792">
            <w:r>
              <w:tab/>
            </w:r>
            <w:r>
              <w:tab/>
            </w:r>
            <w:r>
              <w:tab/>
              <w:t>insertParams.clear();</w:t>
            </w:r>
          </w:p>
          <w:p w14:paraId="1F805404" w14:textId="77777777" w:rsidR="00E76792" w:rsidRDefault="00E76792" w:rsidP="00E76792">
            <w:r>
              <w:tab/>
            </w:r>
            <w:r>
              <w:tab/>
            </w:r>
            <w:r>
              <w:tab/>
              <w:t>insertParams.put("college_number", college.getCollege_number());</w:t>
            </w:r>
          </w:p>
          <w:p w14:paraId="1923EE74" w14:textId="77777777" w:rsidR="00E76792" w:rsidRDefault="00E76792" w:rsidP="00E76792">
            <w:r>
              <w:tab/>
            </w:r>
            <w:r>
              <w:tab/>
            </w:r>
            <w:r>
              <w:tab/>
              <w:t>insertParams.put("class_number", studentClass.getClass_number());</w:t>
            </w:r>
          </w:p>
          <w:p w14:paraId="127F992E" w14:textId="77777777" w:rsidR="00E76792" w:rsidRDefault="00E76792" w:rsidP="00E76792">
            <w:r>
              <w:tab/>
            </w:r>
            <w:r>
              <w:tab/>
            </w:r>
            <w:r>
              <w:tab/>
              <w:t>if(util.insert(tableName, insertParams)==1){</w:t>
            </w:r>
          </w:p>
          <w:p w14:paraId="442446AA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3EB7B024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>"result").value("true").</w:t>
            </w:r>
          </w:p>
          <w:p w14:paraId="27ED1A63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4E1A227A" w14:textId="77777777" w:rsidR="00E76792" w:rsidRDefault="00E76792" w:rsidP="00E76792">
            <w:r>
              <w:tab/>
            </w:r>
            <w:r>
              <w:tab/>
            </w:r>
            <w:r>
              <w:tab/>
              <w:t>}</w:t>
            </w:r>
          </w:p>
          <w:p w14:paraId="5BA98C58" w14:textId="77777777" w:rsidR="00E76792" w:rsidRDefault="00E76792" w:rsidP="00E76792">
            <w:r>
              <w:tab/>
            </w:r>
            <w:r>
              <w:tab/>
            </w:r>
            <w:r>
              <w:tab/>
              <w:t>else{</w:t>
            </w:r>
          </w:p>
          <w:p w14:paraId="1279E6A3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6991A672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13AB5C34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2FFCE2E0" w14:textId="77777777" w:rsidR="00E76792" w:rsidRDefault="00E76792" w:rsidP="00E76792">
            <w:r>
              <w:lastRenderedPageBreak/>
              <w:tab/>
            </w:r>
            <w:r>
              <w:tab/>
            </w:r>
            <w:r>
              <w:tab/>
            </w:r>
            <w:r>
              <w:tab/>
              <w:t>util.getConn().rollback();</w:t>
            </w:r>
          </w:p>
          <w:p w14:paraId="139876C2" w14:textId="77777777" w:rsidR="00E76792" w:rsidRDefault="00E76792" w:rsidP="00E76792">
            <w:r>
              <w:tab/>
            </w:r>
            <w:r>
              <w:tab/>
            </w:r>
            <w:r>
              <w:tab/>
              <w:t>}</w:t>
            </w:r>
          </w:p>
          <w:p w14:paraId="5B10999C" w14:textId="77777777" w:rsidR="00E76792" w:rsidRDefault="00E76792" w:rsidP="00E76792"/>
          <w:p w14:paraId="26E1EB29" w14:textId="77777777" w:rsidR="00E76792" w:rsidRDefault="00E76792" w:rsidP="00E76792">
            <w:r>
              <w:tab/>
            </w:r>
            <w:r>
              <w:tab/>
              <w:t>}</w:t>
            </w:r>
          </w:p>
          <w:p w14:paraId="4407568A" w14:textId="77777777" w:rsidR="00E76792" w:rsidRDefault="00E76792" w:rsidP="00E76792">
            <w:r>
              <w:tab/>
            </w:r>
            <w:r>
              <w:tab/>
              <w:t>else{</w:t>
            </w:r>
          </w:p>
          <w:p w14:paraId="688FD362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70AD3BFA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40E2DCCF" w14:textId="77777777" w:rsidR="00E76792" w:rsidRDefault="00E76792" w:rsidP="00E76792"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5A3DB5C2" w14:textId="77777777" w:rsidR="00E76792" w:rsidRDefault="00E76792" w:rsidP="00E76792">
            <w:r>
              <w:tab/>
            </w:r>
            <w:r>
              <w:tab/>
              <w:t>}</w:t>
            </w:r>
          </w:p>
          <w:p w14:paraId="0C72B509" w14:textId="77777777" w:rsidR="00E76792" w:rsidRDefault="00E76792" w:rsidP="00E76792">
            <w:r>
              <w:tab/>
            </w:r>
            <w:r>
              <w:tab/>
              <w:t>util.getConn().commit();</w:t>
            </w:r>
          </w:p>
          <w:p w14:paraId="2797E0C7" w14:textId="77777777" w:rsidR="00E76792" w:rsidRDefault="00E76792" w:rsidP="00E76792">
            <w:r>
              <w:tab/>
            </w:r>
            <w:r>
              <w:tab/>
              <w:t>stringer.endArray();</w:t>
            </w:r>
          </w:p>
          <w:p w14:paraId="08970937" w14:textId="77777777" w:rsidR="00E76792" w:rsidRDefault="00E76792" w:rsidP="00E76792">
            <w:r>
              <w:tab/>
            </w:r>
            <w:r>
              <w:tab/>
              <w:t>result=stringer.toString();</w:t>
            </w:r>
          </w:p>
          <w:p w14:paraId="25492B12" w14:textId="77777777" w:rsidR="00E76792" w:rsidRDefault="00E76792" w:rsidP="00E76792">
            <w:r>
              <w:tab/>
            </w:r>
            <w:r>
              <w:tab/>
              <w:t>response.setContentType("text/json; charset=UTF-8");</w:t>
            </w:r>
          </w:p>
          <w:p w14:paraId="03060BD6" w14:textId="77777777" w:rsidR="00E76792" w:rsidRDefault="00E76792" w:rsidP="00E76792">
            <w:r>
              <w:tab/>
            </w:r>
            <w:r>
              <w:tab/>
              <w:t>System.out.println(result);</w:t>
            </w:r>
          </w:p>
          <w:p w14:paraId="1A00D05C" w14:textId="77777777" w:rsidR="00E76792" w:rsidRDefault="00E76792" w:rsidP="00E76792">
            <w:r>
              <w:tab/>
            </w:r>
            <w:r>
              <w:tab/>
              <w:t>return result;</w:t>
            </w:r>
          </w:p>
          <w:p w14:paraId="20DA6351" w14:textId="2C461512" w:rsidR="00B61E15" w:rsidRDefault="00E76792" w:rsidP="00E76792">
            <w:pPr>
              <w:rPr>
                <w:rFonts w:hint="eastAsia"/>
              </w:rPr>
            </w:pPr>
            <w:r>
              <w:tab/>
              <w:t>}</w:t>
            </w:r>
          </w:p>
        </w:tc>
      </w:tr>
    </w:tbl>
    <w:p w14:paraId="2A47D59B" w14:textId="77777777" w:rsidR="00B61E15" w:rsidRDefault="00B61E15" w:rsidP="00B61E15">
      <w:pPr>
        <w:rPr>
          <w:rFonts w:hint="eastAsia"/>
        </w:rPr>
      </w:pPr>
    </w:p>
    <w:p w14:paraId="18B0FF1C" w14:textId="152E3EC1" w:rsidR="00B61E15" w:rsidRDefault="00B61E15" w:rsidP="00B61E15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新增课程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61E15" w14:paraId="760AE2C5" w14:textId="77777777" w:rsidTr="00D4740C">
        <w:tc>
          <w:tcPr>
            <w:tcW w:w="8522" w:type="dxa"/>
          </w:tcPr>
          <w:p w14:paraId="12209F4D" w14:textId="77777777" w:rsidR="00E76792" w:rsidRDefault="00E76792" w:rsidP="00E76792">
            <w:r>
              <w:t>@Override</w:t>
            </w:r>
          </w:p>
          <w:p w14:paraId="088C1821" w14:textId="77777777" w:rsidR="00E76792" w:rsidRDefault="00E76792" w:rsidP="00E76792">
            <w:r>
              <w:tab/>
              <w:t>@Transactional(rollbackFor=Exception.class)</w:t>
            </w:r>
          </w:p>
          <w:p w14:paraId="01866496" w14:textId="77777777" w:rsidR="00E76792" w:rsidRDefault="00E76792" w:rsidP="00E76792">
            <w:r>
              <w:tab/>
              <w:t>public String addCourse(Course course) throws Exception{</w:t>
            </w:r>
          </w:p>
          <w:p w14:paraId="1BCD839E" w14:textId="77777777" w:rsidR="00E76792" w:rsidRDefault="00E76792" w:rsidP="00E7679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S*/</w:t>
            </w:r>
          </w:p>
          <w:p w14:paraId="363F15EC" w14:textId="77777777" w:rsidR="00E76792" w:rsidRDefault="00E76792" w:rsidP="00E76792">
            <w:r>
              <w:tab/>
            </w:r>
            <w:r>
              <w:tab/>
              <w:t>MysqlUtil util=new MysqlUtil();</w:t>
            </w:r>
          </w:p>
          <w:p w14:paraId="2D38D5B1" w14:textId="77777777" w:rsidR="00E76792" w:rsidRDefault="00E76792" w:rsidP="00E76792">
            <w:r>
              <w:tab/>
            </w:r>
            <w:r>
              <w:tab/>
              <w:t>util.getConn().setAutoCommit(false);</w:t>
            </w:r>
          </w:p>
          <w:p w14:paraId="786AA616" w14:textId="77777777" w:rsidR="00E76792" w:rsidRDefault="00E76792" w:rsidP="00E76792">
            <w:r>
              <w:lastRenderedPageBreak/>
              <w:tab/>
            </w:r>
            <w:r>
              <w:tab/>
              <w:t>String tableName="course";</w:t>
            </w:r>
          </w:p>
          <w:p w14:paraId="2E72A270" w14:textId="77777777" w:rsidR="00E76792" w:rsidRDefault="00E76792" w:rsidP="00E76792">
            <w:r>
              <w:tab/>
            </w:r>
            <w:r>
              <w:tab/>
              <w:t>Map&lt;String,Object&gt; insertParams=new HashMap&lt;String,Object&gt;();</w:t>
            </w:r>
          </w:p>
          <w:p w14:paraId="7ECE73AE" w14:textId="77777777" w:rsidR="00E76792" w:rsidRDefault="00E76792" w:rsidP="00E76792">
            <w:r>
              <w:tab/>
            </w:r>
            <w:r>
              <w:tab/>
              <w:t>insertParams.put("course_number", course.getCourse_number());</w:t>
            </w:r>
          </w:p>
          <w:p w14:paraId="5138E7F9" w14:textId="77777777" w:rsidR="00E76792" w:rsidRDefault="00E76792" w:rsidP="00E76792">
            <w:r>
              <w:tab/>
            </w:r>
            <w:r>
              <w:tab/>
              <w:t>insertParams.put("course_name", course.getCourse_name());</w:t>
            </w:r>
          </w:p>
          <w:p w14:paraId="0F282EC6" w14:textId="77777777" w:rsidR="00E76792" w:rsidRDefault="00E76792" w:rsidP="00E76792">
            <w:r>
              <w:tab/>
            </w:r>
            <w:r>
              <w:tab/>
              <w:t>insertParams.put("t_number", course.getT_number());</w:t>
            </w:r>
          </w:p>
          <w:p w14:paraId="13972A50" w14:textId="77777777" w:rsidR="00E76792" w:rsidRDefault="00E76792" w:rsidP="00E76792"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/*</w:t>
            </w:r>
            <w:r>
              <w:rPr>
                <w:rFonts w:hint="eastAsia"/>
              </w:rPr>
              <w:t>调用自定义软件接口新增数据</w:t>
            </w:r>
            <w:r>
              <w:rPr>
                <w:rFonts w:hint="eastAsia"/>
              </w:rPr>
              <w:t>E*/</w:t>
            </w:r>
          </w:p>
          <w:p w14:paraId="293F045F" w14:textId="77777777" w:rsidR="00E76792" w:rsidRDefault="00E76792" w:rsidP="00E76792">
            <w:r>
              <w:tab/>
            </w:r>
            <w:r>
              <w:tab/>
              <w:t>String result = "";</w:t>
            </w:r>
          </w:p>
          <w:p w14:paraId="71978B06" w14:textId="77777777" w:rsidR="00E76792" w:rsidRDefault="00E76792" w:rsidP="00E76792">
            <w:r>
              <w:tab/>
            </w:r>
            <w:r>
              <w:tab/>
              <w:t xml:space="preserve">JSONStringer stringer = new </w:t>
            </w:r>
            <w:proofErr w:type="gramStart"/>
            <w:r>
              <w:t>JSONStringer(</w:t>
            </w:r>
            <w:proofErr w:type="gramEnd"/>
            <w:r>
              <w:t>);//</w:t>
            </w:r>
          </w:p>
          <w:p w14:paraId="5DBD4F34" w14:textId="77777777" w:rsidR="00E76792" w:rsidRDefault="00E76792" w:rsidP="00E76792">
            <w:r>
              <w:tab/>
            </w:r>
            <w:r>
              <w:tab/>
              <w:t>stringer.array();</w:t>
            </w:r>
          </w:p>
          <w:p w14:paraId="429458A1" w14:textId="77777777" w:rsidR="00E76792" w:rsidRDefault="00E76792" w:rsidP="00E76792">
            <w:r>
              <w:tab/>
            </w:r>
            <w:r>
              <w:tab/>
              <w:t>if(util.insert(tableName, insertParams)==1){</w:t>
            </w:r>
          </w:p>
          <w:p w14:paraId="5018F10E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67E47462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true").  </w:t>
            </w:r>
          </w:p>
          <w:p w14:paraId="4251CCB0" w14:textId="77777777" w:rsidR="00E76792" w:rsidRDefault="00E76792" w:rsidP="00E76792"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572643CB" w14:textId="77777777" w:rsidR="00E76792" w:rsidRDefault="00E76792" w:rsidP="00E76792">
            <w:r>
              <w:tab/>
            </w:r>
            <w:r>
              <w:tab/>
              <w:t>}</w:t>
            </w:r>
          </w:p>
          <w:p w14:paraId="7203A400" w14:textId="77777777" w:rsidR="00E76792" w:rsidRDefault="00E76792" w:rsidP="00E76792">
            <w:r>
              <w:tab/>
            </w:r>
            <w:r>
              <w:tab/>
              <w:t>else{</w:t>
            </w:r>
          </w:p>
          <w:p w14:paraId="10B78B5D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6C6A2FE5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40BC5E7A" w14:textId="77777777" w:rsidR="00E76792" w:rsidRDefault="00E76792" w:rsidP="00E76792"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15813295" w14:textId="77777777" w:rsidR="00E76792" w:rsidRDefault="00E76792" w:rsidP="00E76792">
            <w:r>
              <w:tab/>
            </w:r>
            <w:r>
              <w:tab/>
              <w:t>}</w:t>
            </w:r>
          </w:p>
          <w:p w14:paraId="187E43D1" w14:textId="77777777" w:rsidR="00E76792" w:rsidRDefault="00E76792" w:rsidP="00E76792">
            <w:r>
              <w:tab/>
            </w:r>
            <w:r>
              <w:tab/>
              <w:t>util.getConn().commit();</w:t>
            </w:r>
          </w:p>
          <w:p w14:paraId="3EFC598E" w14:textId="77777777" w:rsidR="00E76792" w:rsidRDefault="00E76792" w:rsidP="00E76792">
            <w:r>
              <w:tab/>
            </w:r>
            <w:r>
              <w:tab/>
              <w:t>stringer.endArray();</w:t>
            </w:r>
          </w:p>
          <w:p w14:paraId="72047200" w14:textId="77777777" w:rsidR="00E76792" w:rsidRDefault="00E76792" w:rsidP="00E76792">
            <w:r>
              <w:tab/>
            </w:r>
            <w:r>
              <w:tab/>
              <w:t>result=stringer.toString();</w:t>
            </w:r>
          </w:p>
          <w:p w14:paraId="2F966CE7" w14:textId="77777777" w:rsidR="00E76792" w:rsidRDefault="00E76792" w:rsidP="00E76792">
            <w:r>
              <w:tab/>
            </w:r>
            <w:r>
              <w:tab/>
              <w:t>response.setContentType("text/json; charset=UTF-8");</w:t>
            </w:r>
          </w:p>
          <w:p w14:paraId="38DC99FC" w14:textId="77777777" w:rsidR="00E76792" w:rsidRDefault="00E76792" w:rsidP="00E76792">
            <w:r>
              <w:tab/>
            </w:r>
            <w:r>
              <w:tab/>
              <w:t>System.out.println(result);</w:t>
            </w:r>
          </w:p>
          <w:p w14:paraId="020C17A4" w14:textId="77777777" w:rsidR="00E76792" w:rsidRDefault="00E76792" w:rsidP="00E76792">
            <w:r>
              <w:lastRenderedPageBreak/>
              <w:tab/>
            </w:r>
            <w:r>
              <w:tab/>
              <w:t>return result;</w:t>
            </w:r>
          </w:p>
          <w:p w14:paraId="6B56A528" w14:textId="24F39FCF" w:rsidR="00B61E15" w:rsidRDefault="00E76792" w:rsidP="00E76792">
            <w:pPr>
              <w:rPr>
                <w:rFonts w:hint="eastAsia"/>
              </w:rPr>
            </w:pPr>
            <w:r>
              <w:tab/>
              <w:t>}</w:t>
            </w:r>
          </w:p>
        </w:tc>
      </w:tr>
    </w:tbl>
    <w:p w14:paraId="09BB23BC" w14:textId="2BA78546" w:rsidR="00B61E15" w:rsidRDefault="00E76792" w:rsidP="00B61E15">
      <w:pPr>
        <w:rPr>
          <w:rFonts w:hint="eastAsia"/>
        </w:rPr>
      </w:pPr>
      <w:r>
        <w:rPr>
          <w:rFonts w:hint="eastAsia"/>
        </w:rPr>
        <w:lastRenderedPageBreak/>
        <w:t>（</w:t>
      </w:r>
      <w:r>
        <w:rPr>
          <w:rFonts w:hint="eastAsia"/>
        </w:rPr>
        <w:t>6</w:t>
      </w:r>
      <w:r>
        <w:rPr>
          <w:rFonts w:hint="eastAsia"/>
        </w:rPr>
        <w:t>）绑定学生与课程关系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76792" w14:paraId="595CFB97" w14:textId="77777777" w:rsidTr="00E76792">
        <w:tc>
          <w:tcPr>
            <w:tcW w:w="8522" w:type="dxa"/>
          </w:tcPr>
          <w:p w14:paraId="2538E6D3" w14:textId="77777777" w:rsidR="00E76792" w:rsidRDefault="00E76792" w:rsidP="00E76792">
            <w:r>
              <w:t>@Override</w:t>
            </w:r>
          </w:p>
          <w:p w14:paraId="12FC005A" w14:textId="77777777" w:rsidR="00E76792" w:rsidRDefault="00E76792" w:rsidP="00E76792">
            <w:r>
              <w:tab/>
              <w:t>public String connect_course_and_student(Course course, Student student) {</w:t>
            </w:r>
          </w:p>
          <w:p w14:paraId="68A62C0C" w14:textId="77777777" w:rsidR="00E76792" w:rsidRDefault="00E76792" w:rsidP="00E76792">
            <w:r>
              <w:tab/>
            </w:r>
            <w:r>
              <w:tab/>
              <w:t>String result="";</w:t>
            </w:r>
          </w:p>
          <w:p w14:paraId="49F4C0C5" w14:textId="77777777" w:rsidR="00E76792" w:rsidRDefault="00E76792" w:rsidP="00E76792">
            <w:r>
              <w:tab/>
            </w:r>
            <w:r>
              <w:tab/>
              <w:t>MysqlUtil util=new MysqlUtil();</w:t>
            </w:r>
          </w:p>
          <w:p w14:paraId="4D941B6F" w14:textId="77777777" w:rsidR="00E76792" w:rsidRDefault="00E76792" w:rsidP="00E76792">
            <w:r>
              <w:tab/>
            </w:r>
            <w:r>
              <w:tab/>
              <w:t xml:space="preserve">JSONStringer stringer = new </w:t>
            </w:r>
            <w:proofErr w:type="gramStart"/>
            <w:r>
              <w:t>JSONStringer(</w:t>
            </w:r>
            <w:proofErr w:type="gramEnd"/>
            <w:r>
              <w:t>);//</w:t>
            </w:r>
          </w:p>
          <w:p w14:paraId="45ED514F" w14:textId="77777777" w:rsidR="00E76792" w:rsidRDefault="00E76792" w:rsidP="00E76792">
            <w:r>
              <w:tab/>
            </w:r>
            <w:r>
              <w:tab/>
              <w:t>Map&lt;String,Object&gt; insertParams=new HashMap&lt;String,Object&gt;();</w:t>
            </w:r>
          </w:p>
          <w:p w14:paraId="3C551153" w14:textId="77777777" w:rsidR="00E76792" w:rsidRDefault="00E76792" w:rsidP="00E76792">
            <w:r>
              <w:tab/>
            </w:r>
            <w:r>
              <w:tab/>
              <w:t>stringer.array();</w:t>
            </w:r>
          </w:p>
          <w:p w14:paraId="26867DE3" w14:textId="77777777" w:rsidR="00E76792" w:rsidRDefault="00E76792" w:rsidP="00E76792">
            <w:r>
              <w:tab/>
            </w:r>
            <w:r>
              <w:tab/>
              <w:t>try {</w:t>
            </w:r>
          </w:p>
          <w:p w14:paraId="1098340D" w14:textId="77777777" w:rsidR="00E76792" w:rsidRDefault="00E76792" w:rsidP="00E76792">
            <w:r>
              <w:tab/>
            </w:r>
            <w:r>
              <w:tab/>
            </w:r>
            <w:r>
              <w:tab/>
              <w:t>util.getConn().setAutoCommit(false);</w:t>
            </w:r>
          </w:p>
          <w:p w14:paraId="3A118E3F" w14:textId="77777777" w:rsidR="00E76792" w:rsidRDefault="00E76792" w:rsidP="00E76792">
            <w:r>
              <w:tab/>
            </w:r>
            <w:r>
              <w:tab/>
            </w:r>
            <w:r>
              <w:tab/>
              <w:t>if(course.getCourse_number()!=null&amp;&amp;course.getCourse_number().equals("")){</w:t>
            </w:r>
          </w:p>
          <w:p w14:paraId="4E8AD137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  <w:t>if(student.getS_number()!=null&amp;&amp;student.getS_number().equals("")){</w:t>
            </w:r>
          </w:p>
          <w:p w14:paraId="3E890C03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course_number", course.getCourse_number());</w:t>
            </w:r>
          </w:p>
          <w:p w14:paraId="2A9EB18C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ertParams.put("s_number", student.getS_number());</w:t>
            </w:r>
          </w:p>
          <w:p w14:paraId="250E1543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String tableName="course_relationship_student";</w:t>
            </w:r>
          </w:p>
          <w:p w14:paraId="2852772B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f(util.insert(tableName, insertParams)==1){</w:t>
            </w:r>
          </w:p>
          <w:p w14:paraId="7EB27F90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20D4BA70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true").  </w:t>
            </w:r>
          </w:p>
          <w:p w14:paraId="1C012F95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748B393F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util.getConn().commit();</w:t>
            </w:r>
          </w:p>
          <w:p w14:paraId="1C202917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18D50CEF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else{</w:t>
            </w:r>
          </w:p>
          <w:p w14:paraId="405DDB6E" w14:textId="77777777" w:rsidR="00E76792" w:rsidRDefault="00E76792" w:rsidP="00E76792">
            <w:r>
              <w:lastRenderedPageBreak/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stringer.object(</w:t>
            </w:r>
            <w:proofErr w:type="gramEnd"/>
            <w:r>
              <w:t>).</w:t>
            </w:r>
          </w:p>
          <w:p w14:paraId="6BB7E40C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proofErr w:type="gramStart"/>
            <w:r>
              <w:t>key(</w:t>
            </w:r>
            <w:proofErr w:type="gramEnd"/>
            <w:r>
              <w:t xml:space="preserve">"result").value("false").  </w:t>
            </w:r>
          </w:p>
          <w:p w14:paraId="08B49F71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endObject(); </w:t>
            </w:r>
          </w:p>
          <w:p w14:paraId="145567ED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util.getConn().rollback();</w:t>
            </w:r>
          </w:p>
          <w:p w14:paraId="2B80B994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045C2B60" w14:textId="77777777" w:rsidR="00E76792" w:rsidRDefault="00E76792" w:rsidP="00E76792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14:paraId="5EF8B5B9" w14:textId="77777777" w:rsidR="00E76792" w:rsidRDefault="00E76792" w:rsidP="00E76792">
            <w:r>
              <w:tab/>
            </w:r>
            <w:r>
              <w:tab/>
            </w:r>
            <w:r>
              <w:tab/>
              <w:t>}</w:t>
            </w:r>
          </w:p>
          <w:p w14:paraId="06606EB9" w14:textId="77777777" w:rsidR="00E76792" w:rsidRDefault="00E76792" w:rsidP="00E76792">
            <w:r>
              <w:tab/>
            </w:r>
            <w:r>
              <w:tab/>
              <w:t>} catch (SQLException e) {</w:t>
            </w:r>
          </w:p>
          <w:p w14:paraId="3C8473FE" w14:textId="77777777" w:rsidR="00E76792" w:rsidRDefault="00E76792" w:rsidP="00E76792">
            <w:r>
              <w:tab/>
            </w:r>
            <w:r>
              <w:tab/>
            </w:r>
            <w:r>
              <w:tab/>
              <w:t>e.printStackTrace();</w:t>
            </w:r>
          </w:p>
          <w:p w14:paraId="4062A75F" w14:textId="77777777" w:rsidR="00E76792" w:rsidRDefault="00E76792" w:rsidP="00E76792">
            <w:r>
              <w:tab/>
            </w:r>
            <w:r>
              <w:tab/>
              <w:t>}</w:t>
            </w:r>
          </w:p>
          <w:p w14:paraId="23BBC805" w14:textId="77777777" w:rsidR="00E76792" w:rsidRDefault="00E76792" w:rsidP="00E76792">
            <w:r>
              <w:tab/>
            </w:r>
            <w:r>
              <w:tab/>
            </w:r>
          </w:p>
          <w:p w14:paraId="75F53FDB" w14:textId="77777777" w:rsidR="00E76792" w:rsidRDefault="00E76792" w:rsidP="00E76792">
            <w:r>
              <w:tab/>
            </w:r>
            <w:r>
              <w:tab/>
            </w:r>
          </w:p>
          <w:p w14:paraId="5C9F9ECE" w14:textId="77777777" w:rsidR="00E76792" w:rsidRDefault="00E76792" w:rsidP="00E76792">
            <w:r>
              <w:tab/>
            </w:r>
            <w:r>
              <w:tab/>
            </w:r>
          </w:p>
          <w:p w14:paraId="729C3467" w14:textId="77777777" w:rsidR="00E76792" w:rsidRDefault="00E76792" w:rsidP="00E76792">
            <w:r>
              <w:tab/>
            </w:r>
            <w:r>
              <w:tab/>
              <w:t>stringer.endArray();</w:t>
            </w:r>
          </w:p>
          <w:p w14:paraId="6D933F03" w14:textId="77777777" w:rsidR="00E76792" w:rsidRDefault="00E76792" w:rsidP="00E76792">
            <w:r>
              <w:tab/>
            </w:r>
            <w:r>
              <w:tab/>
              <w:t>result=stringer.toString();</w:t>
            </w:r>
          </w:p>
          <w:p w14:paraId="44E55000" w14:textId="77777777" w:rsidR="00E76792" w:rsidRDefault="00E76792" w:rsidP="00E76792">
            <w:r>
              <w:tab/>
            </w:r>
            <w:r>
              <w:tab/>
              <w:t>return result;</w:t>
            </w:r>
          </w:p>
          <w:p w14:paraId="2C3AD7DC" w14:textId="77777777" w:rsidR="00E76792" w:rsidRDefault="00E76792" w:rsidP="00E76792">
            <w:r>
              <w:tab/>
              <w:t>}</w:t>
            </w:r>
          </w:p>
          <w:p w14:paraId="6877CDD0" w14:textId="77777777" w:rsidR="00E76792" w:rsidRDefault="00E76792" w:rsidP="00E76792"/>
          <w:p w14:paraId="023F81A3" w14:textId="571F9BEC" w:rsidR="00E76792" w:rsidRDefault="00E76792" w:rsidP="00E76792">
            <w:pPr>
              <w:rPr>
                <w:rFonts w:hint="eastAsia"/>
              </w:rPr>
            </w:pPr>
            <w:r>
              <w:t>}</w:t>
            </w:r>
          </w:p>
        </w:tc>
      </w:tr>
    </w:tbl>
    <w:p w14:paraId="54B086A0" w14:textId="77777777" w:rsidR="00E76792" w:rsidRPr="00E76792" w:rsidRDefault="00E76792" w:rsidP="00B61E15">
      <w:pPr>
        <w:rPr>
          <w:rFonts w:hint="eastAsia"/>
        </w:rPr>
      </w:pPr>
    </w:p>
    <w:p w14:paraId="59DC3DE9" w14:textId="77777777" w:rsidR="00407797" w:rsidRPr="007A3AFA" w:rsidRDefault="00407797" w:rsidP="00407797">
      <w:pPr>
        <w:pStyle w:val="30"/>
        <w:rPr>
          <w:color w:val="auto"/>
        </w:rPr>
      </w:pPr>
      <w:bookmarkStart w:id="111" w:name="_Toc519352059"/>
      <w:r>
        <w:rPr>
          <w:rFonts w:hint="eastAsia"/>
          <w:color w:val="auto"/>
        </w:rPr>
        <w:t>5</w:t>
      </w:r>
      <w:r w:rsidRPr="007A3AFA">
        <w:rPr>
          <w:rFonts w:hint="eastAsia"/>
          <w:color w:val="auto"/>
        </w:rPr>
        <w:t xml:space="preserve">.1.4 </w:t>
      </w:r>
      <w:r w:rsidRPr="007A3AFA">
        <w:rPr>
          <w:rFonts w:hint="eastAsia"/>
          <w:color w:val="auto"/>
        </w:rPr>
        <w:t>数据持久层</w:t>
      </w:r>
      <w:bookmarkEnd w:id="111"/>
    </w:p>
    <w:p w14:paraId="0818CFAC" w14:textId="77777777" w:rsidR="00E76792" w:rsidRDefault="00E76792" w:rsidP="00E76792">
      <w:pPr>
        <w:ind w:firstLine="420"/>
        <w:rPr>
          <w:sz w:val="24"/>
        </w:rPr>
      </w:pPr>
      <w:r w:rsidRPr="00EF419B">
        <w:rPr>
          <w:sz w:val="24"/>
        </w:rPr>
        <w:t>MysqlUtil</w:t>
      </w:r>
      <w:r>
        <w:rPr>
          <w:rFonts w:hint="eastAsia"/>
          <w:sz w:val="24"/>
        </w:rPr>
        <w:t>.java</w:t>
      </w:r>
    </w:p>
    <w:p w14:paraId="5728D176" w14:textId="77777777" w:rsidR="00407797" w:rsidRPr="007A3AFA" w:rsidRDefault="00407797" w:rsidP="00407797">
      <w:pPr>
        <w:pStyle w:val="30"/>
        <w:rPr>
          <w:color w:val="auto"/>
        </w:rPr>
      </w:pPr>
      <w:bookmarkStart w:id="112" w:name="_Toc519352060"/>
      <w:r>
        <w:rPr>
          <w:rFonts w:hint="eastAsia"/>
          <w:color w:val="auto"/>
        </w:rPr>
        <w:t>5</w:t>
      </w:r>
      <w:r w:rsidRPr="007A3AFA">
        <w:rPr>
          <w:rFonts w:hint="eastAsia"/>
          <w:color w:val="auto"/>
        </w:rPr>
        <w:t xml:space="preserve">.1.5 </w:t>
      </w:r>
      <w:r>
        <w:rPr>
          <w:rFonts w:hint="eastAsia"/>
          <w:color w:val="auto"/>
        </w:rPr>
        <w:t>域模型</w:t>
      </w:r>
      <w:r w:rsidRPr="007A3AFA">
        <w:rPr>
          <w:rFonts w:hint="eastAsia"/>
          <w:color w:val="auto"/>
        </w:rPr>
        <w:t>层</w:t>
      </w:r>
      <w:bookmarkEnd w:id="112"/>
    </w:p>
    <w:p w14:paraId="3C106836" w14:textId="4E730518" w:rsidR="007B780B" w:rsidRDefault="00365E52" w:rsidP="00407797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F73C26" w:rsidRPr="00F73C26">
        <w:rPr>
          <w:sz w:val="24"/>
          <w:szCs w:val="24"/>
        </w:rPr>
        <w:t>Student</w:t>
      </w:r>
      <w:r w:rsidR="00F73C26">
        <w:rPr>
          <w:rFonts w:hint="eastAsia"/>
          <w:sz w:val="24"/>
          <w:szCs w:val="24"/>
        </w:rPr>
        <w:t>.</w:t>
      </w:r>
      <w:proofErr w:type="gramStart"/>
      <w:r w:rsidR="00F73C26">
        <w:rPr>
          <w:rFonts w:hint="eastAsia"/>
          <w:sz w:val="24"/>
          <w:szCs w:val="24"/>
        </w:rPr>
        <w:t>java</w:t>
      </w:r>
      <w:proofErr w:type="gramEnd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65E52" w14:paraId="238FA09B" w14:textId="77777777" w:rsidTr="00365E52">
        <w:tc>
          <w:tcPr>
            <w:tcW w:w="8522" w:type="dxa"/>
          </w:tcPr>
          <w:p w14:paraId="0D67E164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lastRenderedPageBreak/>
              <w:t>package bean;</w:t>
            </w:r>
          </w:p>
          <w:p w14:paraId="653E8022" w14:textId="77777777" w:rsidR="00F73C26" w:rsidRPr="00F73C26" w:rsidRDefault="00F73C26" w:rsidP="00F73C26">
            <w:pPr>
              <w:rPr>
                <w:sz w:val="24"/>
                <w:szCs w:val="24"/>
              </w:rPr>
            </w:pPr>
          </w:p>
          <w:p w14:paraId="29C68B25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>public class Student {</w:t>
            </w:r>
          </w:p>
          <w:p w14:paraId="40D4C868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rivate String s_number;</w:t>
            </w:r>
          </w:p>
          <w:p w14:paraId="3E191FF0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rivate String password;</w:t>
            </w:r>
          </w:p>
          <w:p w14:paraId="64EB1214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rivate String s_name;</w:t>
            </w:r>
          </w:p>
          <w:p w14:paraId="29216594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Student() {</w:t>
            </w:r>
          </w:p>
          <w:p w14:paraId="0142B038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</w:r>
          </w:p>
          <w:p w14:paraId="766EF276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195899D3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Student(String s_number, String password, String s_name) {</w:t>
            </w:r>
          </w:p>
          <w:p w14:paraId="7711E361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super();</w:t>
            </w:r>
          </w:p>
          <w:p w14:paraId="044CF521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this.s_number = s_number;</w:t>
            </w:r>
          </w:p>
          <w:p w14:paraId="1764B441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this.password = password;</w:t>
            </w:r>
          </w:p>
          <w:p w14:paraId="0D63DD1C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this.s_name = s_name;</w:t>
            </w:r>
          </w:p>
          <w:p w14:paraId="4B263730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1420193D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String getS_number() {</w:t>
            </w:r>
          </w:p>
          <w:p w14:paraId="2E74E2BF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return s_number;</w:t>
            </w:r>
          </w:p>
          <w:p w14:paraId="552B8BF5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02A5164A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void setS_number(String s_number) {</w:t>
            </w:r>
          </w:p>
          <w:p w14:paraId="1254D806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this.s_number = s_number;</w:t>
            </w:r>
          </w:p>
          <w:p w14:paraId="5BF00811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22725343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String getPassword() {</w:t>
            </w:r>
          </w:p>
          <w:p w14:paraId="16F0F813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return password;</w:t>
            </w:r>
          </w:p>
          <w:p w14:paraId="3569B65D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3385CFDF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lastRenderedPageBreak/>
              <w:tab/>
              <w:t>public void setPassword(String password) {</w:t>
            </w:r>
          </w:p>
          <w:p w14:paraId="2F847FCB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this.password = password;</w:t>
            </w:r>
          </w:p>
          <w:p w14:paraId="09276A2A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48207173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String getS_name() {</w:t>
            </w:r>
          </w:p>
          <w:p w14:paraId="1FAD185A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return s_name;</w:t>
            </w:r>
          </w:p>
          <w:p w14:paraId="4E8C0ACA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6D86B5E8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void setS_name(String s_name) {</w:t>
            </w:r>
          </w:p>
          <w:p w14:paraId="63FD6CE8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this.s_name = s_name;</w:t>
            </w:r>
          </w:p>
          <w:p w14:paraId="0C47E237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3CBE1AF8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@Override</w:t>
            </w:r>
          </w:p>
          <w:p w14:paraId="641D5E67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String toString() {</w:t>
            </w:r>
          </w:p>
          <w:p w14:paraId="55BB8C1A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return "Student [s_number=" + s_number + ", password=" + password + ", s_name=" + s_name + "]";</w:t>
            </w:r>
          </w:p>
          <w:p w14:paraId="16FAB6DC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2B45E19A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</w:p>
          <w:p w14:paraId="32EC95F5" w14:textId="77777777" w:rsidR="00F73C26" w:rsidRPr="00F73C26" w:rsidRDefault="00F73C26" w:rsidP="00F73C26">
            <w:pPr>
              <w:rPr>
                <w:sz w:val="24"/>
                <w:szCs w:val="24"/>
              </w:rPr>
            </w:pPr>
          </w:p>
          <w:p w14:paraId="5CE6F69C" w14:textId="394196A5" w:rsidR="00365E52" w:rsidRDefault="00F73C26" w:rsidP="00F73C26">
            <w:pPr>
              <w:rPr>
                <w:rFonts w:hint="eastAsia"/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>}</w:t>
            </w:r>
          </w:p>
        </w:tc>
      </w:tr>
    </w:tbl>
    <w:p w14:paraId="55FA6476" w14:textId="77777777" w:rsidR="00365E52" w:rsidRDefault="00365E52" w:rsidP="00407797">
      <w:pPr>
        <w:rPr>
          <w:rFonts w:hint="eastAsia"/>
          <w:sz w:val="24"/>
          <w:szCs w:val="24"/>
        </w:rPr>
      </w:pPr>
    </w:p>
    <w:p w14:paraId="777EEE69" w14:textId="62AB5ABB" w:rsidR="00365E52" w:rsidRDefault="00365E52" w:rsidP="00407797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F73C26" w:rsidRPr="00F73C26">
        <w:rPr>
          <w:sz w:val="24"/>
          <w:szCs w:val="24"/>
        </w:rPr>
        <w:t>Teacher</w:t>
      </w:r>
      <w:r w:rsidR="00F73C26">
        <w:rPr>
          <w:rFonts w:hint="eastAsia"/>
          <w:sz w:val="24"/>
          <w:szCs w:val="24"/>
        </w:rPr>
        <w:t>.</w:t>
      </w:r>
      <w:proofErr w:type="gramStart"/>
      <w:r w:rsidR="00F73C26">
        <w:rPr>
          <w:rFonts w:hint="eastAsia"/>
          <w:sz w:val="24"/>
          <w:szCs w:val="24"/>
        </w:rPr>
        <w:t>java</w:t>
      </w:r>
      <w:proofErr w:type="gramEnd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65E52" w14:paraId="347A9441" w14:textId="77777777" w:rsidTr="00D4740C">
        <w:tc>
          <w:tcPr>
            <w:tcW w:w="8522" w:type="dxa"/>
          </w:tcPr>
          <w:p w14:paraId="05A4B147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>package bean;</w:t>
            </w:r>
          </w:p>
          <w:p w14:paraId="1A31B4E8" w14:textId="77777777" w:rsidR="00F73C26" w:rsidRPr="00F73C26" w:rsidRDefault="00F73C26" w:rsidP="00F73C26">
            <w:pPr>
              <w:rPr>
                <w:sz w:val="24"/>
                <w:szCs w:val="24"/>
              </w:rPr>
            </w:pPr>
          </w:p>
          <w:p w14:paraId="7FF5E006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>public class Teacher {</w:t>
            </w:r>
          </w:p>
          <w:p w14:paraId="16A04BC8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rivate String t_number;</w:t>
            </w:r>
          </w:p>
          <w:p w14:paraId="1E87E60A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rivate String password;</w:t>
            </w:r>
          </w:p>
          <w:p w14:paraId="5E90D1D1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rivate String t_name;</w:t>
            </w:r>
          </w:p>
          <w:p w14:paraId="74CE2400" w14:textId="77777777" w:rsidR="00F73C26" w:rsidRPr="00F73C26" w:rsidRDefault="00F73C26" w:rsidP="00F73C26">
            <w:pPr>
              <w:rPr>
                <w:sz w:val="24"/>
                <w:szCs w:val="24"/>
              </w:rPr>
            </w:pPr>
          </w:p>
          <w:p w14:paraId="2348157A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String getT_number() {</w:t>
            </w:r>
          </w:p>
          <w:p w14:paraId="1F6CBE5E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return t_number;</w:t>
            </w:r>
          </w:p>
          <w:p w14:paraId="29CFD5D8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254B9411" w14:textId="77777777" w:rsidR="00F73C26" w:rsidRPr="00F73C26" w:rsidRDefault="00F73C26" w:rsidP="00F73C26">
            <w:pPr>
              <w:rPr>
                <w:sz w:val="24"/>
                <w:szCs w:val="24"/>
              </w:rPr>
            </w:pPr>
          </w:p>
          <w:p w14:paraId="5F7C066C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void setT_number(String t_number) {</w:t>
            </w:r>
          </w:p>
          <w:p w14:paraId="340F4A8E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this.t_number = t_number;</w:t>
            </w:r>
          </w:p>
          <w:p w14:paraId="49AC03F3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67205D5D" w14:textId="77777777" w:rsidR="00F73C26" w:rsidRPr="00F73C26" w:rsidRDefault="00F73C26" w:rsidP="00F73C26">
            <w:pPr>
              <w:rPr>
                <w:sz w:val="24"/>
                <w:szCs w:val="24"/>
              </w:rPr>
            </w:pPr>
          </w:p>
          <w:p w14:paraId="5FAA9BB0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String getPassword() {</w:t>
            </w:r>
          </w:p>
          <w:p w14:paraId="2F23A626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return password;</w:t>
            </w:r>
          </w:p>
          <w:p w14:paraId="05A9D946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60010142" w14:textId="77777777" w:rsidR="00F73C26" w:rsidRPr="00F73C26" w:rsidRDefault="00F73C26" w:rsidP="00F73C26">
            <w:pPr>
              <w:rPr>
                <w:sz w:val="24"/>
                <w:szCs w:val="24"/>
              </w:rPr>
            </w:pPr>
          </w:p>
          <w:p w14:paraId="219A2EF9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void setPassword(String password) {</w:t>
            </w:r>
          </w:p>
          <w:p w14:paraId="3308D2CF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this.password = password;</w:t>
            </w:r>
          </w:p>
          <w:p w14:paraId="748C2C8F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4096503A" w14:textId="77777777" w:rsidR="00F73C26" w:rsidRPr="00F73C26" w:rsidRDefault="00F73C26" w:rsidP="00F73C26">
            <w:pPr>
              <w:rPr>
                <w:sz w:val="24"/>
                <w:szCs w:val="24"/>
              </w:rPr>
            </w:pPr>
          </w:p>
          <w:p w14:paraId="619098A9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String getT_name() {</w:t>
            </w:r>
          </w:p>
          <w:p w14:paraId="033D7233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return t_name;</w:t>
            </w:r>
          </w:p>
          <w:p w14:paraId="6752CA18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6E1FE411" w14:textId="77777777" w:rsidR="00F73C26" w:rsidRPr="00F73C26" w:rsidRDefault="00F73C26" w:rsidP="00F73C26">
            <w:pPr>
              <w:rPr>
                <w:sz w:val="24"/>
                <w:szCs w:val="24"/>
              </w:rPr>
            </w:pPr>
          </w:p>
          <w:p w14:paraId="587D5FDA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void setT_name(String t_name) {</w:t>
            </w:r>
          </w:p>
          <w:p w14:paraId="5CD31BD0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this.t_name = t_name;</w:t>
            </w:r>
          </w:p>
          <w:p w14:paraId="29DEF0CD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68C8B413" w14:textId="77777777" w:rsidR="00F73C26" w:rsidRPr="00F73C26" w:rsidRDefault="00F73C26" w:rsidP="00F73C26">
            <w:pPr>
              <w:rPr>
                <w:sz w:val="24"/>
                <w:szCs w:val="24"/>
              </w:rPr>
            </w:pPr>
          </w:p>
          <w:p w14:paraId="54A7627F" w14:textId="76B1214E" w:rsidR="00365E52" w:rsidRDefault="00F73C26" w:rsidP="00F73C26">
            <w:pPr>
              <w:rPr>
                <w:rFonts w:hint="eastAsia"/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>}</w:t>
            </w:r>
          </w:p>
        </w:tc>
      </w:tr>
    </w:tbl>
    <w:p w14:paraId="734C640E" w14:textId="77777777" w:rsidR="00365E52" w:rsidRDefault="00365E52" w:rsidP="00407797">
      <w:pPr>
        <w:rPr>
          <w:rFonts w:hint="eastAsia"/>
          <w:sz w:val="24"/>
          <w:szCs w:val="24"/>
        </w:rPr>
      </w:pPr>
    </w:p>
    <w:p w14:paraId="6F1014BD" w14:textId="096531CE" w:rsidR="00365E52" w:rsidRDefault="00365E52" w:rsidP="00407797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F73C26" w:rsidRPr="00F73C26">
        <w:rPr>
          <w:sz w:val="24"/>
          <w:szCs w:val="24"/>
        </w:rPr>
        <w:t>College</w:t>
      </w:r>
      <w:r w:rsidR="00F73C26">
        <w:rPr>
          <w:rFonts w:hint="eastAsia"/>
          <w:sz w:val="24"/>
          <w:szCs w:val="24"/>
        </w:rPr>
        <w:t>.</w:t>
      </w:r>
      <w:proofErr w:type="gramStart"/>
      <w:r w:rsidR="00F73C26">
        <w:rPr>
          <w:rFonts w:hint="eastAsia"/>
          <w:sz w:val="24"/>
          <w:szCs w:val="24"/>
        </w:rPr>
        <w:t>java</w:t>
      </w:r>
      <w:proofErr w:type="gramEnd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65E52" w14:paraId="2110792E" w14:textId="77777777" w:rsidTr="00D4740C">
        <w:tc>
          <w:tcPr>
            <w:tcW w:w="8522" w:type="dxa"/>
          </w:tcPr>
          <w:p w14:paraId="030178A3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>package bean;</w:t>
            </w:r>
          </w:p>
          <w:p w14:paraId="6A7DAC8D" w14:textId="77777777" w:rsidR="00F73C26" w:rsidRPr="00F73C26" w:rsidRDefault="00F73C26" w:rsidP="00F73C26">
            <w:pPr>
              <w:rPr>
                <w:sz w:val="24"/>
                <w:szCs w:val="24"/>
              </w:rPr>
            </w:pPr>
          </w:p>
          <w:p w14:paraId="725184EC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>public class College {</w:t>
            </w:r>
          </w:p>
          <w:p w14:paraId="3C655190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String college_number ;</w:t>
            </w:r>
          </w:p>
          <w:p w14:paraId="15F6D682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String college_name ;</w:t>
            </w:r>
          </w:p>
          <w:p w14:paraId="399000DC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</w:p>
          <w:p w14:paraId="647DC446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String getCollege_number() {</w:t>
            </w:r>
          </w:p>
          <w:p w14:paraId="47DF8ECA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return college_number;</w:t>
            </w:r>
          </w:p>
          <w:p w14:paraId="6675C1A8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4E9347E9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void setCollege_number(String college_number) {</w:t>
            </w:r>
          </w:p>
          <w:p w14:paraId="033A957B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this.college_number = college_number;</w:t>
            </w:r>
          </w:p>
          <w:p w14:paraId="79854F5F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0A42D87E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String getCollege_name() {</w:t>
            </w:r>
          </w:p>
          <w:p w14:paraId="4178103F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return college_name;</w:t>
            </w:r>
          </w:p>
          <w:p w14:paraId="36141CC0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3C9FBFC0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void setCollege_name(String college_name) {</w:t>
            </w:r>
          </w:p>
          <w:p w14:paraId="578C05F6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this.college_name = college_name;</w:t>
            </w:r>
          </w:p>
          <w:p w14:paraId="31CD86B5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34B5AD83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</w:p>
          <w:p w14:paraId="38CE59AD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</w:p>
          <w:p w14:paraId="5F530894" w14:textId="77777777" w:rsidR="00F73C26" w:rsidRPr="00F73C26" w:rsidRDefault="00F73C26" w:rsidP="00F73C26">
            <w:pPr>
              <w:rPr>
                <w:sz w:val="24"/>
                <w:szCs w:val="24"/>
              </w:rPr>
            </w:pPr>
          </w:p>
          <w:p w14:paraId="6A2B7ABC" w14:textId="0F7D0197" w:rsidR="00365E52" w:rsidRDefault="00F73C26" w:rsidP="00F73C26">
            <w:pPr>
              <w:rPr>
                <w:rFonts w:hint="eastAsia"/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>}</w:t>
            </w:r>
          </w:p>
        </w:tc>
      </w:tr>
    </w:tbl>
    <w:p w14:paraId="5D964D97" w14:textId="77777777" w:rsidR="00365E52" w:rsidRDefault="00365E52" w:rsidP="00407797">
      <w:pPr>
        <w:rPr>
          <w:rFonts w:hint="eastAsia"/>
          <w:sz w:val="24"/>
          <w:szCs w:val="24"/>
        </w:rPr>
      </w:pPr>
    </w:p>
    <w:p w14:paraId="051DD3D8" w14:textId="5AAC2777" w:rsidR="00365E52" w:rsidRDefault="00365E52" w:rsidP="00407797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F73C26" w:rsidRPr="00F73C26">
        <w:rPr>
          <w:sz w:val="24"/>
          <w:szCs w:val="24"/>
        </w:rPr>
        <w:t>Student_class</w:t>
      </w:r>
      <w:r w:rsidR="00F73C26">
        <w:rPr>
          <w:rFonts w:hint="eastAsia"/>
          <w:sz w:val="24"/>
          <w:szCs w:val="24"/>
        </w:rPr>
        <w:t>.</w:t>
      </w:r>
      <w:proofErr w:type="gramStart"/>
      <w:r w:rsidR="00F73C26">
        <w:rPr>
          <w:rFonts w:hint="eastAsia"/>
          <w:sz w:val="24"/>
          <w:szCs w:val="24"/>
        </w:rPr>
        <w:t>java</w:t>
      </w:r>
      <w:proofErr w:type="gramEnd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65E52" w14:paraId="37A975B4" w14:textId="77777777" w:rsidTr="00D4740C">
        <w:tc>
          <w:tcPr>
            <w:tcW w:w="8522" w:type="dxa"/>
          </w:tcPr>
          <w:p w14:paraId="49675564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>package bean;</w:t>
            </w:r>
          </w:p>
          <w:p w14:paraId="1C43B393" w14:textId="77777777" w:rsidR="00F73C26" w:rsidRPr="00F73C26" w:rsidRDefault="00F73C26" w:rsidP="00F73C26">
            <w:pPr>
              <w:rPr>
                <w:sz w:val="24"/>
                <w:szCs w:val="24"/>
              </w:rPr>
            </w:pPr>
          </w:p>
          <w:p w14:paraId="6C4CC480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>public class Student_class {</w:t>
            </w:r>
          </w:p>
          <w:p w14:paraId="581B41E2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String class_number;</w:t>
            </w:r>
          </w:p>
          <w:p w14:paraId="28BB5DC9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String class_name;</w:t>
            </w:r>
          </w:p>
          <w:p w14:paraId="3709A3F7" w14:textId="77777777" w:rsidR="00F73C26" w:rsidRPr="00F73C26" w:rsidRDefault="00F73C26" w:rsidP="00F73C26">
            <w:pPr>
              <w:rPr>
                <w:sz w:val="24"/>
                <w:szCs w:val="24"/>
              </w:rPr>
            </w:pPr>
          </w:p>
          <w:p w14:paraId="07E3FA33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String getClass_number() {</w:t>
            </w:r>
          </w:p>
          <w:p w14:paraId="5002243C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return class_number;</w:t>
            </w:r>
          </w:p>
          <w:p w14:paraId="7D34E3FD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711B6B13" w14:textId="77777777" w:rsidR="00F73C26" w:rsidRPr="00F73C26" w:rsidRDefault="00F73C26" w:rsidP="00F73C26">
            <w:pPr>
              <w:rPr>
                <w:sz w:val="24"/>
                <w:szCs w:val="24"/>
              </w:rPr>
            </w:pPr>
          </w:p>
          <w:p w14:paraId="43E7B602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void setClass_number(String class_number) {</w:t>
            </w:r>
          </w:p>
          <w:p w14:paraId="2B3E392E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this.class_number = class_number;</w:t>
            </w:r>
          </w:p>
          <w:p w14:paraId="0D245402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45B79057" w14:textId="77777777" w:rsidR="00F73C26" w:rsidRPr="00F73C26" w:rsidRDefault="00F73C26" w:rsidP="00F73C26">
            <w:pPr>
              <w:rPr>
                <w:sz w:val="24"/>
                <w:szCs w:val="24"/>
              </w:rPr>
            </w:pPr>
          </w:p>
          <w:p w14:paraId="2E293B9D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String getClass_name() {</w:t>
            </w:r>
          </w:p>
          <w:p w14:paraId="7EE0BFFC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return class_name;</w:t>
            </w:r>
          </w:p>
          <w:p w14:paraId="0F323178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13A072EE" w14:textId="77777777" w:rsidR="00F73C26" w:rsidRPr="00F73C26" w:rsidRDefault="00F73C26" w:rsidP="00F73C26">
            <w:pPr>
              <w:rPr>
                <w:sz w:val="24"/>
                <w:szCs w:val="24"/>
              </w:rPr>
            </w:pPr>
          </w:p>
          <w:p w14:paraId="0D65DFFE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void setClass_name(String class_name) {</w:t>
            </w:r>
          </w:p>
          <w:p w14:paraId="184ECA59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this.class_name = class_name;</w:t>
            </w:r>
          </w:p>
          <w:p w14:paraId="21B57F37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lastRenderedPageBreak/>
              <w:tab/>
              <w:t>}</w:t>
            </w:r>
          </w:p>
          <w:p w14:paraId="4ADE3460" w14:textId="77777777" w:rsidR="00F73C26" w:rsidRPr="00F73C26" w:rsidRDefault="00F73C26" w:rsidP="00F73C26">
            <w:pPr>
              <w:rPr>
                <w:sz w:val="24"/>
                <w:szCs w:val="24"/>
              </w:rPr>
            </w:pPr>
          </w:p>
          <w:p w14:paraId="45250123" w14:textId="498C2715" w:rsidR="00365E52" w:rsidRDefault="00F73C26" w:rsidP="00F73C26">
            <w:pPr>
              <w:rPr>
                <w:rFonts w:hint="eastAsia"/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>}</w:t>
            </w:r>
          </w:p>
        </w:tc>
      </w:tr>
    </w:tbl>
    <w:p w14:paraId="1005AF5B" w14:textId="77777777" w:rsidR="00365E52" w:rsidRDefault="00365E52" w:rsidP="00407797">
      <w:pPr>
        <w:rPr>
          <w:rFonts w:hint="eastAsia"/>
          <w:sz w:val="24"/>
          <w:szCs w:val="24"/>
        </w:rPr>
      </w:pPr>
    </w:p>
    <w:p w14:paraId="23F56CD4" w14:textId="067AF069" w:rsidR="00365E52" w:rsidRDefault="00365E52" w:rsidP="00407797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r w:rsidR="00F73C26" w:rsidRPr="00F73C26">
        <w:rPr>
          <w:sz w:val="24"/>
          <w:szCs w:val="24"/>
        </w:rPr>
        <w:t>Course</w:t>
      </w:r>
      <w:r w:rsidR="00F73C26">
        <w:rPr>
          <w:rFonts w:hint="eastAsia"/>
          <w:sz w:val="24"/>
          <w:szCs w:val="24"/>
        </w:rPr>
        <w:t>.</w:t>
      </w:r>
      <w:proofErr w:type="gramStart"/>
      <w:r w:rsidR="00F73C26">
        <w:rPr>
          <w:rFonts w:hint="eastAsia"/>
          <w:sz w:val="24"/>
          <w:szCs w:val="24"/>
        </w:rPr>
        <w:t>java</w:t>
      </w:r>
      <w:proofErr w:type="gramEnd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65E52" w14:paraId="62F617DA" w14:textId="77777777" w:rsidTr="00D4740C">
        <w:tc>
          <w:tcPr>
            <w:tcW w:w="8522" w:type="dxa"/>
          </w:tcPr>
          <w:p w14:paraId="07910D63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>package bean;</w:t>
            </w:r>
          </w:p>
          <w:p w14:paraId="62BB36AD" w14:textId="77777777" w:rsidR="00F73C26" w:rsidRPr="00F73C26" w:rsidRDefault="00F73C26" w:rsidP="00F73C26">
            <w:pPr>
              <w:rPr>
                <w:sz w:val="24"/>
                <w:szCs w:val="24"/>
              </w:rPr>
            </w:pPr>
          </w:p>
          <w:p w14:paraId="432D6F07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>public class Course {</w:t>
            </w:r>
          </w:p>
          <w:p w14:paraId="410933C3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String course_number;</w:t>
            </w:r>
          </w:p>
          <w:p w14:paraId="19139FFA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String course_name;</w:t>
            </w:r>
          </w:p>
          <w:p w14:paraId="20ECEF06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String t_number;</w:t>
            </w:r>
          </w:p>
          <w:p w14:paraId="3C9A6B4F" w14:textId="77777777" w:rsidR="00F73C26" w:rsidRPr="00F73C26" w:rsidRDefault="00F73C26" w:rsidP="00F73C26">
            <w:pPr>
              <w:rPr>
                <w:sz w:val="24"/>
                <w:szCs w:val="24"/>
              </w:rPr>
            </w:pPr>
          </w:p>
          <w:p w14:paraId="0B137D09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String getCourse_number() {</w:t>
            </w:r>
          </w:p>
          <w:p w14:paraId="05B072C1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return course_number;</w:t>
            </w:r>
          </w:p>
          <w:p w14:paraId="5D2EF73B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6DCF7736" w14:textId="77777777" w:rsidR="00F73C26" w:rsidRPr="00F73C26" w:rsidRDefault="00F73C26" w:rsidP="00F73C26">
            <w:pPr>
              <w:rPr>
                <w:sz w:val="24"/>
                <w:szCs w:val="24"/>
              </w:rPr>
            </w:pPr>
          </w:p>
          <w:p w14:paraId="4B1D3838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void setCourse_number(String course_number) {</w:t>
            </w:r>
          </w:p>
          <w:p w14:paraId="3B02A1DF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this.course_number = course_number;</w:t>
            </w:r>
          </w:p>
          <w:p w14:paraId="6F08C692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3EB6B1B8" w14:textId="77777777" w:rsidR="00F73C26" w:rsidRPr="00F73C26" w:rsidRDefault="00F73C26" w:rsidP="00F73C26">
            <w:pPr>
              <w:rPr>
                <w:sz w:val="24"/>
                <w:szCs w:val="24"/>
              </w:rPr>
            </w:pPr>
          </w:p>
          <w:p w14:paraId="01CCC23B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String getCourse_name() {</w:t>
            </w:r>
          </w:p>
          <w:p w14:paraId="2743F181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return course_name;</w:t>
            </w:r>
          </w:p>
          <w:p w14:paraId="7494B1D0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07766224" w14:textId="77777777" w:rsidR="00F73C26" w:rsidRPr="00F73C26" w:rsidRDefault="00F73C26" w:rsidP="00F73C26">
            <w:pPr>
              <w:rPr>
                <w:sz w:val="24"/>
                <w:szCs w:val="24"/>
              </w:rPr>
            </w:pPr>
          </w:p>
          <w:p w14:paraId="639FB001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lastRenderedPageBreak/>
              <w:tab/>
              <w:t>public void setCourse_name(String course_name) {</w:t>
            </w:r>
          </w:p>
          <w:p w14:paraId="003007A9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this.course_name = course_name;</w:t>
            </w:r>
          </w:p>
          <w:p w14:paraId="4DA28415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6EB2017A" w14:textId="77777777" w:rsidR="00F73C26" w:rsidRPr="00F73C26" w:rsidRDefault="00F73C26" w:rsidP="00F73C26">
            <w:pPr>
              <w:rPr>
                <w:sz w:val="24"/>
                <w:szCs w:val="24"/>
              </w:rPr>
            </w:pPr>
          </w:p>
          <w:p w14:paraId="3DEFAA78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String getT_number() {</w:t>
            </w:r>
          </w:p>
          <w:p w14:paraId="2E6B8EE4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return t_number;</w:t>
            </w:r>
          </w:p>
          <w:p w14:paraId="6F559DBD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42913E7E" w14:textId="77777777" w:rsidR="00F73C26" w:rsidRPr="00F73C26" w:rsidRDefault="00F73C26" w:rsidP="00F73C26">
            <w:pPr>
              <w:rPr>
                <w:sz w:val="24"/>
                <w:szCs w:val="24"/>
              </w:rPr>
            </w:pPr>
          </w:p>
          <w:p w14:paraId="591731BA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public void setT_number(String t_number) {</w:t>
            </w:r>
          </w:p>
          <w:p w14:paraId="69DB911F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  <w:r w:rsidRPr="00F73C26">
              <w:rPr>
                <w:sz w:val="24"/>
                <w:szCs w:val="24"/>
              </w:rPr>
              <w:tab/>
              <w:t>this.t_number = t_number;</w:t>
            </w:r>
          </w:p>
          <w:p w14:paraId="275B4953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  <w:t>}</w:t>
            </w:r>
          </w:p>
          <w:p w14:paraId="7418C0AD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</w:p>
          <w:p w14:paraId="74A4B0A5" w14:textId="77777777" w:rsidR="00F73C26" w:rsidRPr="00F73C26" w:rsidRDefault="00F73C26" w:rsidP="00F73C26">
            <w:pPr>
              <w:rPr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ab/>
            </w:r>
          </w:p>
          <w:p w14:paraId="6D199742" w14:textId="77777777" w:rsidR="00F73C26" w:rsidRPr="00F73C26" w:rsidRDefault="00F73C26" w:rsidP="00F73C26">
            <w:pPr>
              <w:rPr>
                <w:sz w:val="24"/>
                <w:szCs w:val="24"/>
              </w:rPr>
            </w:pPr>
          </w:p>
          <w:p w14:paraId="7D2A8325" w14:textId="09CCBFC8" w:rsidR="00365E52" w:rsidRDefault="00F73C26" w:rsidP="00F73C26">
            <w:pPr>
              <w:rPr>
                <w:rFonts w:hint="eastAsia"/>
                <w:sz w:val="24"/>
                <w:szCs w:val="24"/>
              </w:rPr>
            </w:pPr>
            <w:r w:rsidRPr="00F73C26">
              <w:rPr>
                <w:sz w:val="24"/>
                <w:szCs w:val="24"/>
              </w:rPr>
              <w:t>}</w:t>
            </w:r>
          </w:p>
        </w:tc>
      </w:tr>
    </w:tbl>
    <w:p w14:paraId="7B1559FF" w14:textId="77777777" w:rsidR="00365E52" w:rsidRDefault="00365E52" w:rsidP="00407797"/>
    <w:p w14:paraId="30790E2E" w14:textId="77777777" w:rsidR="00407797" w:rsidRPr="006E061B" w:rsidRDefault="00407797" w:rsidP="00407797">
      <w:pPr>
        <w:pStyle w:val="12"/>
        <w:rPr>
          <w:rFonts w:ascii="Times New Roman" w:eastAsia="黑体" w:hAnsi="Times New Roman"/>
          <w:color w:val="auto"/>
          <w:sz w:val="44"/>
          <w:szCs w:val="44"/>
        </w:rPr>
      </w:pPr>
      <w:bookmarkStart w:id="113" w:name="_Toc435555024"/>
      <w:bookmarkStart w:id="114" w:name="_Toc519352061"/>
      <w:r w:rsidRPr="006E061B">
        <w:rPr>
          <w:rFonts w:ascii="Times New Roman" w:eastAsia="黑体" w:hAnsi="Times New Roman" w:hint="eastAsia"/>
          <w:color w:val="auto"/>
          <w:sz w:val="44"/>
          <w:szCs w:val="44"/>
        </w:rPr>
        <w:t>6</w:t>
      </w:r>
      <w:r w:rsidRPr="006E061B">
        <w:rPr>
          <w:rFonts w:ascii="Times New Roman" w:eastAsia="黑体" w:hAnsi="Times New Roman" w:hint="eastAsia"/>
          <w:color w:val="auto"/>
          <w:sz w:val="44"/>
          <w:szCs w:val="44"/>
        </w:rPr>
        <w:t>、公共部分模块详细设计</w:t>
      </w:r>
      <w:bookmarkEnd w:id="113"/>
      <w:bookmarkEnd w:id="114"/>
    </w:p>
    <w:p w14:paraId="2F21C3B1" w14:textId="33C3C2A8" w:rsidR="00407797" w:rsidRPr="00EC2A12" w:rsidRDefault="00407797" w:rsidP="00407797">
      <w:pPr>
        <w:pStyle w:val="2"/>
        <w:rPr>
          <w:color w:val="auto"/>
        </w:rPr>
      </w:pPr>
      <w:bookmarkStart w:id="115" w:name="_Toc435555025"/>
      <w:bookmarkStart w:id="116" w:name="_Toc519352062"/>
      <w:r w:rsidRPr="007A3AFA">
        <w:rPr>
          <w:rFonts w:hint="eastAsia"/>
          <w:color w:val="auto"/>
        </w:rPr>
        <w:t>6.1</w:t>
      </w:r>
      <w:r w:rsidR="007D72DC">
        <w:rPr>
          <w:rFonts w:hint="eastAsia"/>
          <w:color w:val="auto"/>
        </w:rPr>
        <w:t xml:space="preserve"> </w:t>
      </w:r>
      <w:r w:rsidRPr="007A3AFA">
        <w:rPr>
          <w:rFonts w:hint="eastAsia"/>
          <w:color w:val="auto"/>
        </w:rPr>
        <w:t>公共页面</w:t>
      </w:r>
      <w:bookmarkEnd w:id="115"/>
      <w:bookmarkEnd w:id="116"/>
    </w:p>
    <w:p w14:paraId="6A5FFE1C" w14:textId="4776C4B5" w:rsidR="007D72DC" w:rsidRPr="007B780B" w:rsidRDefault="007D72DC" w:rsidP="007D72DC">
      <w:pPr>
        <w:rPr>
          <w:sz w:val="24"/>
          <w:szCs w:val="24"/>
        </w:rPr>
      </w:pPr>
      <w:bookmarkStart w:id="117" w:name="_Toc435555026"/>
      <w:r>
        <w:tab/>
      </w:r>
      <w:r w:rsidR="003856EE">
        <w:rPr>
          <w:rFonts w:hint="eastAsia"/>
          <w:sz w:val="24"/>
          <w:szCs w:val="24"/>
        </w:rPr>
        <w:t>登录界面</w:t>
      </w:r>
    </w:p>
    <w:p w14:paraId="2A798AE5" w14:textId="07160983" w:rsidR="00407797" w:rsidRPr="007A3AFA" w:rsidRDefault="00407797" w:rsidP="00407797">
      <w:pPr>
        <w:pStyle w:val="2"/>
        <w:rPr>
          <w:color w:val="auto"/>
        </w:rPr>
      </w:pPr>
      <w:bookmarkStart w:id="118" w:name="_Toc444248456"/>
      <w:bookmarkStart w:id="119" w:name="_Toc519352063"/>
      <w:r w:rsidRPr="007A3AFA">
        <w:rPr>
          <w:rFonts w:hint="eastAsia"/>
          <w:color w:val="auto"/>
        </w:rPr>
        <w:t>6.2</w:t>
      </w:r>
      <w:r w:rsidR="007D72DC">
        <w:rPr>
          <w:rFonts w:hint="eastAsia"/>
          <w:color w:val="auto"/>
        </w:rPr>
        <w:t xml:space="preserve"> </w:t>
      </w:r>
      <w:r w:rsidRPr="007A3AFA">
        <w:rPr>
          <w:rFonts w:hint="eastAsia"/>
          <w:color w:val="auto"/>
        </w:rPr>
        <w:t>安全模块的详细设计</w:t>
      </w:r>
      <w:bookmarkEnd w:id="117"/>
      <w:bookmarkEnd w:id="118"/>
      <w:bookmarkEnd w:id="119"/>
    </w:p>
    <w:p w14:paraId="66FF8357" w14:textId="04A662BE" w:rsidR="00407797" w:rsidRPr="00FF687B" w:rsidRDefault="007D72DC" w:rsidP="00407797">
      <w:pPr>
        <w:rPr>
          <w:sz w:val="24"/>
          <w:szCs w:val="24"/>
        </w:rPr>
      </w:pPr>
      <w:bookmarkStart w:id="120" w:name="_Toc435555027"/>
      <w:r>
        <w:tab/>
      </w:r>
      <w:r w:rsidR="00F76CBE">
        <w:rPr>
          <w:rFonts w:hint="eastAsia"/>
          <w:sz w:val="24"/>
          <w:szCs w:val="24"/>
        </w:rPr>
        <w:t>采用</w:t>
      </w:r>
      <w:r w:rsidR="00F76CBE">
        <w:rPr>
          <w:rFonts w:hint="eastAsia"/>
          <w:sz w:val="24"/>
          <w:szCs w:val="24"/>
        </w:rPr>
        <w:t>MD5</w:t>
      </w:r>
      <w:r w:rsidR="00F76CBE">
        <w:rPr>
          <w:rFonts w:hint="eastAsia"/>
          <w:sz w:val="24"/>
          <w:szCs w:val="24"/>
        </w:rPr>
        <w:t>加密</w:t>
      </w:r>
      <w:bookmarkEnd w:id="120"/>
    </w:p>
    <w:sectPr w:rsidR="00407797" w:rsidRPr="00FF687B">
      <w:headerReference w:type="default" r:id="rId48"/>
      <w:footerReference w:type="default" r:id="rId4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DC7D4F3" w14:textId="77777777" w:rsidR="00932EFB" w:rsidRDefault="00932EFB">
      <w:pPr>
        <w:spacing w:after="0" w:line="240" w:lineRule="auto"/>
      </w:pPr>
      <w:r>
        <w:separator/>
      </w:r>
    </w:p>
  </w:endnote>
  <w:endnote w:type="continuationSeparator" w:id="0">
    <w:p w14:paraId="6F986E2A" w14:textId="77777777" w:rsidR="00932EFB" w:rsidRDefault="00932E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 Narrow">
    <w:altName w:val="Arial"/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仿宋_GB2312">
    <w:altName w:val="仿宋"/>
    <w:charset w:val="86"/>
    <w:family w:val="auto"/>
    <w:pitch w:val="default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ˎ̥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CG Times">
    <w:altName w:val="Times New Roman"/>
    <w:charset w:val="00"/>
    <w:family w:val="auto"/>
    <w:pitch w:val="default"/>
    <w:sig w:usb0="00000003" w:usb1="00000000" w:usb2="00000000" w:usb3="00000000" w:csb0="0000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alibri Light">
    <w:altName w:val="Arial"/>
    <w:charset w:val="00"/>
    <w:family w:val="swiss"/>
    <w:pitch w:val="variable"/>
    <w:sig w:usb0="00000000" w:usb1="C000247B" w:usb2="00000009" w:usb3="00000000" w:csb0="000001FF" w:csb1="00000000"/>
  </w:font>
  <w:font w:name="Microsoft YaHei UI">
    <w:charset w:val="86"/>
    <w:family w:val="swiss"/>
    <w:pitch w:val="variable"/>
    <w:sig w:usb0="80000287" w:usb1="2ACF3C50" w:usb2="00000016" w:usb3="00000000" w:csb0="0004001F" w:csb1="00000000"/>
  </w:font>
  <w:font w:name="楷体_GB2312">
    <w:altName w:val="楷体"/>
    <w:charset w:val="86"/>
    <w:family w:val="auto"/>
    <w:pitch w:val="default"/>
    <w:sig w:usb0="00000000" w:usb1="00000000" w:usb2="00000000" w:usb3="00000000" w:csb0="0004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2DD5992" w14:textId="77777777" w:rsidR="0087168B" w:rsidRDefault="0087168B">
    <w:pPr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460101B" w14:textId="77777777" w:rsidR="00932EFB" w:rsidRDefault="00932EFB">
      <w:pPr>
        <w:spacing w:after="0" w:line="240" w:lineRule="auto"/>
      </w:pPr>
      <w:r>
        <w:separator/>
      </w:r>
    </w:p>
  </w:footnote>
  <w:footnote w:type="continuationSeparator" w:id="0">
    <w:p w14:paraId="4AB1F370" w14:textId="77777777" w:rsidR="00932EFB" w:rsidRDefault="00932EF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80E1121" w14:textId="294C3D0E" w:rsidR="0087168B" w:rsidRDefault="0087168B" w:rsidP="002F1B1A">
    <w:pPr>
      <w:tabs>
        <w:tab w:val="right" w:pos="9360"/>
      </w:tabs>
      <w:wordWrap w:val="0"/>
      <w:ind w:right="-268"/>
      <w:rPr>
        <w:rFonts w:ascii="Arial" w:hAnsi="Arial"/>
      </w:rPr>
    </w:pP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5A3A07A1" wp14:editId="7F4393DC">
              <wp:simplePos x="0" y="0"/>
              <wp:positionH relativeFrom="column">
                <wp:posOffset>-114300</wp:posOffset>
              </wp:positionH>
              <wp:positionV relativeFrom="paragraph">
                <wp:posOffset>175895</wp:posOffset>
              </wp:positionV>
              <wp:extent cx="5922010" cy="0"/>
              <wp:effectExtent l="0" t="0" r="0" b="0"/>
              <wp:wrapNone/>
              <wp:docPr id="4" name="Line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220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line w14:anchorId="5B9D8C97" id="Line 27" o:spid="_x0000_s1026" style="position:absolute;left:0;text-align:lef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9pt,13.85pt" to="457.3pt,1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" strokecolor="#969696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3FBEDF94"/>
    <w:lvl w:ilvl="0">
      <w:start w:val="1"/>
      <w:numFmt w:val="decimal"/>
      <w:pStyle w:val="51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6402FB80"/>
    <w:lvl w:ilvl="0">
      <w:start w:val="1"/>
      <w:numFmt w:val="decimal"/>
      <w:pStyle w:val="41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E"/>
    <w:multiLevelType w:val="singleLevel"/>
    <w:tmpl w:val="76BEB6BA"/>
    <w:lvl w:ilvl="0">
      <w:start w:val="1"/>
      <w:numFmt w:val="decimal"/>
      <w:pStyle w:val="31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>
    <w:nsid w:val="FFFFFF7F"/>
    <w:multiLevelType w:val="singleLevel"/>
    <w:tmpl w:val="825455E0"/>
    <w:lvl w:ilvl="0">
      <w:start w:val="1"/>
      <w:numFmt w:val="decimal"/>
      <w:pStyle w:val="21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0"/>
    <w:multiLevelType w:val="singleLevel"/>
    <w:tmpl w:val="B044BEBC"/>
    <w:lvl w:ilvl="0">
      <w:start w:val="1"/>
      <w:numFmt w:val="bullet"/>
      <w:pStyle w:val="51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3B768B02"/>
    <w:lvl w:ilvl="0">
      <w:start w:val="1"/>
      <w:numFmt w:val="bullet"/>
      <w:pStyle w:val="41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05366C42"/>
    <w:lvl w:ilvl="0">
      <w:start w:val="1"/>
      <w:numFmt w:val="bullet"/>
      <w:pStyle w:val="31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9C063792"/>
    <w:lvl w:ilvl="0">
      <w:start w:val="1"/>
      <w:numFmt w:val="bullet"/>
      <w:pStyle w:val="21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ACA47CE6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A57E41AE"/>
    <w:lvl w:ilvl="0">
      <w:start w:val="1"/>
      <w:numFmt w:val="bullet"/>
      <w:pStyle w:val="1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01CA4ECD"/>
    <w:multiLevelType w:val="hybridMultilevel"/>
    <w:tmpl w:val="E9DC54D8"/>
    <w:lvl w:ilvl="0" w:tplc="04090001">
      <w:start w:val="1"/>
      <w:numFmt w:val="bullet"/>
      <w:pStyle w:val="a"/>
      <w:lvlText w:val="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740"/>
        </w:tabs>
        <w:ind w:left="4740" w:hanging="420"/>
      </w:pPr>
      <w:rPr>
        <w:rFonts w:ascii="Wingdings" w:hAnsi="Wingdings" w:hint="default"/>
      </w:rPr>
    </w:lvl>
  </w:abstractNum>
  <w:abstractNum w:abstractNumId="11">
    <w:nsid w:val="0ED36C40"/>
    <w:multiLevelType w:val="hybridMultilevel"/>
    <w:tmpl w:val="3AD093D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12EA4881"/>
    <w:multiLevelType w:val="hybridMultilevel"/>
    <w:tmpl w:val="64F44278"/>
    <w:lvl w:ilvl="0" w:tplc="D876AF22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8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3D936E34"/>
    <w:multiLevelType w:val="hybridMultilevel"/>
    <w:tmpl w:val="418AAC5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426D1218"/>
    <w:multiLevelType w:val="singleLevel"/>
    <w:tmpl w:val="BDDEA0FE"/>
    <w:lvl w:ilvl="0">
      <w:start w:val="1"/>
      <w:numFmt w:val="bullet"/>
      <w:pStyle w:val="11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15">
    <w:nsid w:val="42A62266"/>
    <w:multiLevelType w:val="multilevel"/>
    <w:tmpl w:val="4662864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7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16">
    <w:nsid w:val="43B54891"/>
    <w:multiLevelType w:val="hybridMultilevel"/>
    <w:tmpl w:val="46B0392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47C8068E"/>
    <w:multiLevelType w:val="hybridMultilevel"/>
    <w:tmpl w:val="F54ADFDE"/>
    <w:lvl w:ilvl="0" w:tplc="FD5C649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4AE150EB"/>
    <w:multiLevelType w:val="hybridMultilevel"/>
    <w:tmpl w:val="163C6C8E"/>
    <w:lvl w:ilvl="0" w:tplc="3D58B346">
      <w:start w:val="1"/>
      <w:numFmt w:val="decimal"/>
      <w:lvlText w:val="（%1）"/>
      <w:lvlJc w:val="left"/>
      <w:pPr>
        <w:ind w:left="704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9">
    <w:nsid w:val="5F283B35"/>
    <w:multiLevelType w:val="hybridMultilevel"/>
    <w:tmpl w:val="C9E8811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703F7755"/>
    <w:multiLevelType w:val="hybridMultilevel"/>
    <w:tmpl w:val="8BBAD304"/>
    <w:lvl w:ilvl="0" w:tplc="3D58B346">
      <w:start w:val="1"/>
      <w:numFmt w:val="decimal"/>
      <w:lvlText w:val="（%1）"/>
      <w:lvlJc w:val="left"/>
      <w:pPr>
        <w:ind w:left="988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408" w:hanging="420"/>
      </w:pPr>
    </w:lvl>
    <w:lvl w:ilvl="2" w:tplc="0409001B" w:tentative="1">
      <w:start w:val="1"/>
      <w:numFmt w:val="lowerRoman"/>
      <w:lvlText w:val="%3."/>
      <w:lvlJc w:val="right"/>
      <w:pPr>
        <w:ind w:left="1828" w:hanging="420"/>
      </w:pPr>
    </w:lvl>
    <w:lvl w:ilvl="3" w:tplc="0409000F" w:tentative="1">
      <w:start w:val="1"/>
      <w:numFmt w:val="decimal"/>
      <w:lvlText w:val="%4."/>
      <w:lvlJc w:val="left"/>
      <w:pPr>
        <w:ind w:left="2248" w:hanging="420"/>
      </w:pPr>
    </w:lvl>
    <w:lvl w:ilvl="4" w:tplc="04090019" w:tentative="1">
      <w:start w:val="1"/>
      <w:numFmt w:val="lowerLetter"/>
      <w:lvlText w:val="%5)"/>
      <w:lvlJc w:val="left"/>
      <w:pPr>
        <w:ind w:left="2668" w:hanging="420"/>
      </w:pPr>
    </w:lvl>
    <w:lvl w:ilvl="5" w:tplc="0409001B" w:tentative="1">
      <w:start w:val="1"/>
      <w:numFmt w:val="lowerRoman"/>
      <w:lvlText w:val="%6."/>
      <w:lvlJc w:val="right"/>
      <w:pPr>
        <w:ind w:left="3088" w:hanging="420"/>
      </w:pPr>
    </w:lvl>
    <w:lvl w:ilvl="6" w:tplc="0409000F" w:tentative="1">
      <w:start w:val="1"/>
      <w:numFmt w:val="decimal"/>
      <w:lvlText w:val="%7."/>
      <w:lvlJc w:val="left"/>
      <w:pPr>
        <w:ind w:left="3508" w:hanging="420"/>
      </w:pPr>
    </w:lvl>
    <w:lvl w:ilvl="7" w:tplc="04090019" w:tentative="1">
      <w:start w:val="1"/>
      <w:numFmt w:val="lowerLetter"/>
      <w:lvlText w:val="%8)"/>
      <w:lvlJc w:val="left"/>
      <w:pPr>
        <w:ind w:left="3928" w:hanging="420"/>
      </w:pPr>
    </w:lvl>
    <w:lvl w:ilvl="8" w:tplc="0409001B" w:tentative="1">
      <w:start w:val="1"/>
      <w:numFmt w:val="lowerRoman"/>
      <w:lvlText w:val="%9."/>
      <w:lvlJc w:val="right"/>
      <w:pPr>
        <w:ind w:left="4348" w:hanging="420"/>
      </w:pPr>
    </w:lvl>
  </w:abstractNum>
  <w:abstractNum w:abstractNumId="21">
    <w:nsid w:val="7089025E"/>
    <w:multiLevelType w:val="singleLevel"/>
    <w:tmpl w:val="14DA56A4"/>
    <w:lvl w:ilvl="0">
      <w:start w:val="1"/>
      <w:numFmt w:val="lowerLetter"/>
      <w:pStyle w:val="3"/>
      <w:lvlText w:val="%1. "/>
      <w:legacy w:legacy="1" w:legacySpace="0" w:legacyIndent="425"/>
      <w:lvlJc w:val="left"/>
      <w:pPr>
        <w:ind w:left="1685" w:hanging="425"/>
      </w:pPr>
      <w:rPr>
        <w:b w:val="0"/>
        <w:i w:val="0"/>
        <w:sz w:val="24"/>
      </w:rPr>
    </w:lvl>
  </w:abstractNum>
  <w:abstractNum w:abstractNumId="22">
    <w:nsid w:val="7858280B"/>
    <w:multiLevelType w:val="hybridMultilevel"/>
    <w:tmpl w:val="BBE499A4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78675589"/>
    <w:multiLevelType w:val="hybridMultilevel"/>
    <w:tmpl w:val="4FBA19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8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14"/>
  </w:num>
  <w:num w:numId="13">
    <w:abstractNumId w:val="21"/>
  </w:num>
  <w:num w:numId="14">
    <w:abstractNumId w:val="13"/>
  </w:num>
  <w:num w:numId="15">
    <w:abstractNumId w:val="23"/>
  </w:num>
  <w:num w:numId="16">
    <w:abstractNumId w:val="16"/>
  </w:num>
  <w:num w:numId="17">
    <w:abstractNumId w:val="20"/>
  </w:num>
  <w:num w:numId="18">
    <w:abstractNumId w:val="18"/>
  </w:num>
  <w:num w:numId="19">
    <w:abstractNumId w:val="12"/>
  </w:num>
  <w:num w:numId="20">
    <w:abstractNumId w:val="19"/>
  </w:num>
  <w:num w:numId="21">
    <w:abstractNumId w:val="11"/>
  </w:num>
  <w:num w:numId="22">
    <w:abstractNumId w:val="22"/>
  </w:num>
  <w:num w:numId="23">
    <w:abstractNumId w:val="17"/>
  </w:num>
  <w:num w:numId="2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07797"/>
    <w:rsid w:val="00007432"/>
    <w:rsid w:val="00007923"/>
    <w:rsid w:val="00017275"/>
    <w:rsid w:val="00020589"/>
    <w:rsid w:val="000365C8"/>
    <w:rsid w:val="00050F7B"/>
    <w:rsid w:val="0005786D"/>
    <w:rsid w:val="0006073B"/>
    <w:rsid w:val="000748BC"/>
    <w:rsid w:val="00090036"/>
    <w:rsid w:val="000F0FCA"/>
    <w:rsid w:val="000F1559"/>
    <w:rsid w:val="00110642"/>
    <w:rsid w:val="0011117A"/>
    <w:rsid w:val="001163CE"/>
    <w:rsid w:val="001220C9"/>
    <w:rsid w:val="00134E92"/>
    <w:rsid w:val="001426B7"/>
    <w:rsid w:val="00144388"/>
    <w:rsid w:val="001737C5"/>
    <w:rsid w:val="0018357C"/>
    <w:rsid w:val="001934AE"/>
    <w:rsid w:val="001A0D1B"/>
    <w:rsid w:val="001C3ACF"/>
    <w:rsid w:val="001D4A43"/>
    <w:rsid w:val="00240E1C"/>
    <w:rsid w:val="00263326"/>
    <w:rsid w:val="002727F4"/>
    <w:rsid w:val="002978F9"/>
    <w:rsid w:val="002A481B"/>
    <w:rsid w:val="002C25E9"/>
    <w:rsid w:val="002E724B"/>
    <w:rsid w:val="002F1B1A"/>
    <w:rsid w:val="002F5C31"/>
    <w:rsid w:val="003021C8"/>
    <w:rsid w:val="00307FCF"/>
    <w:rsid w:val="00320066"/>
    <w:rsid w:val="003336F6"/>
    <w:rsid w:val="00365E52"/>
    <w:rsid w:val="003856EE"/>
    <w:rsid w:val="003B768E"/>
    <w:rsid w:val="003B7A67"/>
    <w:rsid w:val="003E4CB7"/>
    <w:rsid w:val="003E6121"/>
    <w:rsid w:val="003E7CB9"/>
    <w:rsid w:val="004010A0"/>
    <w:rsid w:val="004071AB"/>
    <w:rsid w:val="00407797"/>
    <w:rsid w:val="00410F1A"/>
    <w:rsid w:val="00411D86"/>
    <w:rsid w:val="0041590C"/>
    <w:rsid w:val="004209E3"/>
    <w:rsid w:val="00422653"/>
    <w:rsid w:val="0043214E"/>
    <w:rsid w:val="00437F07"/>
    <w:rsid w:val="00440A99"/>
    <w:rsid w:val="00441E10"/>
    <w:rsid w:val="00445BCB"/>
    <w:rsid w:val="004472B4"/>
    <w:rsid w:val="0047485B"/>
    <w:rsid w:val="0049232C"/>
    <w:rsid w:val="004A6C97"/>
    <w:rsid w:val="004A7E55"/>
    <w:rsid w:val="004B07F9"/>
    <w:rsid w:val="004B5553"/>
    <w:rsid w:val="004B5908"/>
    <w:rsid w:val="004B6292"/>
    <w:rsid w:val="004D5EC1"/>
    <w:rsid w:val="004E133D"/>
    <w:rsid w:val="004E2584"/>
    <w:rsid w:val="004E2FF7"/>
    <w:rsid w:val="004F13BA"/>
    <w:rsid w:val="004F26A7"/>
    <w:rsid w:val="00517D23"/>
    <w:rsid w:val="0053176D"/>
    <w:rsid w:val="00532948"/>
    <w:rsid w:val="00547BB8"/>
    <w:rsid w:val="005516AC"/>
    <w:rsid w:val="00571489"/>
    <w:rsid w:val="005801D8"/>
    <w:rsid w:val="005802A4"/>
    <w:rsid w:val="00592665"/>
    <w:rsid w:val="00596D32"/>
    <w:rsid w:val="005A26DD"/>
    <w:rsid w:val="005C60D6"/>
    <w:rsid w:val="00603EDF"/>
    <w:rsid w:val="006661FF"/>
    <w:rsid w:val="006C2477"/>
    <w:rsid w:val="006C6F52"/>
    <w:rsid w:val="006D1E8A"/>
    <w:rsid w:val="006D363D"/>
    <w:rsid w:val="006E3045"/>
    <w:rsid w:val="006E6724"/>
    <w:rsid w:val="006F260F"/>
    <w:rsid w:val="00700B19"/>
    <w:rsid w:val="00703539"/>
    <w:rsid w:val="007150E2"/>
    <w:rsid w:val="0073098E"/>
    <w:rsid w:val="007415E2"/>
    <w:rsid w:val="0075045F"/>
    <w:rsid w:val="00751149"/>
    <w:rsid w:val="00793D94"/>
    <w:rsid w:val="007B1809"/>
    <w:rsid w:val="007B1A61"/>
    <w:rsid w:val="007B2EAB"/>
    <w:rsid w:val="007B780B"/>
    <w:rsid w:val="007C18BA"/>
    <w:rsid w:val="007D72DC"/>
    <w:rsid w:val="007E022E"/>
    <w:rsid w:val="00801612"/>
    <w:rsid w:val="008153E8"/>
    <w:rsid w:val="0084410B"/>
    <w:rsid w:val="0085652F"/>
    <w:rsid w:val="0087168B"/>
    <w:rsid w:val="00873CA6"/>
    <w:rsid w:val="00875FBB"/>
    <w:rsid w:val="00877865"/>
    <w:rsid w:val="0088212F"/>
    <w:rsid w:val="008848A6"/>
    <w:rsid w:val="0089272B"/>
    <w:rsid w:val="008C631F"/>
    <w:rsid w:val="008D2C7C"/>
    <w:rsid w:val="008D2E7E"/>
    <w:rsid w:val="008E2BEB"/>
    <w:rsid w:val="008E2F56"/>
    <w:rsid w:val="008E41AA"/>
    <w:rsid w:val="008E4B9E"/>
    <w:rsid w:val="008F6FFC"/>
    <w:rsid w:val="0090361B"/>
    <w:rsid w:val="00904523"/>
    <w:rsid w:val="00912FAF"/>
    <w:rsid w:val="00917A0D"/>
    <w:rsid w:val="00917D23"/>
    <w:rsid w:val="00930AA4"/>
    <w:rsid w:val="00932EFB"/>
    <w:rsid w:val="009420E5"/>
    <w:rsid w:val="00942E24"/>
    <w:rsid w:val="00960DFF"/>
    <w:rsid w:val="00964201"/>
    <w:rsid w:val="00984869"/>
    <w:rsid w:val="00991DA1"/>
    <w:rsid w:val="009930AD"/>
    <w:rsid w:val="00995F47"/>
    <w:rsid w:val="009A4D92"/>
    <w:rsid w:val="009A6B6E"/>
    <w:rsid w:val="009C0462"/>
    <w:rsid w:val="009C2FC5"/>
    <w:rsid w:val="009D397A"/>
    <w:rsid w:val="009E5397"/>
    <w:rsid w:val="00A249FF"/>
    <w:rsid w:val="00A26FD3"/>
    <w:rsid w:val="00A347C7"/>
    <w:rsid w:val="00A37A5B"/>
    <w:rsid w:val="00A51D0C"/>
    <w:rsid w:val="00A5283F"/>
    <w:rsid w:val="00AA2B67"/>
    <w:rsid w:val="00AA7532"/>
    <w:rsid w:val="00AB5753"/>
    <w:rsid w:val="00AD5632"/>
    <w:rsid w:val="00AF3A2B"/>
    <w:rsid w:val="00AF7D87"/>
    <w:rsid w:val="00B0264C"/>
    <w:rsid w:val="00B13070"/>
    <w:rsid w:val="00B21E15"/>
    <w:rsid w:val="00B347A5"/>
    <w:rsid w:val="00B451C6"/>
    <w:rsid w:val="00B511D0"/>
    <w:rsid w:val="00B61E15"/>
    <w:rsid w:val="00B75E26"/>
    <w:rsid w:val="00B76644"/>
    <w:rsid w:val="00B87F79"/>
    <w:rsid w:val="00B94368"/>
    <w:rsid w:val="00BA121B"/>
    <w:rsid w:val="00BB5917"/>
    <w:rsid w:val="00BD60BC"/>
    <w:rsid w:val="00BF3B7D"/>
    <w:rsid w:val="00BF5E04"/>
    <w:rsid w:val="00C11C6B"/>
    <w:rsid w:val="00C675C1"/>
    <w:rsid w:val="00C96016"/>
    <w:rsid w:val="00CA1F52"/>
    <w:rsid w:val="00CA2FA5"/>
    <w:rsid w:val="00CA3460"/>
    <w:rsid w:val="00CA5DB1"/>
    <w:rsid w:val="00CA72E9"/>
    <w:rsid w:val="00CB4BFF"/>
    <w:rsid w:val="00CC224A"/>
    <w:rsid w:val="00CE2BCE"/>
    <w:rsid w:val="00D35192"/>
    <w:rsid w:val="00D52400"/>
    <w:rsid w:val="00D60252"/>
    <w:rsid w:val="00D71131"/>
    <w:rsid w:val="00D9782B"/>
    <w:rsid w:val="00DB677F"/>
    <w:rsid w:val="00DC0666"/>
    <w:rsid w:val="00DC442A"/>
    <w:rsid w:val="00E07CDA"/>
    <w:rsid w:val="00E47AB7"/>
    <w:rsid w:val="00E505FA"/>
    <w:rsid w:val="00E51ECA"/>
    <w:rsid w:val="00E6565E"/>
    <w:rsid w:val="00E71DC7"/>
    <w:rsid w:val="00E76792"/>
    <w:rsid w:val="00EE387E"/>
    <w:rsid w:val="00EF0955"/>
    <w:rsid w:val="00EF11EB"/>
    <w:rsid w:val="00EF3FDC"/>
    <w:rsid w:val="00EF419B"/>
    <w:rsid w:val="00EF67D6"/>
    <w:rsid w:val="00F15CEB"/>
    <w:rsid w:val="00F274A3"/>
    <w:rsid w:val="00F35FE0"/>
    <w:rsid w:val="00F45396"/>
    <w:rsid w:val="00F56569"/>
    <w:rsid w:val="00F64203"/>
    <w:rsid w:val="00F70DD9"/>
    <w:rsid w:val="00F73C26"/>
    <w:rsid w:val="00F76CBE"/>
    <w:rsid w:val="00F82216"/>
    <w:rsid w:val="00FD00A9"/>
    <w:rsid w:val="00FD0282"/>
    <w:rsid w:val="00FE1B43"/>
    <w:rsid w:val="00FF68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23B65B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index heading" w:uiPriority="0"/>
    <w:lsdException w:name="caption" w:uiPriority="35" w:qFormat="1"/>
    <w:lsdException w:name="page number" w:uiPriority="0"/>
    <w:lsdException w:name="List Bullet" w:uiPriority="0"/>
    <w:lsdException w:name="List Number" w:uiPriority="0"/>
    <w:lsdException w:name="List 3" w:uiPriority="0"/>
    <w:lsdException w:name="List Bullet 2" w:uiPriority="0"/>
    <w:lsdException w:name="List Bullet 3" w:uiPriority="0"/>
    <w:lsdException w:name="List Bullet 4" w:uiPriority="0"/>
    <w:lsdException w:name="List Bullet 5" w:uiPriority="0"/>
    <w:lsdException w:name="List Number 2" w:uiPriority="0"/>
    <w:lsdException w:name="List Number 3" w:uiPriority="0"/>
    <w:lsdException w:name="List Number 4" w:uiPriority="0"/>
    <w:lsdException w:name="List Number 5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3" w:uiPriority="0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07797"/>
    <w:pPr>
      <w:spacing w:after="200" w:line="276" w:lineRule="auto"/>
    </w:pPr>
    <w:rPr>
      <w:kern w:val="0"/>
      <w:sz w:val="22"/>
    </w:rPr>
  </w:style>
  <w:style w:type="paragraph" w:styleId="12">
    <w:name w:val="heading 1"/>
    <w:aliases w:val="编号标题 1,章节,H1,H11,H12,H111,H13,H112,章标题,Heading 0,Title1,h1,标书1,L1,boc,Level 1 Topic Heading,1st level,Section Head,l1,I1,Chapter title,l1+toc 1,Level 1,Level 11,第*部分,第A章,1,H14,H15,H16,H17"/>
    <w:basedOn w:val="a0"/>
    <w:next w:val="a0"/>
    <w:link w:val="1Char"/>
    <w:uiPriority w:val="9"/>
    <w:qFormat/>
    <w:rsid w:val="00407797"/>
    <w:pPr>
      <w:keepNext/>
      <w:keepLines/>
      <w:spacing w:before="340" w:after="330" w:line="578" w:lineRule="auto"/>
      <w:outlineLvl w:val="0"/>
    </w:pPr>
    <w:rPr>
      <w:rFonts w:ascii="Cambria" w:eastAsia="宋体" w:hAnsi="Cambria" w:cs="Times New Roman"/>
      <w:b/>
      <w:bCs/>
      <w:color w:val="365F91"/>
      <w:sz w:val="28"/>
      <w:szCs w:val="28"/>
    </w:rPr>
  </w:style>
  <w:style w:type="paragraph" w:styleId="2">
    <w:name w:val="heading 2"/>
    <w:aliases w:val="编号标题2,第一层条,H2,2nd level,h2,2,Header 2,HD2,Title2,H21,Heading 2 Hidden,Heading 2 CCBS,heading 2,Level 2 Topic Heading,第一章 标题 2,ISO1,L2,Titre3,Underrubrik1,prop2,UNDERRUBRIK 1-2,Titre2,l2,I2,Section Title,sect 1.2,sect 1.21,H22,sect 1.22,H211,H23"/>
    <w:basedOn w:val="a0"/>
    <w:next w:val="a0"/>
    <w:link w:val="2Char"/>
    <w:uiPriority w:val="9"/>
    <w:unhideWhenUsed/>
    <w:qFormat/>
    <w:rsid w:val="00407797"/>
    <w:pPr>
      <w:keepNext/>
      <w:keepLines/>
      <w:spacing w:before="260" w:after="260" w:line="416" w:lineRule="auto"/>
      <w:outlineLvl w:val="1"/>
    </w:pPr>
    <w:rPr>
      <w:rFonts w:ascii="Cambria" w:eastAsia="宋体" w:hAnsi="Cambria" w:cs="Times New Roman"/>
      <w:b/>
      <w:bCs/>
      <w:color w:val="4F81BD"/>
      <w:sz w:val="26"/>
      <w:szCs w:val="26"/>
    </w:rPr>
  </w:style>
  <w:style w:type="paragraph" w:styleId="30">
    <w:name w:val="heading 3"/>
    <w:aliases w:val="编号标题 3,第二层条,H3,Heading 3 - old,h3,3rd level,Level 3 Head,ISO2,L3,heading 3,l3,CT,sect1.2.3,sect1.2.31,sect1.2.32,sect1.2.311,sect1.2.33,sect1.2.312,3,BOD 0,sl3,Heading 3under,- Maj Side"/>
    <w:basedOn w:val="a0"/>
    <w:next w:val="a0"/>
    <w:link w:val="3Char"/>
    <w:uiPriority w:val="9"/>
    <w:unhideWhenUsed/>
    <w:qFormat/>
    <w:rsid w:val="00407797"/>
    <w:pPr>
      <w:keepNext/>
      <w:keepLines/>
      <w:spacing w:before="260" w:after="260" w:line="416" w:lineRule="auto"/>
      <w:outlineLvl w:val="2"/>
    </w:pPr>
    <w:rPr>
      <w:rFonts w:ascii="Cambria" w:eastAsia="宋体" w:hAnsi="Cambria" w:cs="Times New Roman"/>
      <w:b/>
      <w:bCs/>
      <w:color w:val="4F81BD"/>
    </w:rPr>
  </w:style>
  <w:style w:type="paragraph" w:styleId="4">
    <w:name w:val="heading 4"/>
    <w:aliases w:val="编号标题 4,第三层条,h4,heading 4,H4,bullet,bl,bb,sect 1.2.3.4,Ref Heading 1,rh1,sect 1.2.3.41,Ref Heading 11,rh11,sect 1.2.3.42,Ref Heading 12,rh12,sect 1.2.3.411,Ref Heading 111,rh111,sect 1.2.3.43,Ref Heading 13,rh13,sect 1.2.3.412,Ref Heading 112,rh112"/>
    <w:basedOn w:val="a0"/>
    <w:next w:val="a0"/>
    <w:link w:val="4Char"/>
    <w:uiPriority w:val="9"/>
    <w:unhideWhenUsed/>
    <w:qFormat/>
    <w:rsid w:val="00407797"/>
    <w:pPr>
      <w:keepNext/>
      <w:keepLines/>
      <w:spacing w:before="280" w:after="290" w:line="376" w:lineRule="auto"/>
      <w:outlineLvl w:val="3"/>
    </w:pPr>
    <w:rPr>
      <w:rFonts w:ascii="Cambria" w:eastAsia="宋体" w:hAnsi="Cambria" w:cs="Times New Roman"/>
      <w:b/>
      <w:bCs/>
      <w:i/>
      <w:iCs/>
      <w:color w:val="4F81BD"/>
    </w:rPr>
  </w:style>
  <w:style w:type="paragraph" w:styleId="5">
    <w:name w:val="heading 5"/>
    <w:aliases w:val="H5"/>
    <w:basedOn w:val="a0"/>
    <w:next w:val="a0"/>
    <w:link w:val="5Char"/>
    <w:uiPriority w:val="9"/>
    <w:unhideWhenUsed/>
    <w:qFormat/>
    <w:rsid w:val="00407797"/>
    <w:pPr>
      <w:keepNext/>
      <w:keepLines/>
      <w:spacing w:before="280" w:after="290" w:line="376" w:lineRule="auto"/>
      <w:outlineLvl w:val="4"/>
    </w:pPr>
    <w:rPr>
      <w:rFonts w:ascii="Cambria" w:eastAsia="宋体" w:hAnsi="Cambria" w:cs="Times New Roman"/>
      <w:color w:val="243F60"/>
    </w:rPr>
  </w:style>
  <w:style w:type="paragraph" w:styleId="6">
    <w:name w:val="heading 6"/>
    <w:aliases w:val="H6"/>
    <w:basedOn w:val="a0"/>
    <w:next w:val="a0"/>
    <w:link w:val="6Char"/>
    <w:uiPriority w:val="9"/>
    <w:unhideWhenUsed/>
    <w:qFormat/>
    <w:rsid w:val="00407797"/>
    <w:pPr>
      <w:keepNext/>
      <w:keepLines/>
      <w:spacing w:before="240" w:after="64" w:line="320" w:lineRule="auto"/>
      <w:outlineLvl w:val="5"/>
    </w:pPr>
    <w:rPr>
      <w:rFonts w:ascii="Cambria" w:eastAsia="宋体" w:hAnsi="Cambria" w:cs="Times New Roman"/>
      <w:i/>
      <w:iCs/>
      <w:color w:val="243F60"/>
    </w:rPr>
  </w:style>
  <w:style w:type="paragraph" w:styleId="7">
    <w:name w:val="heading 7"/>
    <w:basedOn w:val="a0"/>
    <w:next w:val="a0"/>
    <w:link w:val="7Char"/>
    <w:uiPriority w:val="9"/>
    <w:unhideWhenUsed/>
    <w:qFormat/>
    <w:rsid w:val="00407797"/>
    <w:pPr>
      <w:keepNext/>
      <w:keepLines/>
      <w:spacing w:before="240" w:after="64" w:line="320" w:lineRule="auto"/>
      <w:outlineLvl w:val="6"/>
    </w:pPr>
    <w:rPr>
      <w:rFonts w:ascii="Cambria" w:eastAsia="宋体" w:hAnsi="Cambria" w:cs="Times New Roman"/>
      <w:i/>
      <w:iCs/>
      <w:color w:val="404040"/>
    </w:rPr>
  </w:style>
  <w:style w:type="paragraph" w:styleId="8">
    <w:name w:val="heading 8"/>
    <w:basedOn w:val="a0"/>
    <w:next w:val="a0"/>
    <w:link w:val="8Char"/>
    <w:uiPriority w:val="9"/>
    <w:unhideWhenUsed/>
    <w:qFormat/>
    <w:rsid w:val="00407797"/>
    <w:pPr>
      <w:keepNext/>
      <w:keepLines/>
      <w:spacing w:before="240" w:after="64" w:line="320" w:lineRule="auto"/>
      <w:outlineLvl w:val="7"/>
    </w:pPr>
    <w:rPr>
      <w:rFonts w:ascii="Cambria" w:eastAsia="宋体" w:hAnsi="Cambria" w:cs="Times New Roman"/>
      <w:color w:val="4F81BD"/>
      <w:sz w:val="20"/>
      <w:szCs w:val="20"/>
    </w:rPr>
  </w:style>
  <w:style w:type="paragraph" w:styleId="9">
    <w:name w:val="heading 9"/>
    <w:basedOn w:val="a0"/>
    <w:next w:val="a0"/>
    <w:link w:val="9Char"/>
    <w:uiPriority w:val="9"/>
    <w:unhideWhenUsed/>
    <w:qFormat/>
    <w:rsid w:val="00407797"/>
    <w:pPr>
      <w:keepNext/>
      <w:keepLines/>
      <w:spacing w:before="240" w:after="64" w:line="320" w:lineRule="auto"/>
      <w:outlineLvl w:val="8"/>
    </w:pPr>
    <w:rPr>
      <w:rFonts w:ascii="Cambria" w:eastAsia="宋体" w:hAnsi="Cambria" w:cs="Times New Roman"/>
      <w:i/>
      <w:iCs/>
      <w:color w:val="40404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H171">
    <w:name w:val="H171"/>
    <w:basedOn w:val="a0"/>
    <w:next w:val="a0"/>
    <w:uiPriority w:val="9"/>
    <w:qFormat/>
    <w:rsid w:val="00407797"/>
    <w:pPr>
      <w:keepNext/>
      <w:keepLines/>
      <w:spacing w:before="480"/>
      <w:outlineLvl w:val="0"/>
    </w:pPr>
    <w:rPr>
      <w:rFonts w:ascii="Cambria" w:eastAsia="宋体" w:hAnsi="Cambria" w:cs="Times New Roman"/>
      <w:b/>
      <w:bCs/>
      <w:color w:val="365F91"/>
      <w:sz w:val="28"/>
      <w:szCs w:val="28"/>
    </w:rPr>
  </w:style>
  <w:style w:type="paragraph" w:customStyle="1" w:styleId="H231">
    <w:name w:val="H231"/>
    <w:basedOn w:val="a0"/>
    <w:next w:val="a0"/>
    <w:uiPriority w:val="9"/>
    <w:unhideWhenUsed/>
    <w:qFormat/>
    <w:rsid w:val="00407797"/>
    <w:pPr>
      <w:keepNext/>
      <w:keepLines/>
      <w:spacing w:before="200"/>
      <w:outlineLvl w:val="1"/>
    </w:pPr>
    <w:rPr>
      <w:rFonts w:ascii="Cambria" w:eastAsia="宋体" w:hAnsi="Cambria" w:cs="Times New Roman"/>
      <w:b/>
      <w:bCs/>
      <w:color w:val="4F81BD"/>
      <w:sz w:val="26"/>
      <w:szCs w:val="26"/>
    </w:rPr>
  </w:style>
  <w:style w:type="paragraph" w:customStyle="1" w:styleId="-MajSide1">
    <w:name w:val="- Maj Side1"/>
    <w:basedOn w:val="a0"/>
    <w:next w:val="a0"/>
    <w:uiPriority w:val="9"/>
    <w:unhideWhenUsed/>
    <w:qFormat/>
    <w:rsid w:val="00407797"/>
    <w:pPr>
      <w:keepNext/>
      <w:keepLines/>
      <w:spacing w:before="200"/>
      <w:outlineLvl w:val="2"/>
    </w:pPr>
    <w:rPr>
      <w:rFonts w:ascii="Cambria" w:eastAsia="宋体" w:hAnsi="Cambria" w:cs="Times New Roman"/>
      <w:b/>
      <w:bCs/>
      <w:color w:val="4F81BD"/>
    </w:rPr>
  </w:style>
  <w:style w:type="paragraph" w:customStyle="1" w:styleId="rh1121">
    <w:name w:val="rh1121"/>
    <w:basedOn w:val="a0"/>
    <w:next w:val="a0"/>
    <w:uiPriority w:val="9"/>
    <w:unhideWhenUsed/>
    <w:qFormat/>
    <w:rsid w:val="00407797"/>
    <w:pPr>
      <w:keepNext/>
      <w:keepLines/>
      <w:spacing w:before="200"/>
      <w:outlineLvl w:val="3"/>
    </w:pPr>
    <w:rPr>
      <w:rFonts w:ascii="Cambria" w:eastAsia="宋体" w:hAnsi="Cambria" w:cs="Times New Roman"/>
      <w:b/>
      <w:bCs/>
      <w:i/>
      <w:iCs/>
      <w:color w:val="4F81BD"/>
    </w:rPr>
  </w:style>
  <w:style w:type="paragraph" w:customStyle="1" w:styleId="H51">
    <w:name w:val="H51"/>
    <w:basedOn w:val="a0"/>
    <w:next w:val="a0"/>
    <w:uiPriority w:val="9"/>
    <w:unhideWhenUsed/>
    <w:qFormat/>
    <w:rsid w:val="00407797"/>
    <w:pPr>
      <w:keepNext/>
      <w:keepLines/>
      <w:spacing w:before="200"/>
      <w:outlineLvl w:val="4"/>
    </w:pPr>
    <w:rPr>
      <w:rFonts w:ascii="Cambria" w:eastAsia="宋体" w:hAnsi="Cambria" w:cs="Times New Roman"/>
      <w:color w:val="243F60"/>
    </w:rPr>
  </w:style>
  <w:style w:type="paragraph" w:customStyle="1" w:styleId="H61">
    <w:name w:val="H61"/>
    <w:basedOn w:val="a0"/>
    <w:next w:val="a0"/>
    <w:uiPriority w:val="9"/>
    <w:unhideWhenUsed/>
    <w:qFormat/>
    <w:rsid w:val="00407797"/>
    <w:pPr>
      <w:keepNext/>
      <w:keepLines/>
      <w:spacing w:before="200"/>
      <w:outlineLvl w:val="5"/>
    </w:pPr>
    <w:rPr>
      <w:rFonts w:ascii="Cambria" w:eastAsia="宋体" w:hAnsi="Cambria" w:cs="Times New Roman"/>
      <w:i/>
      <w:iCs/>
      <w:color w:val="243F60"/>
    </w:rPr>
  </w:style>
  <w:style w:type="paragraph" w:customStyle="1" w:styleId="71">
    <w:name w:val="标题 71"/>
    <w:basedOn w:val="a0"/>
    <w:next w:val="a0"/>
    <w:uiPriority w:val="9"/>
    <w:unhideWhenUsed/>
    <w:qFormat/>
    <w:rsid w:val="00407797"/>
    <w:pPr>
      <w:keepNext/>
      <w:keepLines/>
      <w:spacing w:before="200"/>
      <w:outlineLvl w:val="6"/>
    </w:pPr>
    <w:rPr>
      <w:rFonts w:ascii="Cambria" w:eastAsia="宋体" w:hAnsi="Cambria" w:cs="Times New Roman"/>
      <w:i/>
      <w:iCs/>
      <w:color w:val="404040"/>
    </w:rPr>
  </w:style>
  <w:style w:type="paragraph" w:customStyle="1" w:styleId="81">
    <w:name w:val="标题 81"/>
    <w:basedOn w:val="a0"/>
    <w:next w:val="a0"/>
    <w:uiPriority w:val="9"/>
    <w:unhideWhenUsed/>
    <w:qFormat/>
    <w:rsid w:val="00407797"/>
    <w:pPr>
      <w:keepNext/>
      <w:keepLines/>
      <w:spacing w:before="200"/>
      <w:outlineLvl w:val="7"/>
    </w:pPr>
    <w:rPr>
      <w:rFonts w:ascii="Cambria" w:eastAsia="宋体" w:hAnsi="Cambria" w:cs="Times New Roman"/>
      <w:color w:val="4F81BD"/>
      <w:sz w:val="20"/>
      <w:szCs w:val="20"/>
    </w:rPr>
  </w:style>
  <w:style w:type="paragraph" w:customStyle="1" w:styleId="91">
    <w:name w:val="标题 91"/>
    <w:basedOn w:val="a0"/>
    <w:next w:val="a0"/>
    <w:uiPriority w:val="9"/>
    <w:unhideWhenUsed/>
    <w:qFormat/>
    <w:rsid w:val="00407797"/>
    <w:pPr>
      <w:keepNext/>
      <w:keepLines/>
      <w:spacing w:before="200"/>
      <w:outlineLvl w:val="8"/>
    </w:pPr>
    <w:rPr>
      <w:rFonts w:ascii="Cambria" w:eastAsia="宋体" w:hAnsi="Cambria" w:cs="Times New Roman"/>
      <w:i/>
      <w:iCs/>
      <w:color w:val="404040"/>
      <w:sz w:val="20"/>
      <w:szCs w:val="20"/>
    </w:rPr>
  </w:style>
  <w:style w:type="numbering" w:customStyle="1" w:styleId="13">
    <w:name w:val="无列表1"/>
    <w:next w:val="a3"/>
    <w:uiPriority w:val="99"/>
    <w:semiHidden/>
    <w:unhideWhenUsed/>
    <w:rsid w:val="00407797"/>
  </w:style>
  <w:style w:type="character" w:customStyle="1" w:styleId="1Char">
    <w:name w:val="标题 1 Char"/>
    <w:aliases w:val="编号标题 1 Char,章节 Char,H1 Char,H11 Char,H12 Char,H111 Char,H13 Char,H112 Char,章标题 Char,Heading 0 Char,Title1 Char,h1 Char,标书1 Char,L1 Char,boc Char,Level 1 Topic Heading Char,1st level Char,Section Head Char,l1 Char,I1 Char,Chapter title Char"/>
    <w:basedOn w:val="a1"/>
    <w:link w:val="12"/>
    <w:uiPriority w:val="9"/>
    <w:rsid w:val="00407797"/>
    <w:rPr>
      <w:rFonts w:ascii="Cambria" w:eastAsia="宋体" w:hAnsi="Cambria" w:cs="Times New Roman"/>
      <w:b/>
      <w:bCs/>
      <w:color w:val="365F91"/>
      <w:kern w:val="0"/>
      <w:sz w:val="28"/>
      <w:szCs w:val="28"/>
    </w:rPr>
  </w:style>
  <w:style w:type="character" w:customStyle="1" w:styleId="2Char">
    <w:name w:val="标题 2 Char"/>
    <w:aliases w:val="编号标题2 Char,第一层条 Char,H2 Char,2nd level Char,h2 Char,2 Char,Header 2 Char,HD2 Char,Title2 Char,H21 Char,Heading 2 Hidden Char,Heading 2 CCBS Char,heading 2 Char,Level 2 Topic Heading Char,第一章 标题 2 Char,ISO1 Char,L2 Char,Titre3 Char,prop2 Char"/>
    <w:basedOn w:val="a1"/>
    <w:link w:val="2"/>
    <w:uiPriority w:val="9"/>
    <w:rsid w:val="00407797"/>
    <w:rPr>
      <w:rFonts w:ascii="Cambria" w:eastAsia="宋体" w:hAnsi="Cambria" w:cs="Times New Roman"/>
      <w:b/>
      <w:bCs/>
      <w:color w:val="4F81BD"/>
      <w:kern w:val="0"/>
      <w:sz w:val="26"/>
      <w:szCs w:val="26"/>
    </w:rPr>
  </w:style>
  <w:style w:type="character" w:customStyle="1" w:styleId="3Char">
    <w:name w:val="标题 3 Char"/>
    <w:aliases w:val="编号标题 3 Char,第二层条 Char,H3 Char,Heading 3 - old Char,h3 Char,3rd level Char,Level 3 Head Char,ISO2 Char,L3 Char,heading 3 Char,l3 Char,CT Char,sect1.2.3 Char,sect1.2.31 Char,sect1.2.32 Char,sect1.2.311 Char,sect1.2.33 Char,sect1.2.312 Char"/>
    <w:basedOn w:val="a1"/>
    <w:link w:val="30"/>
    <w:uiPriority w:val="9"/>
    <w:rsid w:val="00407797"/>
    <w:rPr>
      <w:rFonts w:ascii="Cambria" w:eastAsia="宋体" w:hAnsi="Cambria" w:cs="Times New Roman"/>
      <w:b/>
      <w:bCs/>
      <w:color w:val="4F81BD"/>
      <w:kern w:val="0"/>
      <w:sz w:val="22"/>
    </w:rPr>
  </w:style>
  <w:style w:type="character" w:customStyle="1" w:styleId="4Char">
    <w:name w:val="标题 4 Char"/>
    <w:aliases w:val="编号标题 4 Char,第三层条 Char,h4 Char,heading 4 Char,H4 Char,bullet Char,bl Char,bb Char,sect 1.2.3.4 Char,Ref Heading 1 Char,rh1 Char,sect 1.2.3.41 Char,Ref Heading 11 Char,rh11 Char,sect 1.2.3.42 Char,Ref Heading 12 Char,rh12 Char,rh111 Char"/>
    <w:basedOn w:val="a1"/>
    <w:link w:val="4"/>
    <w:uiPriority w:val="9"/>
    <w:rsid w:val="00407797"/>
    <w:rPr>
      <w:rFonts w:ascii="Cambria" w:eastAsia="宋体" w:hAnsi="Cambria" w:cs="Times New Roman"/>
      <w:b/>
      <w:bCs/>
      <w:i/>
      <w:iCs/>
      <w:color w:val="4F81BD"/>
      <w:kern w:val="0"/>
      <w:sz w:val="22"/>
    </w:rPr>
  </w:style>
  <w:style w:type="character" w:customStyle="1" w:styleId="5Char">
    <w:name w:val="标题 5 Char"/>
    <w:aliases w:val="H5 Char"/>
    <w:basedOn w:val="a1"/>
    <w:link w:val="5"/>
    <w:uiPriority w:val="9"/>
    <w:rsid w:val="00407797"/>
    <w:rPr>
      <w:rFonts w:ascii="Cambria" w:eastAsia="宋体" w:hAnsi="Cambria" w:cs="Times New Roman"/>
      <w:color w:val="243F60"/>
      <w:kern w:val="0"/>
      <w:sz w:val="22"/>
    </w:rPr>
  </w:style>
  <w:style w:type="character" w:customStyle="1" w:styleId="6Char">
    <w:name w:val="标题 6 Char"/>
    <w:aliases w:val="H6 Char"/>
    <w:basedOn w:val="a1"/>
    <w:link w:val="6"/>
    <w:uiPriority w:val="9"/>
    <w:rsid w:val="00407797"/>
    <w:rPr>
      <w:rFonts w:ascii="Cambria" w:eastAsia="宋体" w:hAnsi="Cambria" w:cs="Times New Roman"/>
      <w:i/>
      <w:iCs/>
      <w:color w:val="243F60"/>
      <w:kern w:val="0"/>
      <w:sz w:val="22"/>
    </w:rPr>
  </w:style>
  <w:style w:type="character" w:customStyle="1" w:styleId="7Char">
    <w:name w:val="标题 7 Char"/>
    <w:basedOn w:val="a1"/>
    <w:link w:val="7"/>
    <w:uiPriority w:val="9"/>
    <w:rsid w:val="00407797"/>
    <w:rPr>
      <w:rFonts w:ascii="Cambria" w:eastAsia="宋体" w:hAnsi="Cambria" w:cs="Times New Roman"/>
      <w:i/>
      <w:iCs/>
      <w:color w:val="404040"/>
      <w:kern w:val="0"/>
      <w:sz w:val="22"/>
    </w:rPr>
  </w:style>
  <w:style w:type="character" w:customStyle="1" w:styleId="8Char">
    <w:name w:val="标题 8 Char"/>
    <w:basedOn w:val="a1"/>
    <w:link w:val="8"/>
    <w:uiPriority w:val="9"/>
    <w:rsid w:val="00407797"/>
    <w:rPr>
      <w:rFonts w:ascii="Cambria" w:eastAsia="宋体" w:hAnsi="Cambria" w:cs="Times New Roman"/>
      <w:color w:val="4F81BD"/>
      <w:kern w:val="0"/>
      <w:sz w:val="20"/>
      <w:szCs w:val="20"/>
    </w:rPr>
  </w:style>
  <w:style w:type="character" w:customStyle="1" w:styleId="9Char">
    <w:name w:val="标题 9 Char"/>
    <w:basedOn w:val="a1"/>
    <w:link w:val="9"/>
    <w:uiPriority w:val="9"/>
    <w:rsid w:val="00407797"/>
    <w:rPr>
      <w:rFonts w:ascii="Cambria" w:eastAsia="宋体" w:hAnsi="Cambria" w:cs="Times New Roman"/>
      <w:i/>
      <w:iCs/>
      <w:color w:val="404040"/>
      <w:kern w:val="0"/>
      <w:sz w:val="20"/>
      <w:szCs w:val="20"/>
    </w:rPr>
  </w:style>
  <w:style w:type="paragraph" w:customStyle="1" w:styleId="14">
    <w:name w:val="页眉1"/>
    <w:basedOn w:val="a0"/>
    <w:next w:val="a4"/>
    <w:link w:val="Char"/>
    <w:uiPriority w:val="99"/>
    <w:unhideWhenUsed/>
    <w:rsid w:val="004077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14"/>
    <w:uiPriority w:val="99"/>
    <w:rsid w:val="00407797"/>
    <w:rPr>
      <w:kern w:val="0"/>
      <w:sz w:val="18"/>
      <w:szCs w:val="18"/>
    </w:rPr>
  </w:style>
  <w:style w:type="paragraph" w:customStyle="1" w:styleId="15">
    <w:name w:val="页脚1"/>
    <w:basedOn w:val="a0"/>
    <w:next w:val="a5"/>
    <w:link w:val="Char0"/>
    <w:uiPriority w:val="99"/>
    <w:unhideWhenUsed/>
    <w:rsid w:val="0040779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1"/>
    <w:link w:val="15"/>
    <w:uiPriority w:val="99"/>
    <w:rsid w:val="00407797"/>
    <w:rPr>
      <w:kern w:val="0"/>
      <w:sz w:val="18"/>
      <w:szCs w:val="18"/>
    </w:rPr>
  </w:style>
  <w:style w:type="paragraph" w:customStyle="1" w:styleId="qualitytd4">
    <w:name w:val="qualitytd样式4"/>
    <w:basedOn w:val="a0"/>
    <w:next w:val="qualitytd3"/>
    <w:autoRedefine/>
    <w:rsid w:val="00407797"/>
    <w:pPr>
      <w:keepNext/>
      <w:tabs>
        <w:tab w:val="num" w:pos="1418"/>
      </w:tabs>
      <w:ind w:left="1418" w:hanging="567"/>
      <w:outlineLvl w:val="2"/>
    </w:pPr>
    <w:rPr>
      <w:rFonts w:ascii="Arial" w:hAnsi="Arial"/>
      <w:b/>
      <w:sz w:val="28"/>
    </w:rPr>
  </w:style>
  <w:style w:type="paragraph" w:customStyle="1" w:styleId="qualitytd3">
    <w:name w:val="qualitytd标题3"/>
    <w:basedOn w:val="30"/>
    <w:next w:val="a0"/>
    <w:autoRedefine/>
    <w:rsid w:val="00407797"/>
  </w:style>
  <w:style w:type="paragraph" w:customStyle="1" w:styleId="HTML1">
    <w:name w:val="HTML 预设格式1"/>
    <w:basedOn w:val="a0"/>
    <w:next w:val="HTML"/>
    <w:link w:val="HTMLChar"/>
    <w:rsid w:val="00407797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1"/>
    <w:link w:val="HTML1"/>
    <w:rsid w:val="00407797"/>
    <w:rPr>
      <w:rFonts w:ascii="Courier New" w:hAnsi="Courier New" w:cs="Courier New"/>
      <w:kern w:val="0"/>
      <w:sz w:val="20"/>
      <w:szCs w:val="20"/>
    </w:rPr>
  </w:style>
  <w:style w:type="paragraph" w:customStyle="1" w:styleId="311">
    <w:name w:val="列表 31"/>
    <w:basedOn w:val="a0"/>
    <w:next w:val="32"/>
    <w:rsid w:val="00407797"/>
    <w:pPr>
      <w:ind w:leftChars="400" w:left="100" w:hangingChars="200" w:hanging="200"/>
    </w:pPr>
  </w:style>
  <w:style w:type="paragraph" w:customStyle="1" w:styleId="110">
    <w:name w:val="索引 11"/>
    <w:basedOn w:val="a0"/>
    <w:next w:val="a0"/>
    <w:autoRedefine/>
    <w:semiHidden/>
    <w:unhideWhenUsed/>
    <w:rsid w:val="00407797"/>
  </w:style>
  <w:style w:type="paragraph" w:customStyle="1" w:styleId="16">
    <w:name w:val="索引标题1"/>
    <w:basedOn w:val="a0"/>
    <w:next w:val="a0"/>
    <w:semiHidden/>
    <w:rsid w:val="00407797"/>
  </w:style>
  <w:style w:type="character" w:styleId="a6">
    <w:name w:val="page number"/>
    <w:basedOn w:val="a1"/>
    <w:rsid w:val="00407797"/>
  </w:style>
  <w:style w:type="paragraph" w:customStyle="1" w:styleId="qualitytd2">
    <w:name w:val="qualitytd标题2"/>
    <w:basedOn w:val="2"/>
    <w:next w:val="a0"/>
    <w:autoRedefine/>
    <w:rsid w:val="00407797"/>
  </w:style>
  <w:style w:type="paragraph" w:customStyle="1" w:styleId="qualitytd1">
    <w:name w:val="qualitytd标题1"/>
    <w:basedOn w:val="12"/>
    <w:next w:val="a0"/>
    <w:autoRedefine/>
    <w:rsid w:val="00407797"/>
  </w:style>
  <w:style w:type="paragraph" w:customStyle="1" w:styleId="111">
    <w:name w:val="目录 11"/>
    <w:basedOn w:val="a0"/>
    <w:next w:val="a0"/>
    <w:autoRedefine/>
    <w:uiPriority w:val="39"/>
    <w:rsid w:val="00407797"/>
    <w:pPr>
      <w:tabs>
        <w:tab w:val="right" w:leader="dot" w:pos="8296"/>
      </w:tabs>
      <w:jc w:val="center"/>
    </w:pPr>
  </w:style>
  <w:style w:type="paragraph" w:customStyle="1" w:styleId="211">
    <w:name w:val="目录 21"/>
    <w:basedOn w:val="a0"/>
    <w:next w:val="a0"/>
    <w:autoRedefine/>
    <w:uiPriority w:val="39"/>
    <w:rsid w:val="00407797"/>
    <w:pPr>
      <w:ind w:leftChars="200" w:left="420"/>
    </w:pPr>
  </w:style>
  <w:style w:type="character" w:styleId="a7">
    <w:name w:val="Hyperlink"/>
    <w:uiPriority w:val="99"/>
    <w:rsid w:val="00407797"/>
    <w:rPr>
      <w:color w:val="0000FF"/>
      <w:u w:val="single"/>
    </w:rPr>
  </w:style>
  <w:style w:type="paragraph" w:customStyle="1" w:styleId="BulletList">
    <w:name w:val="Bullet List"/>
    <w:basedOn w:val="a0"/>
    <w:rsid w:val="00407797"/>
    <w:pPr>
      <w:overflowPunct w:val="0"/>
      <w:spacing w:before="120" w:line="40" w:lineRule="atLeast"/>
      <w:ind w:left="425" w:rightChars="8" w:right="19"/>
    </w:pPr>
    <w:rPr>
      <w:rFonts w:ascii="Arial" w:hAnsi="Arial"/>
      <w:szCs w:val="20"/>
    </w:rPr>
  </w:style>
  <w:style w:type="paragraph" w:customStyle="1" w:styleId="17">
    <w:name w:val="正文缩进1"/>
    <w:basedOn w:val="a0"/>
    <w:next w:val="a8"/>
    <w:rsid w:val="00407797"/>
    <w:pPr>
      <w:ind w:firstLine="420"/>
    </w:pPr>
    <w:rPr>
      <w:szCs w:val="20"/>
    </w:rPr>
  </w:style>
  <w:style w:type="paragraph" w:customStyle="1" w:styleId="18">
    <w:name w:val="文档结构图1"/>
    <w:basedOn w:val="a0"/>
    <w:next w:val="a9"/>
    <w:link w:val="Char1"/>
    <w:uiPriority w:val="99"/>
    <w:semiHidden/>
    <w:rsid w:val="00407797"/>
    <w:pPr>
      <w:shd w:val="clear" w:color="auto" w:fill="000080"/>
    </w:pPr>
  </w:style>
  <w:style w:type="character" w:customStyle="1" w:styleId="Char1">
    <w:name w:val="文档结构图 Char"/>
    <w:basedOn w:val="a1"/>
    <w:link w:val="18"/>
    <w:uiPriority w:val="99"/>
    <w:semiHidden/>
    <w:rsid w:val="00407797"/>
    <w:rPr>
      <w:kern w:val="0"/>
      <w:sz w:val="22"/>
      <w:shd w:val="clear" w:color="auto" w:fill="000080"/>
    </w:rPr>
  </w:style>
  <w:style w:type="paragraph" w:customStyle="1" w:styleId="19">
    <w:name w:val="正文文本缩进1"/>
    <w:basedOn w:val="a0"/>
    <w:next w:val="aa"/>
    <w:link w:val="Char2"/>
    <w:rsid w:val="00407797"/>
    <w:pPr>
      <w:tabs>
        <w:tab w:val="num" w:pos="1275"/>
      </w:tabs>
      <w:spacing w:before="120"/>
      <w:ind w:firstLineChars="200" w:firstLine="420"/>
    </w:pPr>
  </w:style>
  <w:style w:type="character" w:customStyle="1" w:styleId="Char2">
    <w:name w:val="正文文本缩进 Char"/>
    <w:basedOn w:val="a1"/>
    <w:link w:val="19"/>
    <w:rsid w:val="00407797"/>
    <w:rPr>
      <w:kern w:val="0"/>
    </w:rPr>
  </w:style>
  <w:style w:type="paragraph" w:customStyle="1" w:styleId="TableText">
    <w:name w:val="Table Text"/>
    <w:basedOn w:val="a0"/>
    <w:rsid w:val="00407797"/>
    <w:pPr>
      <w:spacing w:before="60" w:after="60" w:line="40" w:lineRule="atLeast"/>
    </w:pPr>
    <w:rPr>
      <w:rFonts w:ascii="Arial" w:hAnsi="Arial"/>
      <w:sz w:val="20"/>
      <w:szCs w:val="20"/>
      <w:lang w:eastAsia="en-US"/>
    </w:rPr>
  </w:style>
  <w:style w:type="paragraph" w:customStyle="1" w:styleId="212">
    <w:name w:val="正文文本缩进 21"/>
    <w:basedOn w:val="a0"/>
    <w:next w:val="20"/>
    <w:link w:val="2Char0"/>
    <w:rsid w:val="00407797"/>
    <w:pPr>
      <w:ind w:left="425" w:firstLine="425"/>
    </w:pPr>
  </w:style>
  <w:style w:type="character" w:customStyle="1" w:styleId="2Char0">
    <w:name w:val="正文文本缩进 2 Char"/>
    <w:basedOn w:val="a1"/>
    <w:link w:val="212"/>
    <w:rsid w:val="00407797"/>
    <w:rPr>
      <w:kern w:val="0"/>
    </w:rPr>
  </w:style>
  <w:style w:type="paragraph" w:customStyle="1" w:styleId="312">
    <w:name w:val="正文文本缩进 31"/>
    <w:basedOn w:val="a0"/>
    <w:next w:val="33"/>
    <w:link w:val="3Char0"/>
    <w:rsid w:val="00407797"/>
    <w:pPr>
      <w:ind w:leftChars="177" w:left="425" w:firstLineChars="200" w:firstLine="420"/>
    </w:pPr>
  </w:style>
  <w:style w:type="character" w:customStyle="1" w:styleId="3Char0">
    <w:name w:val="正文文本缩进 3 Char"/>
    <w:basedOn w:val="a1"/>
    <w:link w:val="312"/>
    <w:rsid w:val="00407797"/>
    <w:rPr>
      <w:kern w:val="0"/>
    </w:rPr>
  </w:style>
  <w:style w:type="paragraph" w:customStyle="1" w:styleId="313">
    <w:name w:val="目录 31"/>
    <w:basedOn w:val="a0"/>
    <w:next w:val="a0"/>
    <w:autoRedefine/>
    <w:uiPriority w:val="39"/>
    <w:rsid w:val="00407797"/>
    <w:pPr>
      <w:ind w:leftChars="400" w:left="840"/>
    </w:pPr>
  </w:style>
  <w:style w:type="paragraph" w:customStyle="1" w:styleId="710">
    <w:name w:val="目录 71"/>
    <w:basedOn w:val="a0"/>
    <w:next w:val="a0"/>
    <w:autoRedefine/>
    <w:uiPriority w:val="39"/>
    <w:rsid w:val="00407797"/>
    <w:pPr>
      <w:adjustRightInd w:val="0"/>
      <w:spacing w:line="312" w:lineRule="atLeast"/>
      <w:ind w:left="1440"/>
      <w:textAlignment w:val="baseline"/>
    </w:pPr>
    <w:rPr>
      <w:sz w:val="18"/>
      <w:szCs w:val="20"/>
    </w:rPr>
  </w:style>
  <w:style w:type="paragraph" w:customStyle="1" w:styleId="1a">
    <w:name w:val="标题1"/>
    <w:basedOn w:val="a0"/>
    <w:next w:val="a0"/>
    <w:uiPriority w:val="10"/>
    <w:qFormat/>
    <w:rsid w:val="00407797"/>
    <w:pPr>
      <w:pBdr>
        <w:bottom w:val="single" w:sz="8" w:space="4" w:color="4F81BD"/>
      </w:pBdr>
      <w:spacing w:after="300"/>
      <w:contextualSpacing/>
    </w:pPr>
    <w:rPr>
      <w:rFonts w:ascii="Cambria" w:eastAsia="宋体" w:hAnsi="Cambria" w:cs="Times New Roman"/>
      <w:color w:val="17365D"/>
      <w:spacing w:val="5"/>
      <w:kern w:val="28"/>
      <w:sz w:val="52"/>
      <w:szCs w:val="52"/>
    </w:rPr>
  </w:style>
  <w:style w:type="character" w:customStyle="1" w:styleId="Char3">
    <w:name w:val="标题 Char"/>
    <w:basedOn w:val="a1"/>
    <w:link w:val="ab"/>
    <w:uiPriority w:val="10"/>
    <w:rsid w:val="00407797"/>
    <w:rPr>
      <w:rFonts w:ascii="Cambria" w:eastAsia="宋体" w:hAnsi="Cambria" w:cs="Times New Roman"/>
      <w:color w:val="17365D"/>
      <w:spacing w:val="5"/>
      <w:kern w:val="28"/>
      <w:sz w:val="52"/>
      <w:szCs w:val="52"/>
    </w:rPr>
  </w:style>
  <w:style w:type="paragraph" w:customStyle="1" w:styleId="TableRow">
    <w:name w:val="Table Row"/>
    <w:basedOn w:val="a0"/>
    <w:rsid w:val="00407797"/>
    <w:pPr>
      <w:spacing w:before="60" w:after="60" w:line="240" w:lineRule="atLeast"/>
    </w:pPr>
    <w:rPr>
      <w:rFonts w:ascii="Arial" w:hAnsi="Arial"/>
      <w:b/>
      <w:snapToGrid w:val="0"/>
      <w:sz w:val="20"/>
      <w:szCs w:val="20"/>
    </w:rPr>
  </w:style>
  <w:style w:type="paragraph" w:customStyle="1" w:styleId="normal1">
    <w:name w:val="normal1"/>
    <w:basedOn w:val="a0"/>
    <w:next w:val="ac"/>
    <w:link w:val="Char4"/>
    <w:rsid w:val="00407797"/>
    <w:rPr>
      <w:rFonts w:ascii="Arial Narrow" w:hAnsi="Arial Narrow"/>
      <w:color w:val="080808"/>
      <w:szCs w:val="28"/>
    </w:rPr>
  </w:style>
  <w:style w:type="character" w:customStyle="1" w:styleId="Char4">
    <w:name w:val="正文文本 Char"/>
    <w:aliases w:val="图表中文字 Char,b Char,normal Char"/>
    <w:basedOn w:val="a1"/>
    <w:link w:val="normal1"/>
    <w:rsid w:val="00407797"/>
    <w:rPr>
      <w:rFonts w:ascii="Arial Narrow" w:hAnsi="Arial Narrow"/>
      <w:color w:val="080808"/>
      <w:kern w:val="0"/>
      <w:sz w:val="22"/>
      <w:szCs w:val="28"/>
    </w:rPr>
  </w:style>
  <w:style w:type="character" w:customStyle="1" w:styleId="txt">
    <w:name w:val="txt"/>
    <w:basedOn w:val="a1"/>
    <w:rsid w:val="00407797"/>
  </w:style>
  <w:style w:type="character" w:customStyle="1" w:styleId="new2">
    <w:name w:val="new2"/>
    <w:rsid w:val="00407797"/>
    <w:rPr>
      <w:sz w:val="18"/>
      <w:szCs w:val="18"/>
    </w:rPr>
  </w:style>
  <w:style w:type="paragraph" w:customStyle="1" w:styleId="1">
    <w:name w:val="列表编号1"/>
    <w:basedOn w:val="a0"/>
    <w:next w:val="a"/>
    <w:rsid w:val="00407797"/>
    <w:pPr>
      <w:numPr>
        <w:numId w:val="2"/>
      </w:numPr>
      <w:ind w:firstLineChars="0" w:firstLine="0"/>
    </w:pPr>
    <w:rPr>
      <w:szCs w:val="20"/>
    </w:rPr>
  </w:style>
  <w:style w:type="paragraph" w:customStyle="1" w:styleId="21">
    <w:name w:val="列表编号 21"/>
    <w:basedOn w:val="a0"/>
    <w:next w:val="22"/>
    <w:rsid w:val="00407797"/>
    <w:pPr>
      <w:numPr>
        <w:numId w:val="3"/>
      </w:numPr>
      <w:ind w:leftChars="0" w:left="0" w:firstLineChars="0" w:firstLine="0"/>
    </w:pPr>
    <w:rPr>
      <w:szCs w:val="20"/>
    </w:rPr>
  </w:style>
  <w:style w:type="paragraph" w:customStyle="1" w:styleId="31">
    <w:name w:val="列表编号 31"/>
    <w:basedOn w:val="a0"/>
    <w:next w:val="34"/>
    <w:rsid w:val="00407797"/>
    <w:pPr>
      <w:numPr>
        <w:numId w:val="4"/>
      </w:numPr>
      <w:ind w:leftChars="0" w:left="0" w:firstLineChars="0" w:firstLine="0"/>
    </w:pPr>
    <w:rPr>
      <w:szCs w:val="20"/>
    </w:rPr>
  </w:style>
  <w:style w:type="paragraph" w:customStyle="1" w:styleId="41">
    <w:name w:val="列表编号 41"/>
    <w:basedOn w:val="a0"/>
    <w:next w:val="40"/>
    <w:rsid w:val="00407797"/>
    <w:pPr>
      <w:numPr>
        <w:numId w:val="5"/>
      </w:numPr>
      <w:ind w:leftChars="0" w:left="0" w:firstLineChars="0" w:firstLine="0"/>
    </w:pPr>
    <w:rPr>
      <w:szCs w:val="20"/>
    </w:rPr>
  </w:style>
  <w:style w:type="paragraph" w:customStyle="1" w:styleId="51">
    <w:name w:val="列表编号 51"/>
    <w:basedOn w:val="a0"/>
    <w:next w:val="50"/>
    <w:rsid w:val="00407797"/>
    <w:pPr>
      <w:numPr>
        <w:numId w:val="6"/>
      </w:numPr>
      <w:tabs>
        <w:tab w:val="clear" w:pos="2040"/>
        <w:tab w:val="num" w:pos="360"/>
      </w:tabs>
      <w:ind w:leftChars="0" w:left="0" w:firstLineChars="0" w:firstLine="0"/>
    </w:pPr>
    <w:rPr>
      <w:szCs w:val="20"/>
    </w:rPr>
  </w:style>
  <w:style w:type="paragraph" w:customStyle="1" w:styleId="10">
    <w:name w:val="列表项目符号1"/>
    <w:basedOn w:val="a0"/>
    <w:next w:val="ad"/>
    <w:autoRedefine/>
    <w:rsid w:val="00407797"/>
    <w:pPr>
      <w:numPr>
        <w:numId w:val="7"/>
      </w:numPr>
      <w:ind w:firstLineChars="0" w:firstLine="0"/>
    </w:pPr>
    <w:rPr>
      <w:szCs w:val="20"/>
    </w:rPr>
  </w:style>
  <w:style w:type="paragraph" w:customStyle="1" w:styleId="210">
    <w:name w:val="列表项目符号 21"/>
    <w:basedOn w:val="a0"/>
    <w:next w:val="23"/>
    <w:autoRedefine/>
    <w:rsid w:val="00407797"/>
    <w:pPr>
      <w:numPr>
        <w:numId w:val="8"/>
      </w:numPr>
      <w:ind w:leftChars="0" w:left="0" w:firstLineChars="0" w:firstLine="0"/>
    </w:pPr>
    <w:rPr>
      <w:szCs w:val="20"/>
    </w:rPr>
  </w:style>
  <w:style w:type="paragraph" w:customStyle="1" w:styleId="310">
    <w:name w:val="列表项目符号 31"/>
    <w:basedOn w:val="a0"/>
    <w:next w:val="35"/>
    <w:autoRedefine/>
    <w:rsid w:val="00407797"/>
    <w:pPr>
      <w:numPr>
        <w:numId w:val="9"/>
      </w:numPr>
      <w:ind w:leftChars="0" w:left="0" w:firstLineChars="0" w:firstLine="0"/>
    </w:pPr>
    <w:rPr>
      <w:szCs w:val="20"/>
    </w:rPr>
  </w:style>
  <w:style w:type="paragraph" w:customStyle="1" w:styleId="410">
    <w:name w:val="列表项目符号 41"/>
    <w:basedOn w:val="a0"/>
    <w:next w:val="42"/>
    <w:autoRedefine/>
    <w:rsid w:val="00407797"/>
    <w:pPr>
      <w:numPr>
        <w:numId w:val="10"/>
      </w:numPr>
      <w:ind w:leftChars="0" w:left="0" w:firstLineChars="0" w:firstLine="0"/>
    </w:pPr>
    <w:rPr>
      <w:szCs w:val="20"/>
    </w:rPr>
  </w:style>
  <w:style w:type="paragraph" w:customStyle="1" w:styleId="510">
    <w:name w:val="列表项目符号 51"/>
    <w:basedOn w:val="a0"/>
    <w:next w:val="52"/>
    <w:autoRedefine/>
    <w:rsid w:val="00407797"/>
    <w:pPr>
      <w:numPr>
        <w:numId w:val="11"/>
      </w:numPr>
      <w:ind w:leftChars="0" w:left="0" w:firstLineChars="0" w:firstLine="0"/>
    </w:pPr>
    <w:rPr>
      <w:szCs w:val="20"/>
    </w:rPr>
  </w:style>
  <w:style w:type="character" w:customStyle="1" w:styleId="font2">
    <w:name w:val="font2"/>
    <w:rsid w:val="00407797"/>
    <w:rPr>
      <w:color w:val="000000"/>
      <w:sz w:val="18"/>
      <w:szCs w:val="18"/>
    </w:rPr>
  </w:style>
  <w:style w:type="character" w:customStyle="1" w:styleId="titlefont1">
    <w:name w:val="titlefont1"/>
    <w:rsid w:val="00407797"/>
    <w:rPr>
      <w:color w:val="CC0000"/>
      <w:sz w:val="21"/>
      <w:szCs w:val="21"/>
    </w:rPr>
  </w:style>
  <w:style w:type="paragraph" w:customStyle="1" w:styleId="font">
    <w:name w:val="font"/>
    <w:basedOn w:val="a0"/>
    <w:rsid w:val="00407797"/>
    <w:pPr>
      <w:spacing w:before="100" w:beforeAutospacing="1" w:after="100" w:afterAutospacing="1"/>
    </w:pPr>
    <w:rPr>
      <w:rFonts w:ascii="宋体" w:hAnsi="宋体"/>
      <w:color w:val="000000"/>
      <w:sz w:val="18"/>
      <w:szCs w:val="18"/>
    </w:rPr>
  </w:style>
  <w:style w:type="paragraph" w:customStyle="1" w:styleId="ae">
    <w:name w:val="正文格式"/>
    <w:basedOn w:val="a0"/>
    <w:rsid w:val="00407797"/>
    <w:pPr>
      <w:adjustRightInd w:val="0"/>
      <w:spacing w:line="360" w:lineRule="atLeast"/>
      <w:ind w:firstLine="482"/>
      <w:textAlignment w:val="baseline"/>
    </w:pPr>
    <w:rPr>
      <w:rFonts w:ascii="Times" w:hAnsi="Times"/>
      <w:szCs w:val="20"/>
    </w:rPr>
  </w:style>
  <w:style w:type="paragraph" w:customStyle="1" w:styleId="new">
    <w:name w:val="new"/>
    <w:basedOn w:val="a0"/>
    <w:rsid w:val="00407797"/>
    <w:pPr>
      <w:spacing w:before="100" w:beforeAutospacing="1" w:after="100" w:afterAutospacing="1" w:line="450" w:lineRule="atLeast"/>
    </w:pPr>
    <w:rPr>
      <w:rFonts w:ascii="Arial Unicode MS" w:eastAsia="Arial Unicode MS" w:hAnsi="Arial Unicode MS" w:cs="Arial Unicode MS"/>
      <w:color w:val="000000"/>
      <w:sz w:val="18"/>
      <w:szCs w:val="18"/>
    </w:rPr>
  </w:style>
  <w:style w:type="character" w:customStyle="1" w:styleId="w21">
    <w:name w:val="w21"/>
    <w:rsid w:val="00407797"/>
    <w:rPr>
      <w:rFonts w:hint="default"/>
      <w:sz w:val="22"/>
      <w:szCs w:val="22"/>
    </w:rPr>
  </w:style>
  <w:style w:type="character" w:customStyle="1" w:styleId="gray1">
    <w:name w:val="gray1"/>
    <w:rsid w:val="00407797"/>
    <w:rPr>
      <w:color w:val="7B7B7B"/>
    </w:rPr>
  </w:style>
  <w:style w:type="paragraph" w:customStyle="1" w:styleId="3">
    <w:name w:val="正文3"/>
    <w:basedOn w:val="a0"/>
    <w:rsid w:val="00407797"/>
    <w:pPr>
      <w:numPr>
        <w:numId w:val="13"/>
      </w:numPr>
      <w:tabs>
        <w:tab w:val="left" w:pos="4800"/>
      </w:tabs>
      <w:spacing w:line="360" w:lineRule="auto"/>
    </w:pPr>
    <w:rPr>
      <w:szCs w:val="20"/>
    </w:rPr>
  </w:style>
  <w:style w:type="paragraph" w:customStyle="1" w:styleId="43">
    <w:name w:val="标题4－连尉平"/>
    <w:basedOn w:val="a0"/>
    <w:rsid w:val="00407797"/>
    <w:rPr>
      <w:szCs w:val="20"/>
    </w:rPr>
  </w:style>
  <w:style w:type="paragraph" w:customStyle="1" w:styleId="11">
    <w:name w:val="项目列表符号1"/>
    <w:basedOn w:val="a0"/>
    <w:rsid w:val="00407797"/>
    <w:pPr>
      <w:numPr>
        <w:numId w:val="12"/>
      </w:numPr>
      <w:spacing w:before="120"/>
    </w:pPr>
    <w:rPr>
      <w:rFonts w:ascii="Times" w:eastAsia="仿宋_GB2312" w:hAnsi="Times"/>
      <w:szCs w:val="20"/>
    </w:rPr>
  </w:style>
  <w:style w:type="paragraph" w:customStyle="1" w:styleId="Copyright">
    <w:name w:val="Copyright"/>
    <w:rsid w:val="00407797"/>
    <w:pPr>
      <w:spacing w:before="120" w:after="200" w:line="276" w:lineRule="auto"/>
    </w:pPr>
    <w:rPr>
      <w:rFonts w:ascii="Arial" w:eastAsia="宋体" w:hAnsi="Arial" w:cs="Times New Roman"/>
      <w:kern w:val="0"/>
      <w:sz w:val="18"/>
      <w:szCs w:val="20"/>
    </w:rPr>
  </w:style>
  <w:style w:type="paragraph" w:customStyle="1" w:styleId="af">
    <w:name w:val="图表标题"/>
    <w:basedOn w:val="a0"/>
    <w:next w:val="a0"/>
    <w:rsid w:val="00407797"/>
    <w:pPr>
      <w:spacing w:before="120"/>
      <w:jc w:val="center"/>
    </w:pPr>
    <w:rPr>
      <w:rFonts w:ascii="Arial" w:eastAsia="黑体" w:hAnsi="Arial"/>
      <w:szCs w:val="20"/>
    </w:rPr>
  </w:style>
  <w:style w:type="paragraph" w:customStyle="1" w:styleId="af0">
    <w:name w:val="图中文字"/>
    <w:basedOn w:val="a0"/>
    <w:rsid w:val="00407797"/>
    <w:pPr>
      <w:jc w:val="center"/>
    </w:pPr>
    <w:rPr>
      <w:rFonts w:ascii="Times" w:eastAsia="仿宋_GB2312" w:hAnsi="Times"/>
      <w:szCs w:val="20"/>
    </w:rPr>
  </w:style>
  <w:style w:type="paragraph" w:customStyle="1" w:styleId="xl30">
    <w:name w:val="xl30"/>
    <w:basedOn w:val="a0"/>
    <w:rsid w:val="00407797"/>
    <w:pPr>
      <w:spacing w:before="100" w:beforeAutospacing="1" w:after="100" w:afterAutospacing="1"/>
      <w:jc w:val="center"/>
    </w:pPr>
    <w:rPr>
      <w:rFonts w:ascii="宋体" w:hAnsi="宋体"/>
      <w:b/>
      <w:bCs/>
      <w:sz w:val="32"/>
      <w:szCs w:val="32"/>
    </w:rPr>
  </w:style>
  <w:style w:type="paragraph" w:customStyle="1" w:styleId="af1">
    <w:name w:val="无缩进"/>
    <w:basedOn w:val="a0"/>
    <w:rsid w:val="00407797"/>
    <w:rPr>
      <w:rFonts w:ascii="Times" w:hAnsi="Times"/>
    </w:rPr>
  </w:style>
  <w:style w:type="character" w:customStyle="1" w:styleId="font101">
    <w:name w:val="font101"/>
    <w:rsid w:val="00407797"/>
    <w:rPr>
      <w:sz w:val="21"/>
      <w:szCs w:val="21"/>
    </w:rPr>
  </w:style>
  <w:style w:type="character" w:customStyle="1" w:styleId="f141">
    <w:name w:val="f141"/>
    <w:rsid w:val="00407797"/>
    <w:rPr>
      <w:sz w:val="17"/>
      <w:szCs w:val="17"/>
    </w:rPr>
  </w:style>
  <w:style w:type="character" w:customStyle="1" w:styleId="myp112">
    <w:name w:val="myp112"/>
    <w:rsid w:val="00407797"/>
    <w:rPr>
      <w:rFonts w:ascii="ˎ̥" w:hAnsi="ˎ̥" w:hint="default"/>
      <w:strike w:val="0"/>
      <w:dstrike w:val="0"/>
      <w:color w:val="000000"/>
      <w:sz w:val="22"/>
      <w:szCs w:val="22"/>
      <w:u w:val="none"/>
      <w:effect w:val="none"/>
    </w:rPr>
  </w:style>
  <w:style w:type="character" w:customStyle="1" w:styleId="content1">
    <w:name w:val="content1"/>
    <w:rsid w:val="00407797"/>
    <w:rPr>
      <w:sz w:val="18"/>
      <w:szCs w:val="18"/>
    </w:rPr>
  </w:style>
  <w:style w:type="paragraph" w:customStyle="1" w:styleId="q">
    <w:name w:val="q"/>
    <w:basedOn w:val="a0"/>
    <w:rsid w:val="00407797"/>
    <w:pPr>
      <w:spacing w:before="100" w:beforeAutospacing="1" w:after="100" w:afterAutospacing="1" w:line="360" w:lineRule="auto"/>
    </w:pPr>
    <w:rPr>
      <w:rFonts w:ascii="宋体" w:hAnsi="宋体"/>
      <w:spacing w:val="30"/>
      <w:sz w:val="18"/>
      <w:szCs w:val="18"/>
    </w:rPr>
  </w:style>
  <w:style w:type="paragraph" w:customStyle="1" w:styleId="1b">
    <w:name w:val="批注框文本1"/>
    <w:basedOn w:val="a0"/>
    <w:next w:val="af2"/>
    <w:link w:val="Char5"/>
    <w:semiHidden/>
    <w:rsid w:val="00407797"/>
    <w:rPr>
      <w:sz w:val="18"/>
      <w:szCs w:val="18"/>
    </w:rPr>
  </w:style>
  <w:style w:type="character" w:customStyle="1" w:styleId="Char5">
    <w:name w:val="批注框文本 Char"/>
    <w:basedOn w:val="a1"/>
    <w:link w:val="1b"/>
    <w:semiHidden/>
    <w:rsid w:val="00407797"/>
    <w:rPr>
      <w:kern w:val="0"/>
      <w:sz w:val="18"/>
      <w:szCs w:val="18"/>
    </w:rPr>
  </w:style>
  <w:style w:type="paragraph" w:customStyle="1" w:styleId="Figure">
    <w:name w:val="Figure"/>
    <w:basedOn w:val="a0"/>
    <w:rsid w:val="00407797"/>
    <w:pPr>
      <w:spacing w:before="240" w:after="240"/>
      <w:jc w:val="center"/>
    </w:pPr>
    <w:rPr>
      <w:rFonts w:ascii="CG Times" w:hAnsi="CG Times"/>
      <w:b/>
      <w:sz w:val="16"/>
      <w:szCs w:val="20"/>
      <w:lang w:eastAsia="en-US"/>
    </w:rPr>
  </w:style>
  <w:style w:type="paragraph" w:customStyle="1" w:styleId="Rub-parm">
    <w:name w:val="Rub-parm"/>
    <w:basedOn w:val="a0"/>
    <w:rsid w:val="00407797"/>
    <w:pPr>
      <w:keepNext/>
      <w:spacing w:before="120" w:line="240" w:lineRule="exact"/>
    </w:pPr>
    <w:rPr>
      <w:rFonts w:ascii="CG Times" w:hAnsi="CG Times"/>
      <w:szCs w:val="20"/>
      <w:lang w:eastAsia="en-US"/>
    </w:rPr>
  </w:style>
  <w:style w:type="paragraph" w:customStyle="1" w:styleId="ASCI">
    <w:name w:val="ASCI"/>
    <w:basedOn w:val="a0"/>
    <w:rsid w:val="00407797"/>
    <w:pPr>
      <w:ind w:left="1080"/>
    </w:pPr>
    <w:rPr>
      <w:rFonts w:ascii="Courier New" w:hAnsi="Courier New"/>
      <w:sz w:val="18"/>
      <w:szCs w:val="20"/>
      <w:lang w:eastAsia="en-US"/>
    </w:rPr>
  </w:style>
  <w:style w:type="paragraph" w:customStyle="1" w:styleId="example">
    <w:name w:val="example"/>
    <w:basedOn w:val="a0"/>
    <w:autoRedefine/>
    <w:rsid w:val="00407797"/>
    <w:pPr>
      <w:adjustRightInd w:val="0"/>
      <w:ind w:left="720"/>
      <w:textAlignment w:val="baseline"/>
    </w:pPr>
    <w:rPr>
      <w:rFonts w:ascii="Lucida Console" w:hAnsi="Lucida Console"/>
      <w:sz w:val="20"/>
      <w:szCs w:val="20"/>
    </w:rPr>
  </w:style>
  <w:style w:type="character" w:customStyle="1" w:styleId="top111">
    <w:name w:val="top111"/>
    <w:rsid w:val="00407797"/>
    <w:rPr>
      <w:color w:val="000000"/>
      <w:sz w:val="17"/>
      <w:szCs w:val="17"/>
    </w:rPr>
  </w:style>
  <w:style w:type="paragraph" w:customStyle="1" w:styleId="314">
    <w:name w:val="正文文本 31"/>
    <w:basedOn w:val="a0"/>
    <w:next w:val="36"/>
    <w:link w:val="3Char1"/>
    <w:rsid w:val="00407797"/>
    <w:pPr>
      <w:spacing w:line="0" w:lineRule="atLeast"/>
      <w:jc w:val="center"/>
    </w:pPr>
    <w:rPr>
      <w:color w:val="000000"/>
      <w:szCs w:val="20"/>
    </w:rPr>
  </w:style>
  <w:style w:type="character" w:customStyle="1" w:styleId="3Char1">
    <w:name w:val="正文文本 3 Char"/>
    <w:basedOn w:val="a1"/>
    <w:link w:val="314"/>
    <w:rsid w:val="00407797"/>
    <w:rPr>
      <w:color w:val="000000"/>
      <w:kern w:val="0"/>
      <w:szCs w:val="20"/>
    </w:rPr>
  </w:style>
  <w:style w:type="paragraph" w:customStyle="1" w:styleId="411">
    <w:name w:val="目录 41"/>
    <w:basedOn w:val="a0"/>
    <w:next w:val="a0"/>
    <w:autoRedefine/>
    <w:uiPriority w:val="39"/>
    <w:rsid w:val="00407797"/>
    <w:pPr>
      <w:ind w:leftChars="600" w:left="1260"/>
    </w:pPr>
  </w:style>
  <w:style w:type="paragraph" w:customStyle="1" w:styleId="511">
    <w:name w:val="目录 51"/>
    <w:basedOn w:val="a0"/>
    <w:next w:val="a0"/>
    <w:autoRedefine/>
    <w:uiPriority w:val="39"/>
    <w:rsid w:val="00407797"/>
    <w:pPr>
      <w:ind w:leftChars="800" w:left="1680"/>
    </w:pPr>
  </w:style>
  <w:style w:type="paragraph" w:customStyle="1" w:styleId="61">
    <w:name w:val="目录 61"/>
    <w:basedOn w:val="a0"/>
    <w:next w:val="a0"/>
    <w:autoRedefine/>
    <w:uiPriority w:val="39"/>
    <w:rsid w:val="00407797"/>
    <w:pPr>
      <w:ind w:leftChars="1000" w:left="2100"/>
    </w:pPr>
  </w:style>
  <w:style w:type="paragraph" w:customStyle="1" w:styleId="810">
    <w:name w:val="目录 81"/>
    <w:basedOn w:val="a0"/>
    <w:next w:val="a0"/>
    <w:autoRedefine/>
    <w:uiPriority w:val="39"/>
    <w:rsid w:val="00407797"/>
    <w:pPr>
      <w:ind w:leftChars="1400" w:left="2940"/>
    </w:pPr>
  </w:style>
  <w:style w:type="paragraph" w:customStyle="1" w:styleId="910">
    <w:name w:val="目录 91"/>
    <w:basedOn w:val="a0"/>
    <w:next w:val="a0"/>
    <w:autoRedefine/>
    <w:uiPriority w:val="39"/>
    <w:rsid w:val="00407797"/>
    <w:pPr>
      <w:ind w:leftChars="1600" w:left="3360"/>
    </w:pPr>
  </w:style>
  <w:style w:type="paragraph" w:customStyle="1" w:styleId="1c">
    <w:name w:val="列出段落1"/>
    <w:basedOn w:val="a0"/>
    <w:next w:val="af3"/>
    <w:uiPriority w:val="34"/>
    <w:qFormat/>
    <w:rsid w:val="00407797"/>
    <w:pPr>
      <w:ind w:left="720"/>
      <w:contextualSpacing/>
    </w:pPr>
  </w:style>
  <w:style w:type="table" w:styleId="af4">
    <w:name w:val="Table Grid"/>
    <w:basedOn w:val="a2"/>
    <w:rsid w:val="00407797"/>
    <w:pPr>
      <w:spacing w:after="200" w:line="276" w:lineRule="auto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5">
    <w:name w:val="无格式表格 31"/>
    <w:basedOn w:val="a2"/>
    <w:uiPriority w:val="43"/>
    <w:rsid w:val="00407797"/>
    <w:pPr>
      <w:spacing w:after="200" w:line="276" w:lineRule="auto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customStyle="1" w:styleId="TOC1">
    <w:name w:val="TOC 标题1"/>
    <w:basedOn w:val="12"/>
    <w:next w:val="a0"/>
    <w:uiPriority w:val="39"/>
    <w:semiHidden/>
    <w:unhideWhenUsed/>
    <w:qFormat/>
    <w:rsid w:val="00407797"/>
  </w:style>
  <w:style w:type="paragraph" w:customStyle="1" w:styleId="1d">
    <w:name w:val="题注1"/>
    <w:basedOn w:val="a0"/>
    <w:next w:val="a0"/>
    <w:uiPriority w:val="35"/>
    <w:unhideWhenUsed/>
    <w:qFormat/>
    <w:rsid w:val="00407797"/>
    <w:rPr>
      <w:b/>
      <w:bCs/>
      <w:color w:val="4F81BD"/>
      <w:sz w:val="18"/>
      <w:szCs w:val="18"/>
    </w:rPr>
  </w:style>
  <w:style w:type="paragraph" w:customStyle="1" w:styleId="1e">
    <w:name w:val="副标题1"/>
    <w:basedOn w:val="a0"/>
    <w:next w:val="a0"/>
    <w:uiPriority w:val="11"/>
    <w:qFormat/>
    <w:rsid w:val="00407797"/>
    <w:pPr>
      <w:numPr>
        <w:ilvl w:val="1"/>
      </w:numPr>
    </w:pPr>
    <w:rPr>
      <w:rFonts w:ascii="Cambria" w:eastAsia="宋体" w:hAnsi="Cambria" w:cs="Times New Roman"/>
      <w:i/>
      <w:iCs/>
      <w:color w:val="4F81BD"/>
      <w:spacing w:val="15"/>
      <w:sz w:val="24"/>
      <w:szCs w:val="24"/>
    </w:rPr>
  </w:style>
  <w:style w:type="character" w:customStyle="1" w:styleId="Char6">
    <w:name w:val="副标题 Char"/>
    <w:basedOn w:val="a1"/>
    <w:link w:val="af5"/>
    <w:uiPriority w:val="11"/>
    <w:rsid w:val="00407797"/>
    <w:rPr>
      <w:rFonts w:ascii="Cambria" w:eastAsia="宋体" w:hAnsi="Cambria" w:cs="Times New Roman"/>
      <w:i/>
      <w:iCs/>
      <w:color w:val="4F81BD"/>
      <w:spacing w:val="15"/>
      <w:kern w:val="0"/>
      <w:sz w:val="24"/>
      <w:szCs w:val="24"/>
    </w:rPr>
  </w:style>
  <w:style w:type="character" w:styleId="af6">
    <w:name w:val="Strong"/>
    <w:basedOn w:val="a1"/>
    <w:uiPriority w:val="22"/>
    <w:qFormat/>
    <w:rsid w:val="00407797"/>
    <w:rPr>
      <w:b/>
      <w:bCs/>
    </w:rPr>
  </w:style>
  <w:style w:type="character" w:styleId="af7">
    <w:name w:val="Emphasis"/>
    <w:basedOn w:val="a1"/>
    <w:uiPriority w:val="20"/>
    <w:qFormat/>
    <w:rsid w:val="00407797"/>
    <w:rPr>
      <w:i/>
      <w:iCs/>
    </w:rPr>
  </w:style>
  <w:style w:type="paragraph" w:customStyle="1" w:styleId="1f">
    <w:name w:val="无间隔1"/>
    <w:next w:val="af8"/>
    <w:uiPriority w:val="1"/>
    <w:qFormat/>
    <w:rsid w:val="00407797"/>
    <w:rPr>
      <w:kern w:val="0"/>
      <w:sz w:val="22"/>
    </w:rPr>
  </w:style>
  <w:style w:type="paragraph" w:customStyle="1" w:styleId="1f0">
    <w:name w:val="引用1"/>
    <w:basedOn w:val="a0"/>
    <w:next w:val="a0"/>
    <w:uiPriority w:val="29"/>
    <w:qFormat/>
    <w:rsid w:val="00407797"/>
    <w:rPr>
      <w:i/>
      <w:iCs/>
      <w:color w:val="000000"/>
    </w:rPr>
  </w:style>
  <w:style w:type="character" w:customStyle="1" w:styleId="Char7">
    <w:name w:val="引用 Char"/>
    <w:basedOn w:val="a1"/>
    <w:link w:val="af9"/>
    <w:uiPriority w:val="29"/>
    <w:rsid w:val="00407797"/>
    <w:rPr>
      <w:i/>
      <w:iCs/>
      <w:color w:val="000000"/>
      <w:kern w:val="0"/>
      <w:sz w:val="22"/>
    </w:rPr>
  </w:style>
  <w:style w:type="paragraph" w:customStyle="1" w:styleId="1f1">
    <w:name w:val="明显引用1"/>
    <w:basedOn w:val="a0"/>
    <w:next w:val="a0"/>
    <w:uiPriority w:val="30"/>
    <w:qFormat/>
    <w:rsid w:val="00407797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Char8">
    <w:name w:val="明显引用 Char"/>
    <w:basedOn w:val="a1"/>
    <w:link w:val="afa"/>
    <w:uiPriority w:val="30"/>
    <w:rsid w:val="00407797"/>
    <w:rPr>
      <w:b/>
      <w:bCs/>
      <w:i/>
      <w:iCs/>
      <w:color w:val="4F81BD"/>
      <w:kern w:val="0"/>
      <w:sz w:val="22"/>
    </w:rPr>
  </w:style>
  <w:style w:type="character" w:customStyle="1" w:styleId="1f2">
    <w:name w:val="不明显强调1"/>
    <w:basedOn w:val="a1"/>
    <w:uiPriority w:val="19"/>
    <w:qFormat/>
    <w:rsid w:val="00407797"/>
    <w:rPr>
      <w:i/>
      <w:iCs/>
      <w:color w:val="808080"/>
    </w:rPr>
  </w:style>
  <w:style w:type="character" w:customStyle="1" w:styleId="1f3">
    <w:name w:val="明显强调1"/>
    <w:basedOn w:val="a1"/>
    <w:uiPriority w:val="21"/>
    <w:qFormat/>
    <w:rsid w:val="00407797"/>
    <w:rPr>
      <w:b/>
      <w:bCs/>
      <w:i/>
      <w:iCs/>
      <w:color w:val="4F81BD"/>
    </w:rPr>
  </w:style>
  <w:style w:type="character" w:customStyle="1" w:styleId="1f4">
    <w:name w:val="不明显参考1"/>
    <w:basedOn w:val="a1"/>
    <w:uiPriority w:val="31"/>
    <w:qFormat/>
    <w:rsid w:val="00407797"/>
    <w:rPr>
      <w:smallCaps/>
      <w:color w:val="C0504D"/>
      <w:u w:val="single"/>
    </w:rPr>
  </w:style>
  <w:style w:type="character" w:customStyle="1" w:styleId="1f5">
    <w:name w:val="明显参考1"/>
    <w:basedOn w:val="a1"/>
    <w:uiPriority w:val="32"/>
    <w:qFormat/>
    <w:rsid w:val="00407797"/>
    <w:rPr>
      <w:b/>
      <w:bCs/>
      <w:smallCaps/>
      <w:color w:val="C0504D"/>
      <w:spacing w:val="5"/>
      <w:u w:val="single"/>
    </w:rPr>
  </w:style>
  <w:style w:type="character" w:styleId="afb">
    <w:name w:val="Book Title"/>
    <w:basedOn w:val="a1"/>
    <w:uiPriority w:val="33"/>
    <w:qFormat/>
    <w:rsid w:val="00407797"/>
    <w:rPr>
      <w:b/>
      <w:bCs/>
      <w:smallCaps/>
      <w:spacing w:val="5"/>
    </w:rPr>
  </w:style>
  <w:style w:type="numbering" w:customStyle="1" w:styleId="112">
    <w:name w:val="无列表11"/>
    <w:next w:val="a3"/>
    <w:uiPriority w:val="99"/>
    <w:semiHidden/>
    <w:unhideWhenUsed/>
    <w:rsid w:val="00407797"/>
  </w:style>
  <w:style w:type="table" w:customStyle="1" w:styleId="1f6">
    <w:name w:val="网格型1"/>
    <w:basedOn w:val="a2"/>
    <w:next w:val="af4"/>
    <w:uiPriority w:val="59"/>
    <w:rsid w:val="00407797"/>
    <w:rPr>
      <w:rFonts w:ascii="Calibri" w:eastAsia="宋体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4">
    <w:name w:val="网格型2"/>
    <w:basedOn w:val="a2"/>
    <w:next w:val="af4"/>
    <w:uiPriority w:val="59"/>
    <w:rsid w:val="00407797"/>
    <w:rPr>
      <w:rFonts w:ascii="Cambria" w:eastAsia="宋体" w:hAnsi="Cambria" w:cs="Times New Roman"/>
      <w:kern w:val="0"/>
      <w:sz w:val="22"/>
      <w:lang w:eastAsia="en-US" w:bidi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3">
    <w:name w:val="网格型21"/>
    <w:basedOn w:val="a2"/>
    <w:next w:val="af4"/>
    <w:uiPriority w:val="59"/>
    <w:rsid w:val="00407797"/>
    <w:rPr>
      <w:rFonts w:ascii="Calibri" w:eastAsia="宋体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7">
    <w:name w:val="网格型3"/>
    <w:basedOn w:val="a2"/>
    <w:next w:val="af4"/>
    <w:uiPriority w:val="59"/>
    <w:rsid w:val="00407797"/>
    <w:rPr>
      <w:rFonts w:ascii="Calibri" w:eastAsia="宋体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4">
    <w:name w:val="网格型4"/>
    <w:basedOn w:val="a2"/>
    <w:next w:val="af4"/>
    <w:uiPriority w:val="59"/>
    <w:rsid w:val="0040779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c">
    <w:name w:val="annotation reference"/>
    <w:basedOn w:val="a1"/>
    <w:uiPriority w:val="99"/>
    <w:semiHidden/>
    <w:unhideWhenUsed/>
    <w:rsid w:val="00407797"/>
    <w:rPr>
      <w:sz w:val="21"/>
      <w:szCs w:val="21"/>
    </w:rPr>
  </w:style>
  <w:style w:type="paragraph" w:customStyle="1" w:styleId="1f7">
    <w:name w:val="批注文字1"/>
    <w:basedOn w:val="a0"/>
    <w:next w:val="afd"/>
    <w:link w:val="Char9"/>
    <w:uiPriority w:val="99"/>
    <w:semiHidden/>
    <w:unhideWhenUsed/>
    <w:rsid w:val="00407797"/>
  </w:style>
  <w:style w:type="character" w:customStyle="1" w:styleId="Char9">
    <w:name w:val="批注文字 Char"/>
    <w:basedOn w:val="a1"/>
    <w:link w:val="1f7"/>
    <w:uiPriority w:val="99"/>
    <w:semiHidden/>
    <w:rsid w:val="00407797"/>
  </w:style>
  <w:style w:type="paragraph" w:customStyle="1" w:styleId="1f8">
    <w:name w:val="批注主题1"/>
    <w:basedOn w:val="afd"/>
    <w:next w:val="afd"/>
    <w:uiPriority w:val="99"/>
    <w:semiHidden/>
    <w:unhideWhenUsed/>
    <w:rsid w:val="00407797"/>
    <w:rPr>
      <w:b/>
      <w:bCs/>
    </w:rPr>
  </w:style>
  <w:style w:type="character" w:customStyle="1" w:styleId="Chara">
    <w:name w:val="批注主题 Char"/>
    <w:basedOn w:val="Char9"/>
    <w:link w:val="afe"/>
    <w:uiPriority w:val="99"/>
    <w:semiHidden/>
    <w:rsid w:val="00407797"/>
    <w:rPr>
      <w:b/>
      <w:bCs/>
      <w:kern w:val="0"/>
      <w:sz w:val="22"/>
    </w:rPr>
  </w:style>
  <w:style w:type="character" w:customStyle="1" w:styleId="1Char1">
    <w:name w:val="标题 1 Char1"/>
    <w:basedOn w:val="a1"/>
    <w:uiPriority w:val="9"/>
    <w:rsid w:val="00407797"/>
    <w:rPr>
      <w:b/>
      <w:bCs/>
      <w:kern w:val="44"/>
      <w:sz w:val="44"/>
      <w:szCs w:val="44"/>
    </w:rPr>
  </w:style>
  <w:style w:type="character" w:customStyle="1" w:styleId="2Char1">
    <w:name w:val="标题 2 Char1"/>
    <w:basedOn w:val="a1"/>
    <w:uiPriority w:val="9"/>
    <w:semiHidden/>
    <w:rsid w:val="0040779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10">
    <w:name w:val="标题 3 Char1"/>
    <w:basedOn w:val="a1"/>
    <w:uiPriority w:val="9"/>
    <w:semiHidden/>
    <w:rsid w:val="00407797"/>
    <w:rPr>
      <w:b/>
      <w:bCs/>
      <w:sz w:val="32"/>
      <w:szCs w:val="32"/>
    </w:rPr>
  </w:style>
  <w:style w:type="character" w:customStyle="1" w:styleId="4Char1">
    <w:name w:val="标题 4 Char1"/>
    <w:basedOn w:val="a1"/>
    <w:uiPriority w:val="9"/>
    <w:semiHidden/>
    <w:rsid w:val="0040779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1">
    <w:name w:val="标题 5 Char1"/>
    <w:basedOn w:val="a1"/>
    <w:uiPriority w:val="9"/>
    <w:semiHidden/>
    <w:rsid w:val="00407797"/>
    <w:rPr>
      <w:b/>
      <w:bCs/>
      <w:sz w:val="28"/>
      <w:szCs w:val="28"/>
    </w:rPr>
  </w:style>
  <w:style w:type="character" w:customStyle="1" w:styleId="6Char1">
    <w:name w:val="标题 6 Char1"/>
    <w:basedOn w:val="a1"/>
    <w:uiPriority w:val="9"/>
    <w:semiHidden/>
    <w:rsid w:val="0040779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1">
    <w:name w:val="标题 7 Char1"/>
    <w:basedOn w:val="a1"/>
    <w:uiPriority w:val="9"/>
    <w:semiHidden/>
    <w:rsid w:val="00407797"/>
    <w:rPr>
      <w:b/>
      <w:bCs/>
      <w:sz w:val="24"/>
      <w:szCs w:val="24"/>
    </w:rPr>
  </w:style>
  <w:style w:type="character" w:customStyle="1" w:styleId="8Char1">
    <w:name w:val="标题 8 Char1"/>
    <w:basedOn w:val="a1"/>
    <w:uiPriority w:val="9"/>
    <w:semiHidden/>
    <w:rsid w:val="0040779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1">
    <w:name w:val="标题 9 Char1"/>
    <w:basedOn w:val="a1"/>
    <w:uiPriority w:val="9"/>
    <w:semiHidden/>
    <w:rsid w:val="00407797"/>
    <w:rPr>
      <w:rFonts w:asciiTheme="majorHAnsi" w:eastAsiaTheme="majorEastAsia" w:hAnsiTheme="majorHAnsi" w:cstheme="majorBidi"/>
      <w:szCs w:val="21"/>
    </w:rPr>
  </w:style>
  <w:style w:type="paragraph" w:styleId="a4">
    <w:name w:val="header"/>
    <w:basedOn w:val="a0"/>
    <w:link w:val="Char10"/>
    <w:uiPriority w:val="99"/>
    <w:unhideWhenUsed/>
    <w:rsid w:val="004077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0">
    <w:name w:val="页眉 Char1"/>
    <w:basedOn w:val="a1"/>
    <w:link w:val="a4"/>
    <w:uiPriority w:val="99"/>
    <w:semiHidden/>
    <w:rsid w:val="00407797"/>
    <w:rPr>
      <w:sz w:val="18"/>
      <w:szCs w:val="18"/>
    </w:rPr>
  </w:style>
  <w:style w:type="paragraph" w:styleId="a5">
    <w:name w:val="footer"/>
    <w:basedOn w:val="a0"/>
    <w:link w:val="Char11"/>
    <w:uiPriority w:val="99"/>
    <w:unhideWhenUsed/>
    <w:rsid w:val="0040779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1">
    <w:name w:val="页脚 Char1"/>
    <w:basedOn w:val="a1"/>
    <w:link w:val="a5"/>
    <w:uiPriority w:val="99"/>
    <w:semiHidden/>
    <w:rsid w:val="00407797"/>
    <w:rPr>
      <w:sz w:val="18"/>
      <w:szCs w:val="18"/>
    </w:rPr>
  </w:style>
  <w:style w:type="paragraph" w:styleId="HTML">
    <w:name w:val="HTML Preformatted"/>
    <w:basedOn w:val="a0"/>
    <w:link w:val="HTMLChar1"/>
    <w:unhideWhenUsed/>
    <w:rsid w:val="00407797"/>
    <w:rPr>
      <w:rFonts w:ascii="Courier New" w:hAnsi="Courier New" w:cs="Courier New"/>
      <w:sz w:val="20"/>
      <w:szCs w:val="20"/>
    </w:rPr>
  </w:style>
  <w:style w:type="character" w:customStyle="1" w:styleId="HTMLChar1">
    <w:name w:val="HTML 预设格式 Char1"/>
    <w:basedOn w:val="a1"/>
    <w:link w:val="HTML"/>
    <w:uiPriority w:val="99"/>
    <w:semiHidden/>
    <w:rsid w:val="00407797"/>
    <w:rPr>
      <w:rFonts w:ascii="Courier New" w:hAnsi="Courier New" w:cs="Courier New"/>
      <w:sz w:val="20"/>
      <w:szCs w:val="20"/>
    </w:rPr>
  </w:style>
  <w:style w:type="paragraph" w:styleId="32">
    <w:name w:val="List 3"/>
    <w:basedOn w:val="a0"/>
    <w:unhideWhenUsed/>
    <w:rsid w:val="00407797"/>
    <w:pPr>
      <w:ind w:leftChars="400" w:left="100" w:hangingChars="200" w:hanging="200"/>
      <w:contextualSpacing/>
    </w:pPr>
  </w:style>
  <w:style w:type="paragraph" w:styleId="a8">
    <w:name w:val="Normal Indent"/>
    <w:basedOn w:val="a0"/>
    <w:unhideWhenUsed/>
    <w:rsid w:val="00407797"/>
    <w:pPr>
      <w:ind w:firstLineChars="200" w:firstLine="420"/>
    </w:pPr>
  </w:style>
  <w:style w:type="paragraph" w:styleId="a9">
    <w:name w:val="Document Map"/>
    <w:basedOn w:val="a0"/>
    <w:link w:val="Char12"/>
    <w:uiPriority w:val="99"/>
    <w:semiHidden/>
    <w:unhideWhenUsed/>
    <w:rsid w:val="00407797"/>
    <w:rPr>
      <w:rFonts w:ascii="Microsoft YaHei UI" w:eastAsia="Microsoft YaHei UI"/>
      <w:sz w:val="18"/>
      <w:szCs w:val="18"/>
    </w:rPr>
  </w:style>
  <w:style w:type="character" w:customStyle="1" w:styleId="Char12">
    <w:name w:val="文档结构图 Char1"/>
    <w:basedOn w:val="a1"/>
    <w:link w:val="a9"/>
    <w:uiPriority w:val="99"/>
    <w:semiHidden/>
    <w:rsid w:val="00407797"/>
    <w:rPr>
      <w:rFonts w:ascii="Microsoft YaHei UI" w:eastAsia="Microsoft YaHei UI"/>
      <w:sz w:val="18"/>
      <w:szCs w:val="18"/>
    </w:rPr>
  </w:style>
  <w:style w:type="paragraph" w:styleId="aa">
    <w:name w:val="Body Text Indent"/>
    <w:basedOn w:val="a0"/>
    <w:link w:val="Char13"/>
    <w:unhideWhenUsed/>
    <w:rsid w:val="00407797"/>
    <w:pPr>
      <w:spacing w:after="120"/>
      <w:ind w:leftChars="200" w:left="420"/>
    </w:pPr>
  </w:style>
  <w:style w:type="character" w:customStyle="1" w:styleId="Char13">
    <w:name w:val="正文文本缩进 Char1"/>
    <w:basedOn w:val="a1"/>
    <w:link w:val="aa"/>
    <w:uiPriority w:val="99"/>
    <w:semiHidden/>
    <w:rsid w:val="00407797"/>
  </w:style>
  <w:style w:type="paragraph" w:styleId="20">
    <w:name w:val="Body Text Indent 2"/>
    <w:basedOn w:val="a0"/>
    <w:link w:val="2Char10"/>
    <w:unhideWhenUsed/>
    <w:rsid w:val="00407797"/>
    <w:pPr>
      <w:spacing w:after="120" w:line="480" w:lineRule="auto"/>
      <w:ind w:leftChars="200" w:left="420"/>
    </w:pPr>
  </w:style>
  <w:style w:type="character" w:customStyle="1" w:styleId="2Char10">
    <w:name w:val="正文文本缩进 2 Char1"/>
    <w:basedOn w:val="a1"/>
    <w:link w:val="20"/>
    <w:uiPriority w:val="99"/>
    <w:semiHidden/>
    <w:rsid w:val="00407797"/>
  </w:style>
  <w:style w:type="paragraph" w:styleId="33">
    <w:name w:val="Body Text Indent 3"/>
    <w:basedOn w:val="a0"/>
    <w:link w:val="3Char11"/>
    <w:unhideWhenUsed/>
    <w:rsid w:val="00407797"/>
    <w:pPr>
      <w:spacing w:after="120"/>
      <w:ind w:leftChars="200" w:left="420"/>
    </w:pPr>
    <w:rPr>
      <w:sz w:val="16"/>
      <w:szCs w:val="16"/>
    </w:rPr>
  </w:style>
  <w:style w:type="character" w:customStyle="1" w:styleId="3Char11">
    <w:name w:val="正文文本缩进 3 Char1"/>
    <w:basedOn w:val="a1"/>
    <w:link w:val="33"/>
    <w:uiPriority w:val="99"/>
    <w:semiHidden/>
    <w:rsid w:val="00407797"/>
    <w:rPr>
      <w:sz w:val="16"/>
      <w:szCs w:val="16"/>
    </w:rPr>
  </w:style>
  <w:style w:type="paragraph" w:styleId="ab">
    <w:name w:val="Title"/>
    <w:basedOn w:val="a0"/>
    <w:next w:val="a0"/>
    <w:link w:val="Char3"/>
    <w:uiPriority w:val="10"/>
    <w:qFormat/>
    <w:rsid w:val="00407797"/>
    <w:pPr>
      <w:spacing w:before="240" w:after="60"/>
      <w:jc w:val="center"/>
      <w:outlineLvl w:val="0"/>
    </w:pPr>
    <w:rPr>
      <w:rFonts w:ascii="Cambria" w:eastAsia="宋体" w:hAnsi="Cambria" w:cs="Times New Roman"/>
      <w:color w:val="17365D"/>
      <w:spacing w:val="5"/>
      <w:kern w:val="28"/>
      <w:sz w:val="52"/>
      <w:szCs w:val="52"/>
    </w:rPr>
  </w:style>
  <w:style w:type="character" w:customStyle="1" w:styleId="Char14">
    <w:name w:val="标题 Char1"/>
    <w:basedOn w:val="a1"/>
    <w:uiPriority w:val="10"/>
    <w:rsid w:val="00407797"/>
    <w:rPr>
      <w:rFonts w:asciiTheme="majorHAnsi" w:eastAsia="宋体" w:hAnsiTheme="majorHAnsi" w:cstheme="majorBidi"/>
      <w:b/>
      <w:bCs/>
      <w:sz w:val="32"/>
      <w:szCs w:val="32"/>
    </w:rPr>
  </w:style>
  <w:style w:type="paragraph" w:styleId="ac">
    <w:name w:val="Body Text"/>
    <w:aliases w:val="图表中文字,b,normal"/>
    <w:basedOn w:val="a0"/>
    <w:link w:val="Char15"/>
    <w:unhideWhenUsed/>
    <w:rsid w:val="00407797"/>
    <w:pPr>
      <w:spacing w:after="120"/>
    </w:pPr>
  </w:style>
  <w:style w:type="character" w:customStyle="1" w:styleId="Char15">
    <w:name w:val="正文文本 Char1"/>
    <w:aliases w:val="图表中文字 Char1,b Char1,normal Char1"/>
    <w:basedOn w:val="a1"/>
    <w:link w:val="ac"/>
    <w:uiPriority w:val="99"/>
    <w:semiHidden/>
    <w:rsid w:val="00407797"/>
  </w:style>
  <w:style w:type="paragraph" w:styleId="a">
    <w:name w:val="List Number"/>
    <w:basedOn w:val="a0"/>
    <w:unhideWhenUsed/>
    <w:rsid w:val="00407797"/>
    <w:pPr>
      <w:numPr>
        <w:numId w:val="1"/>
      </w:numPr>
      <w:contextualSpacing/>
    </w:pPr>
  </w:style>
  <w:style w:type="paragraph" w:styleId="22">
    <w:name w:val="List Number 2"/>
    <w:basedOn w:val="a0"/>
    <w:unhideWhenUsed/>
    <w:rsid w:val="00407797"/>
    <w:pPr>
      <w:tabs>
        <w:tab w:val="num" w:pos="360"/>
      </w:tabs>
      <w:ind w:left="360" w:hangingChars="200" w:hanging="360"/>
      <w:contextualSpacing/>
    </w:pPr>
  </w:style>
  <w:style w:type="paragraph" w:styleId="34">
    <w:name w:val="List Number 3"/>
    <w:basedOn w:val="a0"/>
    <w:unhideWhenUsed/>
    <w:rsid w:val="00407797"/>
    <w:pPr>
      <w:tabs>
        <w:tab w:val="num" w:pos="780"/>
      </w:tabs>
      <w:ind w:leftChars="200" w:left="780" w:hangingChars="200" w:hanging="360"/>
      <w:contextualSpacing/>
    </w:pPr>
  </w:style>
  <w:style w:type="paragraph" w:styleId="40">
    <w:name w:val="List Number 4"/>
    <w:basedOn w:val="a0"/>
    <w:unhideWhenUsed/>
    <w:rsid w:val="00407797"/>
    <w:pPr>
      <w:tabs>
        <w:tab w:val="num" w:pos="1200"/>
      </w:tabs>
      <w:ind w:leftChars="400" w:left="1200" w:hangingChars="200" w:hanging="360"/>
      <w:contextualSpacing/>
    </w:pPr>
  </w:style>
  <w:style w:type="paragraph" w:styleId="50">
    <w:name w:val="List Number 5"/>
    <w:basedOn w:val="a0"/>
    <w:unhideWhenUsed/>
    <w:rsid w:val="00407797"/>
    <w:pPr>
      <w:tabs>
        <w:tab w:val="num" w:pos="1620"/>
      </w:tabs>
      <w:ind w:leftChars="600" w:left="1620" w:hangingChars="200" w:hanging="360"/>
      <w:contextualSpacing/>
    </w:pPr>
  </w:style>
  <w:style w:type="paragraph" w:styleId="ad">
    <w:name w:val="List Bullet"/>
    <w:basedOn w:val="a0"/>
    <w:unhideWhenUsed/>
    <w:rsid w:val="00407797"/>
    <w:pPr>
      <w:tabs>
        <w:tab w:val="num" w:pos="2040"/>
      </w:tabs>
      <w:ind w:leftChars="800" w:left="2040" w:hangingChars="200" w:hanging="360"/>
      <w:contextualSpacing/>
    </w:pPr>
  </w:style>
  <w:style w:type="paragraph" w:styleId="23">
    <w:name w:val="List Bullet 2"/>
    <w:basedOn w:val="a0"/>
    <w:unhideWhenUsed/>
    <w:rsid w:val="00407797"/>
    <w:pPr>
      <w:tabs>
        <w:tab w:val="num" w:pos="360"/>
      </w:tabs>
      <w:ind w:left="360" w:hangingChars="200" w:hanging="360"/>
      <w:contextualSpacing/>
    </w:pPr>
  </w:style>
  <w:style w:type="paragraph" w:styleId="35">
    <w:name w:val="List Bullet 3"/>
    <w:basedOn w:val="a0"/>
    <w:unhideWhenUsed/>
    <w:rsid w:val="00407797"/>
    <w:pPr>
      <w:tabs>
        <w:tab w:val="num" w:pos="780"/>
      </w:tabs>
      <w:ind w:leftChars="200" w:left="780" w:hangingChars="200" w:hanging="360"/>
      <w:contextualSpacing/>
    </w:pPr>
  </w:style>
  <w:style w:type="paragraph" w:styleId="42">
    <w:name w:val="List Bullet 4"/>
    <w:basedOn w:val="a0"/>
    <w:unhideWhenUsed/>
    <w:rsid w:val="00407797"/>
    <w:pPr>
      <w:tabs>
        <w:tab w:val="num" w:pos="1200"/>
      </w:tabs>
      <w:ind w:leftChars="400" w:left="1200" w:hangingChars="200" w:hanging="360"/>
      <w:contextualSpacing/>
    </w:pPr>
  </w:style>
  <w:style w:type="paragraph" w:styleId="52">
    <w:name w:val="List Bullet 5"/>
    <w:basedOn w:val="a0"/>
    <w:unhideWhenUsed/>
    <w:rsid w:val="00407797"/>
    <w:pPr>
      <w:tabs>
        <w:tab w:val="num" w:pos="1620"/>
      </w:tabs>
      <w:ind w:leftChars="600" w:left="1620" w:hangingChars="200" w:hanging="360"/>
      <w:contextualSpacing/>
    </w:pPr>
  </w:style>
  <w:style w:type="paragraph" w:styleId="af2">
    <w:name w:val="Balloon Text"/>
    <w:basedOn w:val="a0"/>
    <w:link w:val="Char16"/>
    <w:unhideWhenUsed/>
    <w:rsid w:val="00407797"/>
    <w:rPr>
      <w:sz w:val="18"/>
      <w:szCs w:val="18"/>
    </w:rPr>
  </w:style>
  <w:style w:type="character" w:customStyle="1" w:styleId="Char16">
    <w:name w:val="批注框文本 Char1"/>
    <w:basedOn w:val="a1"/>
    <w:link w:val="af2"/>
    <w:uiPriority w:val="99"/>
    <w:rsid w:val="00407797"/>
    <w:rPr>
      <w:sz w:val="18"/>
      <w:szCs w:val="18"/>
    </w:rPr>
  </w:style>
  <w:style w:type="paragraph" w:styleId="36">
    <w:name w:val="Body Text 3"/>
    <w:basedOn w:val="a0"/>
    <w:link w:val="3Char12"/>
    <w:unhideWhenUsed/>
    <w:rsid w:val="00407797"/>
    <w:pPr>
      <w:spacing w:after="120"/>
    </w:pPr>
    <w:rPr>
      <w:sz w:val="16"/>
      <w:szCs w:val="16"/>
    </w:rPr>
  </w:style>
  <w:style w:type="character" w:customStyle="1" w:styleId="3Char12">
    <w:name w:val="正文文本 3 Char1"/>
    <w:basedOn w:val="a1"/>
    <w:link w:val="36"/>
    <w:uiPriority w:val="99"/>
    <w:semiHidden/>
    <w:rsid w:val="00407797"/>
    <w:rPr>
      <w:sz w:val="16"/>
      <w:szCs w:val="16"/>
    </w:rPr>
  </w:style>
  <w:style w:type="paragraph" w:styleId="af3">
    <w:name w:val="List Paragraph"/>
    <w:basedOn w:val="a0"/>
    <w:uiPriority w:val="34"/>
    <w:qFormat/>
    <w:rsid w:val="00407797"/>
    <w:pPr>
      <w:ind w:firstLineChars="200" w:firstLine="420"/>
    </w:pPr>
  </w:style>
  <w:style w:type="paragraph" w:styleId="af5">
    <w:name w:val="Subtitle"/>
    <w:basedOn w:val="a0"/>
    <w:next w:val="a0"/>
    <w:link w:val="Char6"/>
    <w:uiPriority w:val="11"/>
    <w:qFormat/>
    <w:rsid w:val="00407797"/>
    <w:pPr>
      <w:spacing w:before="240" w:after="60" w:line="312" w:lineRule="auto"/>
      <w:jc w:val="center"/>
      <w:outlineLvl w:val="1"/>
    </w:pPr>
    <w:rPr>
      <w:rFonts w:ascii="Cambria" w:eastAsia="宋体" w:hAnsi="Cambria" w:cs="Times New Roman"/>
      <w:i/>
      <w:iCs/>
      <w:color w:val="4F81BD"/>
      <w:spacing w:val="15"/>
      <w:sz w:val="24"/>
      <w:szCs w:val="24"/>
    </w:rPr>
  </w:style>
  <w:style w:type="character" w:customStyle="1" w:styleId="Char17">
    <w:name w:val="副标题 Char1"/>
    <w:basedOn w:val="a1"/>
    <w:uiPriority w:val="11"/>
    <w:rsid w:val="00407797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f8">
    <w:name w:val="No Spacing"/>
    <w:uiPriority w:val="1"/>
    <w:qFormat/>
    <w:rsid w:val="00407797"/>
    <w:pPr>
      <w:widowControl w:val="0"/>
      <w:jc w:val="both"/>
    </w:pPr>
  </w:style>
  <w:style w:type="paragraph" w:styleId="af9">
    <w:name w:val="Quote"/>
    <w:basedOn w:val="a0"/>
    <w:next w:val="a0"/>
    <w:link w:val="Char7"/>
    <w:uiPriority w:val="29"/>
    <w:qFormat/>
    <w:rsid w:val="00407797"/>
    <w:pPr>
      <w:spacing w:before="200" w:after="160"/>
      <w:ind w:left="864" w:right="864"/>
      <w:jc w:val="center"/>
    </w:pPr>
    <w:rPr>
      <w:i/>
      <w:iCs/>
      <w:color w:val="000000"/>
    </w:rPr>
  </w:style>
  <w:style w:type="character" w:customStyle="1" w:styleId="Char18">
    <w:name w:val="引用 Char1"/>
    <w:basedOn w:val="a1"/>
    <w:uiPriority w:val="29"/>
    <w:rsid w:val="00407797"/>
    <w:rPr>
      <w:i/>
      <w:iCs/>
      <w:color w:val="404040" w:themeColor="text1" w:themeTint="BF"/>
    </w:rPr>
  </w:style>
  <w:style w:type="paragraph" w:styleId="afa">
    <w:name w:val="Intense Quote"/>
    <w:basedOn w:val="a0"/>
    <w:next w:val="a0"/>
    <w:link w:val="Char8"/>
    <w:uiPriority w:val="30"/>
    <w:qFormat/>
    <w:rsid w:val="00407797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b/>
      <w:bCs/>
      <w:i/>
      <w:iCs/>
      <w:color w:val="4F81BD"/>
    </w:rPr>
  </w:style>
  <w:style w:type="character" w:customStyle="1" w:styleId="Char19">
    <w:name w:val="明显引用 Char1"/>
    <w:basedOn w:val="a1"/>
    <w:uiPriority w:val="30"/>
    <w:rsid w:val="00407797"/>
    <w:rPr>
      <w:i/>
      <w:iCs/>
      <w:color w:val="5B9BD5" w:themeColor="accent1"/>
    </w:rPr>
  </w:style>
  <w:style w:type="character" w:styleId="aff">
    <w:name w:val="Subtle Emphasis"/>
    <w:basedOn w:val="a1"/>
    <w:uiPriority w:val="19"/>
    <w:qFormat/>
    <w:rsid w:val="00407797"/>
    <w:rPr>
      <w:i/>
      <w:iCs/>
      <w:color w:val="404040" w:themeColor="text1" w:themeTint="BF"/>
    </w:rPr>
  </w:style>
  <w:style w:type="character" w:styleId="aff0">
    <w:name w:val="Intense Emphasis"/>
    <w:basedOn w:val="a1"/>
    <w:uiPriority w:val="21"/>
    <w:qFormat/>
    <w:rsid w:val="00407797"/>
    <w:rPr>
      <w:i/>
      <w:iCs/>
      <w:color w:val="5B9BD5" w:themeColor="accent1"/>
    </w:rPr>
  </w:style>
  <w:style w:type="character" w:styleId="aff1">
    <w:name w:val="Subtle Reference"/>
    <w:basedOn w:val="a1"/>
    <w:uiPriority w:val="31"/>
    <w:qFormat/>
    <w:rsid w:val="00407797"/>
    <w:rPr>
      <w:smallCaps/>
      <w:color w:val="5A5A5A" w:themeColor="text1" w:themeTint="A5"/>
    </w:rPr>
  </w:style>
  <w:style w:type="character" w:styleId="aff2">
    <w:name w:val="Intense Reference"/>
    <w:basedOn w:val="a1"/>
    <w:uiPriority w:val="32"/>
    <w:qFormat/>
    <w:rsid w:val="00407797"/>
    <w:rPr>
      <w:b/>
      <w:bCs/>
      <w:smallCaps/>
      <w:color w:val="5B9BD5" w:themeColor="accent1"/>
      <w:spacing w:val="5"/>
    </w:rPr>
  </w:style>
  <w:style w:type="paragraph" w:styleId="afd">
    <w:name w:val="annotation text"/>
    <w:basedOn w:val="a0"/>
    <w:link w:val="Char1a"/>
    <w:uiPriority w:val="99"/>
    <w:semiHidden/>
    <w:unhideWhenUsed/>
    <w:rsid w:val="00407797"/>
  </w:style>
  <w:style w:type="character" w:customStyle="1" w:styleId="Char1a">
    <w:name w:val="批注文字 Char1"/>
    <w:basedOn w:val="a1"/>
    <w:link w:val="afd"/>
    <w:uiPriority w:val="99"/>
    <w:semiHidden/>
    <w:rsid w:val="00407797"/>
  </w:style>
  <w:style w:type="paragraph" w:styleId="afe">
    <w:name w:val="annotation subject"/>
    <w:basedOn w:val="afd"/>
    <w:next w:val="afd"/>
    <w:link w:val="Chara"/>
    <w:uiPriority w:val="99"/>
    <w:semiHidden/>
    <w:unhideWhenUsed/>
    <w:rsid w:val="00407797"/>
    <w:rPr>
      <w:b/>
      <w:bCs/>
    </w:rPr>
  </w:style>
  <w:style w:type="character" w:customStyle="1" w:styleId="Char1b">
    <w:name w:val="批注主题 Char1"/>
    <w:basedOn w:val="Char1a"/>
    <w:uiPriority w:val="99"/>
    <w:semiHidden/>
    <w:rsid w:val="00407797"/>
    <w:rPr>
      <w:b/>
      <w:bCs/>
    </w:rPr>
  </w:style>
  <w:style w:type="paragraph" w:styleId="1f9">
    <w:name w:val="index 1"/>
    <w:basedOn w:val="a0"/>
    <w:next w:val="a0"/>
    <w:autoRedefine/>
    <w:semiHidden/>
    <w:unhideWhenUsed/>
    <w:rsid w:val="00407797"/>
  </w:style>
  <w:style w:type="paragraph" w:styleId="aff3">
    <w:name w:val="index heading"/>
    <w:basedOn w:val="a0"/>
    <w:next w:val="a0"/>
    <w:semiHidden/>
    <w:rsid w:val="00407797"/>
  </w:style>
  <w:style w:type="paragraph" w:styleId="1fa">
    <w:name w:val="toc 1"/>
    <w:basedOn w:val="a0"/>
    <w:next w:val="a0"/>
    <w:autoRedefine/>
    <w:uiPriority w:val="39"/>
    <w:rsid w:val="00407797"/>
    <w:pPr>
      <w:tabs>
        <w:tab w:val="right" w:leader="dot" w:pos="8296"/>
      </w:tabs>
      <w:jc w:val="center"/>
    </w:pPr>
  </w:style>
  <w:style w:type="paragraph" w:styleId="25">
    <w:name w:val="toc 2"/>
    <w:basedOn w:val="a0"/>
    <w:next w:val="a0"/>
    <w:autoRedefine/>
    <w:uiPriority w:val="39"/>
    <w:rsid w:val="00407797"/>
    <w:pPr>
      <w:ind w:leftChars="200" w:left="420"/>
    </w:pPr>
  </w:style>
  <w:style w:type="paragraph" w:styleId="38">
    <w:name w:val="toc 3"/>
    <w:basedOn w:val="a0"/>
    <w:next w:val="a0"/>
    <w:autoRedefine/>
    <w:uiPriority w:val="39"/>
    <w:rsid w:val="00407797"/>
    <w:pPr>
      <w:ind w:leftChars="400" w:left="840"/>
    </w:pPr>
  </w:style>
  <w:style w:type="paragraph" w:styleId="70">
    <w:name w:val="toc 7"/>
    <w:basedOn w:val="a0"/>
    <w:next w:val="a0"/>
    <w:autoRedefine/>
    <w:uiPriority w:val="39"/>
    <w:rsid w:val="00407797"/>
    <w:pPr>
      <w:adjustRightInd w:val="0"/>
      <w:spacing w:line="312" w:lineRule="atLeast"/>
      <w:ind w:left="1440"/>
      <w:textAlignment w:val="baseline"/>
    </w:pPr>
    <w:rPr>
      <w:sz w:val="18"/>
      <w:szCs w:val="20"/>
    </w:rPr>
  </w:style>
  <w:style w:type="paragraph" w:styleId="45">
    <w:name w:val="toc 4"/>
    <w:basedOn w:val="a0"/>
    <w:next w:val="a0"/>
    <w:autoRedefine/>
    <w:uiPriority w:val="39"/>
    <w:rsid w:val="00407797"/>
    <w:pPr>
      <w:ind w:leftChars="600" w:left="1260"/>
    </w:pPr>
    <w:rPr>
      <w:sz w:val="21"/>
    </w:rPr>
  </w:style>
  <w:style w:type="paragraph" w:styleId="53">
    <w:name w:val="toc 5"/>
    <w:basedOn w:val="a0"/>
    <w:next w:val="a0"/>
    <w:autoRedefine/>
    <w:uiPriority w:val="39"/>
    <w:rsid w:val="00407797"/>
    <w:pPr>
      <w:ind w:leftChars="800" w:left="1680"/>
    </w:pPr>
    <w:rPr>
      <w:sz w:val="21"/>
    </w:rPr>
  </w:style>
  <w:style w:type="paragraph" w:styleId="60">
    <w:name w:val="toc 6"/>
    <w:basedOn w:val="a0"/>
    <w:next w:val="a0"/>
    <w:autoRedefine/>
    <w:uiPriority w:val="39"/>
    <w:rsid w:val="00407797"/>
    <w:pPr>
      <w:ind w:leftChars="1000" w:left="2100"/>
    </w:pPr>
    <w:rPr>
      <w:sz w:val="21"/>
    </w:rPr>
  </w:style>
  <w:style w:type="paragraph" w:styleId="80">
    <w:name w:val="toc 8"/>
    <w:basedOn w:val="a0"/>
    <w:next w:val="a0"/>
    <w:autoRedefine/>
    <w:uiPriority w:val="39"/>
    <w:rsid w:val="00407797"/>
    <w:pPr>
      <w:ind w:leftChars="1400" w:left="2940"/>
    </w:pPr>
    <w:rPr>
      <w:sz w:val="21"/>
    </w:rPr>
  </w:style>
  <w:style w:type="paragraph" w:styleId="90">
    <w:name w:val="toc 9"/>
    <w:basedOn w:val="a0"/>
    <w:next w:val="a0"/>
    <w:autoRedefine/>
    <w:uiPriority w:val="39"/>
    <w:rsid w:val="00407797"/>
    <w:pPr>
      <w:ind w:leftChars="1600" w:left="3360"/>
    </w:pPr>
    <w:rPr>
      <w:sz w:val="21"/>
    </w:rPr>
  </w:style>
  <w:style w:type="paragraph" w:styleId="TOC">
    <w:name w:val="TOC Heading"/>
    <w:basedOn w:val="12"/>
    <w:next w:val="a0"/>
    <w:uiPriority w:val="39"/>
    <w:unhideWhenUsed/>
    <w:qFormat/>
    <w:rsid w:val="00407797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aff4">
    <w:name w:val="caption"/>
    <w:basedOn w:val="a0"/>
    <w:next w:val="a0"/>
    <w:uiPriority w:val="35"/>
    <w:unhideWhenUsed/>
    <w:qFormat/>
    <w:rsid w:val="00407797"/>
    <w:pPr>
      <w:spacing w:line="240" w:lineRule="auto"/>
    </w:pPr>
    <w:rPr>
      <w:b/>
      <w:bCs/>
      <w:color w:val="5B9BD5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index heading" w:uiPriority="0"/>
    <w:lsdException w:name="caption" w:uiPriority="35" w:qFormat="1"/>
    <w:lsdException w:name="page number" w:uiPriority="0"/>
    <w:lsdException w:name="List Bullet" w:uiPriority="0"/>
    <w:lsdException w:name="List Number" w:uiPriority="0"/>
    <w:lsdException w:name="List 3" w:uiPriority="0"/>
    <w:lsdException w:name="List Bullet 2" w:uiPriority="0"/>
    <w:lsdException w:name="List Bullet 3" w:uiPriority="0"/>
    <w:lsdException w:name="List Bullet 4" w:uiPriority="0"/>
    <w:lsdException w:name="List Bullet 5" w:uiPriority="0"/>
    <w:lsdException w:name="List Number 2" w:uiPriority="0"/>
    <w:lsdException w:name="List Number 3" w:uiPriority="0"/>
    <w:lsdException w:name="List Number 4" w:uiPriority="0"/>
    <w:lsdException w:name="List Number 5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3" w:uiPriority="0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07797"/>
    <w:pPr>
      <w:spacing w:after="200" w:line="276" w:lineRule="auto"/>
    </w:pPr>
    <w:rPr>
      <w:kern w:val="0"/>
      <w:sz w:val="22"/>
    </w:rPr>
  </w:style>
  <w:style w:type="paragraph" w:styleId="12">
    <w:name w:val="heading 1"/>
    <w:aliases w:val="编号标题 1,章节,H1,H11,H12,H111,H13,H112,章标题,Heading 0,Title1,h1,标书1,L1,boc,Level 1 Topic Heading,1st level,Section Head,l1,I1,Chapter title,l1+toc 1,Level 1,Level 11,第*部分,第A章,1,H14,H15,H16,H17"/>
    <w:basedOn w:val="a0"/>
    <w:next w:val="a0"/>
    <w:link w:val="1Char"/>
    <w:uiPriority w:val="9"/>
    <w:qFormat/>
    <w:rsid w:val="00407797"/>
    <w:pPr>
      <w:keepNext/>
      <w:keepLines/>
      <w:spacing w:before="340" w:after="330" w:line="578" w:lineRule="auto"/>
      <w:outlineLvl w:val="0"/>
    </w:pPr>
    <w:rPr>
      <w:rFonts w:ascii="Cambria" w:eastAsia="宋体" w:hAnsi="Cambria" w:cs="Times New Roman"/>
      <w:b/>
      <w:bCs/>
      <w:color w:val="365F91"/>
      <w:sz w:val="28"/>
      <w:szCs w:val="28"/>
    </w:rPr>
  </w:style>
  <w:style w:type="paragraph" w:styleId="2">
    <w:name w:val="heading 2"/>
    <w:aliases w:val="编号标题2,第一层条,H2,2nd level,h2,2,Header 2,HD2,Title2,H21,Heading 2 Hidden,Heading 2 CCBS,heading 2,Level 2 Topic Heading,第一章 标题 2,ISO1,L2,Titre3,Underrubrik1,prop2,UNDERRUBRIK 1-2,Titre2,l2,I2,Section Title,sect 1.2,sect 1.21,H22,sect 1.22,H211,H23"/>
    <w:basedOn w:val="a0"/>
    <w:next w:val="a0"/>
    <w:link w:val="2Char"/>
    <w:uiPriority w:val="9"/>
    <w:unhideWhenUsed/>
    <w:qFormat/>
    <w:rsid w:val="00407797"/>
    <w:pPr>
      <w:keepNext/>
      <w:keepLines/>
      <w:spacing w:before="260" w:after="260" w:line="416" w:lineRule="auto"/>
      <w:outlineLvl w:val="1"/>
    </w:pPr>
    <w:rPr>
      <w:rFonts w:ascii="Cambria" w:eastAsia="宋体" w:hAnsi="Cambria" w:cs="Times New Roman"/>
      <w:b/>
      <w:bCs/>
      <w:color w:val="4F81BD"/>
      <w:sz w:val="26"/>
      <w:szCs w:val="26"/>
    </w:rPr>
  </w:style>
  <w:style w:type="paragraph" w:styleId="30">
    <w:name w:val="heading 3"/>
    <w:aliases w:val="编号标题 3,第二层条,H3,Heading 3 - old,h3,3rd level,Level 3 Head,ISO2,L3,heading 3,l3,CT,sect1.2.3,sect1.2.31,sect1.2.32,sect1.2.311,sect1.2.33,sect1.2.312,3,BOD 0,sl3,Heading 3under,- Maj Side"/>
    <w:basedOn w:val="a0"/>
    <w:next w:val="a0"/>
    <w:link w:val="3Char"/>
    <w:uiPriority w:val="9"/>
    <w:unhideWhenUsed/>
    <w:qFormat/>
    <w:rsid w:val="00407797"/>
    <w:pPr>
      <w:keepNext/>
      <w:keepLines/>
      <w:spacing w:before="260" w:after="260" w:line="416" w:lineRule="auto"/>
      <w:outlineLvl w:val="2"/>
    </w:pPr>
    <w:rPr>
      <w:rFonts w:ascii="Cambria" w:eastAsia="宋体" w:hAnsi="Cambria" w:cs="Times New Roman"/>
      <w:b/>
      <w:bCs/>
      <w:color w:val="4F81BD"/>
    </w:rPr>
  </w:style>
  <w:style w:type="paragraph" w:styleId="4">
    <w:name w:val="heading 4"/>
    <w:aliases w:val="编号标题 4,第三层条,h4,heading 4,H4,bullet,bl,bb,sect 1.2.3.4,Ref Heading 1,rh1,sect 1.2.3.41,Ref Heading 11,rh11,sect 1.2.3.42,Ref Heading 12,rh12,sect 1.2.3.411,Ref Heading 111,rh111,sect 1.2.3.43,Ref Heading 13,rh13,sect 1.2.3.412,Ref Heading 112,rh112"/>
    <w:basedOn w:val="a0"/>
    <w:next w:val="a0"/>
    <w:link w:val="4Char"/>
    <w:uiPriority w:val="9"/>
    <w:unhideWhenUsed/>
    <w:qFormat/>
    <w:rsid w:val="00407797"/>
    <w:pPr>
      <w:keepNext/>
      <w:keepLines/>
      <w:spacing w:before="280" w:after="290" w:line="376" w:lineRule="auto"/>
      <w:outlineLvl w:val="3"/>
    </w:pPr>
    <w:rPr>
      <w:rFonts w:ascii="Cambria" w:eastAsia="宋体" w:hAnsi="Cambria" w:cs="Times New Roman"/>
      <w:b/>
      <w:bCs/>
      <w:i/>
      <w:iCs/>
      <w:color w:val="4F81BD"/>
    </w:rPr>
  </w:style>
  <w:style w:type="paragraph" w:styleId="5">
    <w:name w:val="heading 5"/>
    <w:aliases w:val="H5"/>
    <w:basedOn w:val="a0"/>
    <w:next w:val="a0"/>
    <w:link w:val="5Char"/>
    <w:uiPriority w:val="9"/>
    <w:unhideWhenUsed/>
    <w:qFormat/>
    <w:rsid w:val="00407797"/>
    <w:pPr>
      <w:keepNext/>
      <w:keepLines/>
      <w:spacing w:before="280" w:after="290" w:line="376" w:lineRule="auto"/>
      <w:outlineLvl w:val="4"/>
    </w:pPr>
    <w:rPr>
      <w:rFonts w:ascii="Cambria" w:eastAsia="宋体" w:hAnsi="Cambria" w:cs="Times New Roman"/>
      <w:color w:val="243F60"/>
    </w:rPr>
  </w:style>
  <w:style w:type="paragraph" w:styleId="6">
    <w:name w:val="heading 6"/>
    <w:aliases w:val="H6"/>
    <w:basedOn w:val="a0"/>
    <w:next w:val="a0"/>
    <w:link w:val="6Char"/>
    <w:uiPriority w:val="9"/>
    <w:unhideWhenUsed/>
    <w:qFormat/>
    <w:rsid w:val="00407797"/>
    <w:pPr>
      <w:keepNext/>
      <w:keepLines/>
      <w:spacing w:before="240" w:after="64" w:line="320" w:lineRule="auto"/>
      <w:outlineLvl w:val="5"/>
    </w:pPr>
    <w:rPr>
      <w:rFonts w:ascii="Cambria" w:eastAsia="宋体" w:hAnsi="Cambria" w:cs="Times New Roman"/>
      <w:i/>
      <w:iCs/>
      <w:color w:val="243F60"/>
    </w:rPr>
  </w:style>
  <w:style w:type="paragraph" w:styleId="7">
    <w:name w:val="heading 7"/>
    <w:basedOn w:val="a0"/>
    <w:next w:val="a0"/>
    <w:link w:val="7Char"/>
    <w:uiPriority w:val="9"/>
    <w:unhideWhenUsed/>
    <w:qFormat/>
    <w:rsid w:val="00407797"/>
    <w:pPr>
      <w:keepNext/>
      <w:keepLines/>
      <w:spacing w:before="240" w:after="64" w:line="320" w:lineRule="auto"/>
      <w:outlineLvl w:val="6"/>
    </w:pPr>
    <w:rPr>
      <w:rFonts w:ascii="Cambria" w:eastAsia="宋体" w:hAnsi="Cambria" w:cs="Times New Roman"/>
      <w:i/>
      <w:iCs/>
      <w:color w:val="404040"/>
    </w:rPr>
  </w:style>
  <w:style w:type="paragraph" w:styleId="8">
    <w:name w:val="heading 8"/>
    <w:basedOn w:val="a0"/>
    <w:next w:val="a0"/>
    <w:link w:val="8Char"/>
    <w:uiPriority w:val="9"/>
    <w:unhideWhenUsed/>
    <w:qFormat/>
    <w:rsid w:val="00407797"/>
    <w:pPr>
      <w:keepNext/>
      <w:keepLines/>
      <w:spacing w:before="240" w:after="64" w:line="320" w:lineRule="auto"/>
      <w:outlineLvl w:val="7"/>
    </w:pPr>
    <w:rPr>
      <w:rFonts w:ascii="Cambria" w:eastAsia="宋体" w:hAnsi="Cambria" w:cs="Times New Roman"/>
      <w:color w:val="4F81BD"/>
      <w:sz w:val="20"/>
      <w:szCs w:val="20"/>
    </w:rPr>
  </w:style>
  <w:style w:type="paragraph" w:styleId="9">
    <w:name w:val="heading 9"/>
    <w:basedOn w:val="a0"/>
    <w:next w:val="a0"/>
    <w:link w:val="9Char"/>
    <w:uiPriority w:val="9"/>
    <w:unhideWhenUsed/>
    <w:qFormat/>
    <w:rsid w:val="00407797"/>
    <w:pPr>
      <w:keepNext/>
      <w:keepLines/>
      <w:spacing w:before="240" w:after="64" w:line="320" w:lineRule="auto"/>
      <w:outlineLvl w:val="8"/>
    </w:pPr>
    <w:rPr>
      <w:rFonts w:ascii="Cambria" w:eastAsia="宋体" w:hAnsi="Cambria" w:cs="Times New Roman"/>
      <w:i/>
      <w:iCs/>
      <w:color w:val="40404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H171">
    <w:name w:val="H171"/>
    <w:basedOn w:val="a0"/>
    <w:next w:val="a0"/>
    <w:uiPriority w:val="9"/>
    <w:qFormat/>
    <w:rsid w:val="00407797"/>
    <w:pPr>
      <w:keepNext/>
      <w:keepLines/>
      <w:spacing w:before="480"/>
      <w:outlineLvl w:val="0"/>
    </w:pPr>
    <w:rPr>
      <w:rFonts w:ascii="Cambria" w:eastAsia="宋体" w:hAnsi="Cambria" w:cs="Times New Roman"/>
      <w:b/>
      <w:bCs/>
      <w:color w:val="365F91"/>
      <w:sz w:val="28"/>
      <w:szCs w:val="28"/>
    </w:rPr>
  </w:style>
  <w:style w:type="paragraph" w:customStyle="1" w:styleId="H231">
    <w:name w:val="H231"/>
    <w:basedOn w:val="a0"/>
    <w:next w:val="a0"/>
    <w:uiPriority w:val="9"/>
    <w:unhideWhenUsed/>
    <w:qFormat/>
    <w:rsid w:val="00407797"/>
    <w:pPr>
      <w:keepNext/>
      <w:keepLines/>
      <w:spacing w:before="200"/>
      <w:outlineLvl w:val="1"/>
    </w:pPr>
    <w:rPr>
      <w:rFonts w:ascii="Cambria" w:eastAsia="宋体" w:hAnsi="Cambria" w:cs="Times New Roman"/>
      <w:b/>
      <w:bCs/>
      <w:color w:val="4F81BD"/>
      <w:sz w:val="26"/>
      <w:szCs w:val="26"/>
    </w:rPr>
  </w:style>
  <w:style w:type="paragraph" w:customStyle="1" w:styleId="-MajSide1">
    <w:name w:val="- Maj Side1"/>
    <w:basedOn w:val="a0"/>
    <w:next w:val="a0"/>
    <w:uiPriority w:val="9"/>
    <w:unhideWhenUsed/>
    <w:qFormat/>
    <w:rsid w:val="00407797"/>
    <w:pPr>
      <w:keepNext/>
      <w:keepLines/>
      <w:spacing w:before="200"/>
      <w:outlineLvl w:val="2"/>
    </w:pPr>
    <w:rPr>
      <w:rFonts w:ascii="Cambria" w:eastAsia="宋体" w:hAnsi="Cambria" w:cs="Times New Roman"/>
      <w:b/>
      <w:bCs/>
      <w:color w:val="4F81BD"/>
    </w:rPr>
  </w:style>
  <w:style w:type="paragraph" w:customStyle="1" w:styleId="rh1121">
    <w:name w:val="rh1121"/>
    <w:basedOn w:val="a0"/>
    <w:next w:val="a0"/>
    <w:uiPriority w:val="9"/>
    <w:unhideWhenUsed/>
    <w:qFormat/>
    <w:rsid w:val="00407797"/>
    <w:pPr>
      <w:keepNext/>
      <w:keepLines/>
      <w:spacing w:before="200"/>
      <w:outlineLvl w:val="3"/>
    </w:pPr>
    <w:rPr>
      <w:rFonts w:ascii="Cambria" w:eastAsia="宋体" w:hAnsi="Cambria" w:cs="Times New Roman"/>
      <w:b/>
      <w:bCs/>
      <w:i/>
      <w:iCs/>
      <w:color w:val="4F81BD"/>
    </w:rPr>
  </w:style>
  <w:style w:type="paragraph" w:customStyle="1" w:styleId="H51">
    <w:name w:val="H51"/>
    <w:basedOn w:val="a0"/>
    <w:next w:val="a0"/>
    <w:uiPriority w:val="9"/>
    <w:unhideWhenUsed/>
    <w:qFormat/>
    <w:rsid w:val="00407797"/>
    <w:pPr>
      <w:keepNext/>
      <w:keepLines/>
      <w:spacing w:before="200"/>
      <w:outlineLvl w:val="4"/>
    </w:pPr>
    <w:rPr>
      <w:rFonts w:ascii="Cambria" w:eastAsia="宋体" w:hAnsi="Cambria" w:cs="Times New Roman"/>
      <w:color w:val="243F60"/>
    </w:rPr>
  </w:style>
  <w:style w:type="paragraph" w:customStyle="1" w:styleId="H61">
    <w:name w:val="H61"/>
    <w:basedOn w:val="a0"/>
    <w:next w:val="a0"/>
    <w:uiPriority w:val="9"/>
    <w:unhideWhenUsed/>
    <w:qFormat/>
    <w:rsid w:val="00407797"/>
    <w:pPr>
      <w:keepNext/>
      <w:keepLines/>
      <w:spacing w:before="200"/>
      <w:outlineLvl w:val="5"/>
    </w:pPr>
    <w:rPr>
      <w:rFonts w:ascii="Cambria" w:eastAsia="宋体" w:hAnsi="Cambria" w:cs="Times New Roman"/>
      <w:i/>
      <w:iCs/>
      <w:color w:val="243F60"/>
    </w:rPr>
  </w:style>
  <w:style w:type="paragraph" w:customStyle="1" w:styleId="71">
    <w:name w:val="标题 71"/>
    <w:basedOn w:val="a0"/>
    <w:next w:val="a0"/>
    <w:uiPriority w:val="9"/>
    <w:unhideWhenUsed/>
    <w:qFormat/>
    <w:rsid w:val="00407797"/>
    <w:pPr>
      <w:keepNext/>
      <w:keepLines/>
      <w:spacing w:before="200"/>
      <w:outlineLvl w:val="6"/>
    </w:pPr>
    <w:rPr>
      <w:rFonts w:ascii="Cambria" w:eastAsia="宋体" w:hAnsi="Cambria" w:cs="Times New Roman"/>
      <w:i/>
      <w:iCs/>
      <w:color w:val="404040"/>
    </w:rPr>
  </w:style>
  <w:style w:type="paragraph" w:customStyle="1" w:styleId="81">
    <w:name w:val="标题 81"/>
    <w:basedOn w:val="a0"/>
    <w:next w:val="a0"/>
    <w:uiPriority w:val="9"/>
    <w:unhideWhenUsed/>
    <w:qFormat/>
    <w:rsid w:val="00407797"/>
    <w:pPr>
      <w:keepNext/>
      <w:keepLines/>
      <w:spacing w:before="200"/>
      <w:outlineLvl w:val="7"/>
    </w:pPr>
    <w:rPr>
      <w:rFonts w:ascii="Cambria" w:eastAsia="宋体" w:hAnsi="Cambria" w:cs="Times New Roman"/>
      <w:color w:val="4F81BD"/>
      <w:sz w:val="20"/>
      <w:szCs w:val="20"/>
    </w:rPr>
  </w:style>
  <w:style w:type="paragraph" w:customStyle="1" w:styleId="91">
    <w:name w:val="标题 91"/>
    <w:basedOn w:val="a0"/>
    <w:next w:val="a0"/>
    <w:uiPriority w:val="9"/>
    <w:unhideWhenUsed/>
    <w:qFormat/>
    <w:rsid w:val="00407797"/>
    <w:pPr>
      <w:keepNext/>
      <w:keepLines/>
      <w:spacing w:before="200"/>
      <w:outlineLvl w:val="8"/>
    </w:pPr>
    <w:rPr>
      <w:rFonts w:ascii="Cambria" w:eastAsia="宋体" w:hAnsi="Cambria" w:cs="Times New Roman"/>
      <w:i/>
      <w:iCs/>
      <w:color w:val="404040"/>
      <w:sz w:val="20"/>
      <w:szCs w:val="20"/>
    </w:rPr>
  </w:style>
  <w:style w:type="numbering" w:customStyle="1" w:styleId="13">
    <w:name w:val="无列表1"/>
    <w:next w:val="a3"/>
    <w:uiPriority w:val="99"/>
    <w:semiHidden/>
    <w:unhideWhenUsed/>
    <w:rsid w:val="00407797"/>
  </w:style>
  <w:style w:type="character" w:customStyle="1" w:styleId="1Char">
    <w:name w:val="标题 1 Char"/>
    <w:aliases w:val="编号标题 1 Char,章节 Char,H1 Char,H11 Char,H12 Char,H111 Char,H13 Char,H112 Char,章标题 Char,Heading 0 Char,Title1 Char,h1 Char,标书1 Char,L1 Char,boc Char,Level 1 Topic Heading Char,1st level Char,Section Head Char,l1 Char,I1 Char,Chapter title Char"/>
    <w:basedOn w:val="a1"/>
    <w:link w:val="12"/>
    <w:uiPriority w:val="9"/>
    <w:rsid w:val="00407797"/>
    <w:rPr>
      <w:rFonts w:ascii="Cambria" w:eastAsia="宋体" w:hAnsi="Cambria" w:cs="Times New Roman"/>
      <w:b/>
      <w:bCs/>
      <w:color w:val="365F91"/>
      <w:kern w:val="0"/>
      <w:sz w:val="28"/>
      <w:szCs w:val="28"/>
    </w:rPr>
  </w:style>
  <w:style w:type="character" w:customStyle="1" w:styleId="2Char">
    <w:name w:val="标题 2 Char"/>
    <w:aliases w:val="编号标题2 Char,第一层条 Char,H2 Char,2nd level Char,h2 Char,2 Char,Header 2 Char,HD2 Char,Title2 Char,H21 Char,Heading 2 Hidden Char,Heading 2 CCBS Char,heading 2 Char,Level 2 Topic Heading Char,第一章 标题 2 Char,ISO1 Char,L2 Char,Titre3 Char,prop2 Char"/>
    <w:basedOn w:val="a1"/>
    <w:link w:val="2"/>
    <w:uiPriority w:val="9"/>
    <w:rsid w:val="00407797"/>
    <w:rPr>
      <w:rFonts w:ascii="Cambria" w:eastAsia="宋体" w:hAnsi="Cambria" w:cs="Times New Roman"/>
      <w:b/>
      <w:bCs/>
      <w:color w:val="4F81BD"/>
      <w:kern w:val="0"/>
      <w:sz w:val="26"/>
      <w:szCs w:val="26"/>
    </w:rPr>
  </w:style>
  <w:style w:type="character" w:customStyle="1" w:styleId="3Char">
    <w:name w:val="标题 3 Char"/>
    <w:aliases w:val="编号标题 3 Char,第二层条 Char,H3 Char,Heading 3 - old Char,h3 Char,3rd level Char,Level 3 Head Char,ISO2 Char,L3 Char,heading 3 Char,l3 Char,CT Char,sect1.2.3 Char,sect1.2.31 Char,sect1.2.32 Char,sect1.2.311 Char,sect1.2.33 Char,sect1.2.312 Char"/>
    <w:basedOn w:val="a1"/>
    <w:link w:val="30"/>
    <w:uiPriority w:val="9"/>
    <w:rsid w:val="00407797"/>
    <w:rPr>
      <w:rFonts w:ascii="Cambria" w:eastAsia="宋体" w:hAnsi="Cambria" w:cs="Times New Roman"/>
      <w:b/>
      <w:bCs/>
      <w:color w:val="4F81BD"/>
      <w:kern w:val="0"/>
      <w:sz w:val="22"/>
    </w:rPr>
  </w:style>
  <w:style w:type="character" w:customStyle="1" w:styleId="4Char">
    <w:name w:val="标题 4 Char"/>
    <w:aliases w:val="编号标题 4 Char,第三层条 Char,h4 Char,heading 4 Char,H4 Char,bullet Char,bl Char,bb Char,sect 1.2.3.4 Char,Ref Heading 1 Char,rh1 Char,sect 1.2.3.41 Char,Ref Heading 11 Char,rh11 Char,sect 1.2.3.42 Char,Ref Heading 12 Char,rh12 Char,rh111 Char"/>
    <w:basedOn w:val="a1"/>
    <w:link w:val="4"/>
    <w:uiPriority w:val="9"/>
    <w:rsid w:val="00407797"/>
    <w:rPr>
      <w:rFonts w:ascii="Cambria" w:eastAsia="宋体" w:hAnsi="Cambria" w:cs="Times New Roman"/>
      <w:b/>
      <w:bCs/>
      <w:i/>
      <w:iCs/>
      <w:color w:val="4F81BD"/>
      <w:kern w:val="0"/>
      <w:sz w:val="22"/>
    </w:rPr>
  </w:style>
  <w:style w:type="character" w:customStyle="1" w:styleId="5Char">
    <w:name w:val="标题 5 Char"/>
    <w:aliases w:val="H5 Char"/>
    <w:basedOn w:val="a1"/>
    <w:link w:val="5"/>
    <w:uiPriority w:val="9"/>
    <w:rsid w:val="00407797"/>
    <w:rPr>
      <w:rFonts w:ascii="Cambria" w:eastAsia="宋体" w:hAnsi="Cambria" w:cs="Times New Roman"/>
      <w:color w:val="243F60"/>
      <w:kern w:val="0"/>
      <w:sz w:val="22"/>
    </w:rPr>
  </w:style>
  <w:style w:type="character" w:customStyle="1" w:styleId="6Char">
    <w:name w:val="标题 6 Char"/>
    <w:aliases w:val="H6 Char"/>
    <w:basedOn w:val="a1"/>
    <w:link w:val="6"/>
    <w:uiPriority w:val="9"/>
    <w:rsid w:val="00407797"/>
    <w:rPr>
      <w:rFonts w:ascii="Cambria" w:eastAsia="宋体" w:hAnsi="Cambria" w:cs="Times New Roman"/>
      <w:i/>
      <w:iCs/>
      <w:color w:val="243F60"/>
      <w:kern w:val="0"/>
      <w:sz w:val="22"/>
    </w:rPr>
  </w:style>
  <w:style w:type="character" w:customStyle="1" w:styleId="7Char">
    <w:name w:val="标题 7 Char"/>
    <w:basedOn w:val="a1"/>
    <w:link w:val="7"/>
    <w:uiPriority w:val="9"/>
    <w:rsid w:val="00407797"/>
    <w:rPr>
      <w:rFonts w:ascii="Cambria" w:eastAsia="宋体" w:hAnsi="Cambria" w:cs="Times New Roman"/>
      <w:i/>
      <w:iCs/>
      <w:color w:val="404040"/>
      <w:kern w:val="0"/>
      <w:sz w:val="22"/>
    </w:rPr>
  </w:style>
  <w:style w:type="character" w:customStyle="1" w:styleId="8Char">
    <w:name w:val="标题 8 Char"/>
    <w:basedOn w:val="a1"/>
    <w:link w:val="8"/>
    <w:uiPriority w:val="9"/>
    <w:rsid w:val="00407797"/>
    <w:rPr>
      <w:rFonts w:ascii="Cambria" w:eastAsia="宋体" w:hAnsi="Cambria" w:cs="Times New Roman"/>
      <w:color w:val="4F81BD"/>
      <w:kern w:val="0"/>
      <w:sz w:val="20"/>
      <w:szCs w:val="20"/>
    </w:rPr>
  </w:style>
  <w:style w:type="character" w:customStyle="1" w:styleId="9Char">
    <w:name w:val="标题 9 Char"/>
    <w:basedOn w:val="a1"/>
    <w:link w:val="9"/>
    <w:uiPriority w:val="9"/>
    <w:rsid w:val="00407797"/>
    <w:rPr>
      <w:rFonts w:ascii="Cambria" w:eastAsia="宋体" w:hAnsi="Cambria" w:cs="Times New Roman"/>
      <w:i/>
      <w:iCs/>
      <w:color w:val="404040"/>
      <w:kern w:val="0"/>
      <w:sz w:val="20"/>
      <w:szCs w:val="20"/>
    </w:rPr>
  </w:style>
  <w:style w:type="paragraph" w:customStyle="1" w:styleId="14">
    <w:name w:val="页眉1"/>
    <w:basedOn w:val="a0"/>
    <w:next w:val="a4"/>
    <w:link w:val="Char"/>
    <w:uiPriority w:val="99"/>
    <w:unhideWhenUsed/>
    <w:rsid w:val="004077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14"/>
    <w:uiPriority w:val="99"/>
    <w:rsid w:val="00407797"/>
    <w:rPr>
      <w:kern w:val="0"/>
      <w:sz w:val="18"/>
      <w:szCs w:val="18"/>
    </w:rPr>
  </w:style>
  <w:style w:type="paragraph" w:customStyle="1" w:styleId="15">
    <w:name w:val="页脚1"/>
    <w:basedOn w:val="a0"/>
    <w:next w:val="a5"/>
    <w:link w:val="Char0"/>
    <w:uiPriority w:val="99"/>
    <w:unhideWhenUsed/>
    <w:rsid w:val="0040779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1"/>
    <w:link w:val="15"/>
    <w:uiPriority w:val="99"/>
    <w:rsid w:val="00407797"/>
    <w:rPr>
      <w:kern w:val="0"/>
      <w:sz w:val="18"/>
      <w:szCs w:val="18"/>
    </w:rPr>
  </w:style>
  <w:style w:type="paragraph" w:customStyle="1" w:styleId="qualitytd4">
    <w:name w:val="qualitytd样式4"/>
    <w:basedOn w:val="a0"/>
    <w:next w:val="qualitytd3"/>
    <w:autoRedefine/>
    <w:rsid w:val="00407797"/>
    <w:pPr>
      <w:keepNext/>
      <w:tabs>
        <w:tab w:val="num" w:pos="1418"/>
      </w:tabs>
      <w:ind w:left="1418" w:hanging="567"/>
      <w:outlineLvl w:val="2"/>
    </w:pPr>
    <w:rPr>
      <w:rFonts w:ascii="Arial" w:hAnsi="Arial"/>
      <w:b/>
      <w:sz w:val="28"/>
    </w:rPr>
  </w:style>
  <w:style w:type="paragraph" w:customStyle="1" w:styleId="qualitytd3">
    <w:name w:val="qualitytd标题3"/>
    <w:basedOn w:val="30"/>
    <w:next w:val="a0"/>
    <w:autoRedefine/>
    <w:rsid w:val="00407797"/>
  </w:style>
  <w:style w:type="paragraph" w:customStyle="1" w:styleId="HTML1">
    <w:name w:val="HTML 预设格式1"/>
    <w:basedOn w:val="a0"/>
    <w:next w:val="HTML"/>
    <w:link w:val="HTMLChar"/>
    <w:rsid w:val="00407797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1"/>
    <w:link w:val="HTML1"/>
    <w:rsid w:val="00407797"/>
    <w:rPr>
      <w:rFonts w:ascii="Courier New" w:hAnsi="Courier New" w:cs="Courier New"/>
      <w:kern w:val="0"/>
      <w:sz w:val="20"/>
      <w:szCs w:val="20"/>
    </w:rPr>
  </w:style>
  <w:style w:type="paragraph" w:customStyle="1" w:styleId="311">
    <w:name w:val="列表 31"/>
    <w:basedOn w:val="a0"/>
    <w:next w:val="32"/>
    <w:rsid w:val="00407797"/>
    <w:pPr>
      <w:ind w:leftChars="400" w:left="100" w:hangingChars="200" w:hanging="200"/>
    </w:pPr>
  </w:style>
  <w:style w:type="paragraph" w:customStyle="1" w:styleId="110">
    <w:name w:val="索引 11"/>
    <w:basedOn w:val="a0"/>
    <w:next w:val="a0"/>
    <w:autoRedefine/>
    <w:semiHidden/>
    <w:unhideWhenUsed/>
    <w:rsid w:val="00407797"/>
  </w:style>
  <w:style w:type="paragraph" w:customStyle="1" w:styleId="16">
    <w:name w:val="索引标题1"/>
    <w:basedOn w:val="a0"/>
    <w:next w:val="a0"/>
    <w:semiHidden/>
    <w:rsid w:val="00407797"/>
  </w:style>
  <w:style w:type="character" w:styleId="a6">
    <w:name w:val="page number"/>
    <w:basedOn w:val="a1"/>
    <w:rsid w:val="00407797"/>
  </w:style>
  <w:style w:type="paragraph" w:customStyle="1" w:styleId="qualitytd2">
    <w:name w:val="qualitytd标题2"/>
    <w:basedOn w:val="2"/>
    <w:next w:val="a0"/>
    <w:autoRedefine/>
    <w:rsid w:val="00407797"/>
  </w:style>
  <w:style w:type="paragraph" w:customStyle="1" w:styleId="qualitytd1">
    <w:name w:val="qualitytd标题1"/>
    <w:basedOn w:val="12"/>
    <w:next w:val="a0"/>
    <w:autoRedefine/>
    <w:rsid w:val="00407797"/>
  </w:style>
  <w:style w:type="paragraph" w:customStyle="1" w:styleId="111">
    <w:name w:val="目录 11"/>
    <w:basedOn w:val="a0"/>
    <w:next w:val="a0"/>
    <w:autoRedefine/>
    <w:uiPriority w:val="39"/>
    <w:rsid w:val="00407797"/>
    <w:pPr>
      <w:tabs>
        <w:tab w:val="right" w:leader="dot" w:pos="8296"/>
      </w:tabs>
      <w:jc w:val="center"/>
    </w:pPr>
  </w:style>
  <w:style w:type="paragraph" w:customStyle="1" w:styleId="211">
    <w:name w:val="目录 21"/>
    <w:basedOn w:val="a0"/>
    <w:next w:val="a0"/>
    <w:autoRedefine/>
    <w:uiPriority w:val="39"/>
    <w:rsid w:val="00407797"/>
    <w:pPr>
      <w:ind w:leftChars="200" w:left="420"/>
    </w:pPr>
  </w:style>
  <w:style w:type="character" w:styleId="a7">
    <w:name w:val="Hyperlink"/>
    <w:uiPriority w:val="99"/>
    <w:rsid w:val="00407797"/>
    <w:rPr>
      <w:color w:val="0000FF"/>
      <w:u w:val="single"/>
    </w:rPr>
  </w:style>
  <w:style w:type="paragraph" w:customStyle="1" w:styleId="BulletList">
    <w:name w:val="Bullet List"/>
    <w:basedOn w:val="a0"/>
    <w:rsid w:val="00407797"/>
    <w:pPr>
      <w:overflowPunct w:val="0"/>
      <w:spacing w:before="120" w:line="40" w:lineRule="atLeast"/>
      <w:ind w:left="425" w:rightChars="8" w:right="19"/>
    </w:pPr>
    <w:rPr>
      <w:rFonts w:ascii="Arial" w:hAnsi="Arial"/>
      <w:szCs w:val="20"/>
    </w:rPr>
  </w:style>
  <w:style w:type="paragraph" w:customStyle="1" w:styleId="17">
    <w:name w:val="正文缩进1"/>
    <w:basedOn w:val="a0"/>
    <w:next w:val="a8"/>
    <w:rsid w:val="00407797"/>
    <w:pPr>
      <w:ind w:firstLine="420"/>
    </w:pPr>
    <w:rPr>
      <w:szCs w:val="20"/>
    </w:rPr>
  </w:style>
  <w:style w:type="paragraph" w:customStyle="1" w:styleId="18">
    <w:name w:val="文档结构图1"/>
    <w:basedOn w:val="a0"/>
    <w:next w:val="a9"/>
    <w:link w:val="Char1"/>
    <w:uiPriority w:val="99"/>
    <w:semiHidden/>
    <w:rsid w:val="00407797"/>
    <w:pPr>
      <w:shd w:val="clear" w:color="auto" w:fill="000080"/>
    </w:pPr>
  </w:style>
  <w:style w:type="character" w:customStyle="1" w:styleId="Char1">
    <w:name w:val="文档结构图 Char"/>
    <w:basedOn w:val="a1"/>
    <w:link w:val="18"/>
    <w:uiPriority w:val="99"/>
    <w:semiHidden/>
    <w:rsid w:val="00407797"/>
    <w:rPr>
      <w:kern w:val="0"/>
      <w:sz w:val="22"/>
      <w:shd w:val="clear" w:color="auto" w:fill="000080"/>
    </w:rPr>
  </w:style>
  <w:style w:type="paragraph" w:customStyle="1" w:styleId="19">
    <w:name w:val="正文文本缩进1"/>
    <w:basedOn w:val="a0"/>
    <w:next w:val="aa"/>
    <w:link w:val="Char2"/>
    <w:rsid w:val="00407797"/>
    <w:pPr>
      <w:tabs>
        <w:tab w:val="num" w:pos="1275"/>
      </w:tabs>
      <w:spacing w:before="120"/>
      <w:ind w:firstLineChars="200" w:firstLine="420"/>
    </w:pPr>
  </w:style>
  <w:style w:type="character" w:customStyle="1" w:styleId="Char2">
    <w:name w:val="正文文本缩进 Char"/>
    <w:basedOn w:val="a1"/>
    <w:link w:val="19"/>
    <w:rsid w:val="00407797"/>
    <w:rPr>
      <w:kern w:val="0"/>
    </w:rPr>
  </w:style>
  <w:style w:type="paragraph" w:customStyle="1" w:styleId="TableText">
    <w:name w:val="Table Text"/>
    <w:basedOn w:val="a0"/>
    <w:rsid w:val="00407797"/>
    <w:pPr>
      <w:spacing w:before="60" w:after="60" w:line="40" w:lineRule="atLeast"/>
    </w:pPr>
    <w:rPr>
      <w:rFonts w:ascii="Arial" w:hAnsi="Arial"/>
      <w:sz w:val="20"/>
      <w:szCs w:val="20"/>
      <w:lang w:eastAsia="en-US"/>
    </w:rPr>
  </w:style>
  <w:style w:type="paragraph" w:customStyle="1" w:styleId="212">
    <w:name w:val="正文文本缩进 21"/>
    <w:basedOn w:val="a0"/>
    <w:next w:val="20"/>
    <w:link w:val="2Char0"/>
    <w:rsid w:val="00407797"/>
    <w:pPr>
      <w:ind w:left="425" w:firstLine="425"/>
    </w:pPr>
  </w:style>
  <w:style w:type="character" w:customStyle="1" w:styleId="2Char0">
    <w:name w:val="正文文本缩进 2 Char"/>
    <w:basedOn w:val="a1"/>
    <w:link w:val="212"/>
    <w:rsid w:val="00407797"/>
    <w:rPr>
      <w:kern w:val="0"/>
    </w:rPr>
  </w:style>
  <w:style w:type="paragraph" w:customStyle="1" w:styleId="312">
    <w:name w:val="正文文本缩进 31"/>
    <w:basedOn w:val="a0"/>
    <w:next w:val="33"/>
    <w:link w:val="3Char0"/>
    <w:rsid w:val="00407797"/>
    <w:pPr>
      <w:ind w:leftChars="177" w:left="425" w:firstLineChars="200" w:firstLine="420"/>
    </w:pPr>
  </w:style>
  <w:style w:type="character" w:customStyle="1" w:styleId="3Char0">
    <w:name w:val="正文文本缩进 3 Char"/>
    <w:basedOn w:val="a1"/>
    <w:link w:val="312"/>
    <w:rsid w:val="00407797"/>
    <w:rPr>
      <w:kern w:val="0"/>
    </w:rPr>
  </w:style>
  <w:style w:type="paragraph" w:customStyle="1" w:styleId="313">
    <w:name w:val="目录 31"/>
    <w:basedOn w:val="a0"/>
    <w:next w:val="a0"/>
    <w:autoRedefine/>
    <w:uiPriority w:val="39"/>
    <w:rsid w:val="00407797"/>
    <w:pPr>
      <w:ind w:leftChars="400" w:left="840"/>
    </w:pPr>
  </w:style>
  <w:style w:type="paragraph" w:customStyle="1" w:styleId="710">
    <w:name w:val="目录 71"/>
    <w:basedOn w:val="a0"/>
    <w:next w:val="a0"/>
    <w:autoRedefine/>
    <w:uiPriority w:val="39"/>
    <w:rsid w:val="00407797"/>
    <w:pPr>
      <w:adjustRightInd w:val="0"/>
      <w:spacing w:line="312" w:lineRule="atLeast"/>
      <w:ind w:left="1440"/>
      <w:textAlignment w:val="baseline"/>
    </w:pPr>
    <w:rPr>
      <w:sz w:val="18"/>
      <w:szCs w:val="20"/>
    </w:rPr>
  </w:style>
  <w:style w:type="paragraph" w:customStyle="1" w:styleId="1a">
    <w:name w:val="标题1"/>
    <w:basedOn w:val="a0"/>
    <w:next w:val="a0"/>
    <w:uiPriority w:val="10"/>
    <w:qFormat/>
    <w:rsid w:val="00407797"/>
    <w:pPr>
      <w:pBdr>
        <w:bottom w:val="single" w:sz="8" w:space="4" w:color="4F81BD"/>
      </w:pBdr>
      <w:spacing w:after="300"/>
      <w:contextualSpacing/>
    </w:pPr>
    <w:rPr>
      <w:rFonts w:ascii="Cambria" w:eastAsia="宋体" w:hAnsi="Cambria" w:cs="Times New Roman"/>
      <w:color w:val="17365D"/>
      <w:spacing w:val="5"/>
      <w:kern w:val="28"/>
      <w:sz w:val="52"/>
      <w:szCs w:val="52"/>
    </w:rPr>
  </w:style>
  <w:style w:type="character" w:customStyle="1" w:styleId="Char3">
    <w:name w:val="标题 Char"/>
    <w:basedOn w:val="a1"/>
    <w:link w:val="ab"/>
    <w:uiPriority w:val="10"/>
    <w:rsid w:val="00407797"/>
    <w:rPr>
      <w:rFonts w:ascii="Cambria" w:eastAsia="宋体" w:hAnsi="Cambria" w:cs="Times New Roman"/>
      <w:color w:val="17365D"/>
      <w:spacing w:val="5"/>
      <w:kern w:val="28"/>
      <w:sz w:val="52"/>
      <w:szCs w:val="52"/>
    </w:rPr>
  </w:style>
  <w:style w:type="paragraph" w:customStyle="1" w:styleId="TableRow">
    <w:name w:val="Table Row"/>
    <w:basedOn w:val="a0"/>
    <w:rsid w:val="00407797"/>
    <w:pPr>
      <w:spacing w:before="60" w:after="60" w:line="240" w:lineRule="atLeast"/>
    </w:pPr>
    <w:rPr>
      <w:rFonts w:ascii="Arial" w:hAnsi="Arial"/>
      <w:b/>
      <w:snapToGrid w:val="0"/>
      <w:sz w:val="20"/>
      <w:szCs w:val="20"/>
    </w:rPr>
  </w:style>
  <w:style w:type="paragraph" w:customStyle="1" w:styleId="normal1">
    <w:name w:val="normal1"/>
    <w:basedOn w:val="a0"/>
    <w:next w:val="ac"/>
    <w:link w:val="Char4"/>
    <w:rsid w:val="00407797"/>
    <w:rPr>
      <w:rFonts w:ascii="Arial Narrow" w:hAnsi="Arial Narrow"/>
      <w:color w:val="080808"/>
      <w:szCs w:val="28"/>
    </w:rPr>
  </w:style>
  <w:style w:type="character" w:customStyle="1" w:styleId="Char4">
    <w:name w:val="正文文本 Char"/>
    <w:aliases w:val="图表中文字 Char,b Char,normal Char"/>
    <w:basedOn w:val="a1"/>
    <w:link w:val="normal1"/>
    <w:rsid w:val="00407797"/>
    <w:rPr>
      <w:rFonts w:ascii="Arial Narrow" w:hAnsi="Arial Narrow"/>
      <w:color w:val="080808"/>
      <w:kern w:val="0"/>
      <w:sz w:val="22"/>
      <w:szCs w:val="28"/>
    </w:rPr>
  </w:style>
  <w:style w:type="character" w:customStyle="1" w:styleId="txt">
    <w:name w:val="txt"/>
    <w:basedOn w:val="a1"/>
    <w:rsid w:val="00407797"/>
  </w:style>
  <w:style w:type="character" w:customStyle="1" w:styleId="new2">
    <w:name w:val="new2"/>
    <w:rsid w:val="00407797"/>
    <w:rPr>
      <w:sz w:val="18"/>
      <w:szCs w:val="18"/>
    </w:rPr>
  </w:style>
  <w:style w:type="paragraph" w:customStyle="1" w:styleId="1">
    <w:name w:val="列表编号1"/>
    <w:basedOn w:val="a0"/>
    <w:next w:val="a"/>
    <w:rsid w:val="00407797"/>
    <w:pPr>
      <w:numPr>
        <w:numId w:val="2"/>
      </w:numPr>
      <w:ind w:firstLineChars="0" w:firstLine="0"/>
    </w:pPr>
    <w:rPr>
      <w:szCs w:val="20"/>
    </w:rPr>
  </w:style>
  <w:style w:type="paragraph" w:customStyle="1" w:styleId="21">
    <w:name w:val="列表编号 21"/>
    <w:basedOn w:val="a0"/>
    <w:next w:val="22"/>
    <w:rsid w:val="00407797"/>
    <w:pPr>
      <w:numPr>
        <w:numId w:val="3"/>
      </w:numPr>
      <w:ind w:leftChars="0" w:left="0" w:firstLineChars="0" w:firstLine="0"/>
    </w:pPr>
    <w:rPr>
      <w:szCs w:val="20"/>
    </w:rPr>
  </w:style>
  <w:style w:type="paragraph" w:customStyle="1" w:styleId="31">
    <w:name w:val="列表编号 31"/>
    <w:basedOn w:val="a0"/>
    <w:next w:val="34"/>
    <w:rsid w:val="00407797"/>
    <w:pPr>
      <w:numPr>
        <w:numId w:val="4"/>
      </w:numPr>
      <w:ind w:leftChars="0" w:left="0" w:firstLineChars="0" w:firstLine="0"/>
    </w:pPr>
    <w:rPr>
      <w:szCs w:val="20"/>
    </w:rPr>
  </w:style>
  <w:style w:type="paragraph" w:customStyle="1" w:styleId="41">
    <w:name w:val="列表编号 41"/>
    <w:basedOn w:val="a0"/>
    <w:next w:val="40"/>
    <w:rsid w:val="00407797"/>
    <w:pPr>
      <w:numPr>
        <w:numId w:val="5"/>
      </w:numPr>
      <w:ind w:leftChars="0" w:left="0" w:firstLineChars="0" w:firstLine="0"/>
    </w:pPr>
    <w:rPr>
      <w:szCs w:val="20"/>
    </w:rPr>
  </w:style>
  <w:style w:type="paragraph" w:customStyle="1" w:styleId="51">
    <w:name w:val="列表编号 51"/>
    <w:basedOn w:val="a0"/>
    <w:next w:val="50"/>
    <w:rsid w:val="00407797"/>
    <w:pPr>
      <w:numPr>
        <w:numId w:val="6"/>
      </w:numPr>
      <w:tabs>
        <w:tab w:val="clear" w:pos="2040"/>
        <w:tab w:val="num" w:pos="360"/>
      </w:tabs>
      <w:ind w:leftChars="0" w:left="0" w:firstLineChars="0" w:firstLine="0"/>
    </w:pPr>
    <w:rPr>
      <w:szCs w:val="20"/>
    </w:rPr>
  </w:style>
  <w:style w:type="paragraph" w:customStyle="1" w:styleId="10">
    <w:name w:val="列表项目符号1"/>
    <w:basedOn w:val="a0"/>
    <w:next w:val="ad"/>
    <w:autoRedefine/>
    <w:rsid w:val="00407797"/>
    <w:pPr>
      <w:numPr>
        <w:numId w:val="7"/>
      </w:numPr>
      <w:ind w:firstLineChars="0" w:firstLine="0"/>
    </w:pPr>
    <w:rPr>
      <w:szCs w:val="20"/>
    </w:rPr>
  </w:style>
  <w:style w:type="paragraph" w:customStyle="1" w:styleId="210">
    <w:name w:val="列表项目符号 21"/>
    <w:basedOn w:val="a0"/>
    <w:next w:val="23"/>
    <w:autoRedefine/>
    <w:rsid w:val="00407797"/>
    <w:pPr>
      <w:numPr>
        <w:numId w:val="8"/>
      </w:numPr>
      <w:ind w:leftChars="0" w:left="0" w:firstLineChars="0" w:firstLine="0"/>
    </w:pPr>
    <w:rPr>
      <w:szCs w:val="20"/>
    </w:rPr>
  </w:style>
  <w:style w:type="paragraph" w:customStyle="1" w:styleId="310">
    <w:name w:val="列表项目符号 31"/>
    <w:basedOn w:val="a0"/>
    <w:next w:val="35"/>
    <w:autoRedefine/>
    <w:rsid w:val="00407797"/>
    <w:pPr>
      <w:numPr>
        <w:numId w:val="9"/>
      </w:numPr>
      <w:ind w:leftChars="0" w:left="0" w:firstLineChars="0" w:firstLine="0"/>
    </w:pPr>
    <w:rPr>
      <w:szCs w:val="20"/>
    </w:rPr>
  </w:style>
  <w:style w:type="paragraph" w:customStyle="1" w:styleId="410">
    <w:name w:val="列表项目符号 41"/>
    <w:basedOn w:val="a0"/>
    <w:next w:val="42"/>
    <w:autoRedefine/>
    <w:rsid w:val="00407797"/>
    <w:pPr>
      <w:numPr>
        <w:numId w:val="10"/>
      </w:numPr>
      <w:ind w:leftChars="0" w:left="0" w:firstLineChars="0" w:firstLine="0"/>
    </w:pPr>
    <w:rPr>
      <w:szCs w:val="20"/>
    </w:rPr>
  </w:style>
  <w:style w:type="paragraph" w:customStyle="1" w:styleId="510">
    <w:name w:val="列表项目符号 51"/>
    <w:basedOn w:val="a0"/>
    <w:next w:val="52"/>
    <w:autoRedefine/>
    <w:rsid w:val="00407797"/>
    <w:pPr>
      <w:numPr>
        <w:numId w:val="11"/>
      </w:numPr>
      <w:ind w:leftChars="0" w:left="0" w:firstLineChars="0" w:firstLine="0"/>
    </w:pPr>
    <w:rPr>
      <w:szCs w:val="20"/>
    </w:rPr>
  </w:style>
  <w:style w:type="character" w:customStyle="1" w:styleId="font2">
    <w:name w:val="font2"/>
    <w:rsid w:val="00407797"/>
    <w:rPr>
      <w:color w:val="000000"/>
      <w:sz w:val="18"/>
      <w:szCs w:val="18"/>
    </w:rPr>
  </w:style>
  <w:style w:type="character" w:customStyle="1" w:styleId="titlefont1">
    <w:name w:val="titlefont1"/>
    <w:rsid w:val="00407797"/>
    <w:rPr>
      <w:color w:val="CC0000"/>
      <w:sz w:val="21"/>
      <w:szCs w:val="21"/>
    </w:rPr>
  </w:style>
  <w:style w:type="paragraph" w:customStyle="1" w:styleId="font">
    <w:name w:val="font"/>
    <w:basedOn w:val="a0"/>
    <w:rsid w:val="00407797"/>
    <w:pPr>
      <w:spacing w:before="100" w:beforeAutospacing="1" w:after="100" w:afterAutospacing="1"/>
    </w:pPr>
    <w:rPr>
      <w:rFonts w:ascii="宋体" w:hAnsi="宋体"/>
      <w:color w:val="000000"/>
      <w:sz w:val="18"/>
      <w:szCs w:val="18"/>
    </w:rPr>
  </w:style>
  <w:style w:type="paragraph" w:customStyle="1" w:styleId="ae">
    <w:name w:val="正文格式"/>
    <w:basedOn w:val="a0"/>
    <w:rsid w:val="00407797"/>
    <w:pPr>
      <w:adjustRightInd w:val="0"/>
      <w:spacing w:line="360" w:lineRule="atLeast"/>
      <w:ind w:firstLine="482"/>
      <w:textAlignment w:val="baseline"/>
    </w:pPr>
    <w:rPr>
      <w:rFonts w:ascii="Times" w:hAnsi="Times"/>
      <w:szCs w:val="20"/>
    </w:rPr>
  </w:style>
  <w:style w:type="paragraph" w:customStyle="1" w:styleId="new">
    <w:name w:val="new"/>
    <w:basedOn w:val="a0"/>
    <w:rsid w:val="00407797"/>
    <w:pPr>
      <w:spacing w:before="100" w:beforeAutospacing="1" w:after="100" w:afterAutospacing="1" w:line="450" w:lineRule="atLeast"/>
    </w:pPr>
    <w:rPr>
      <w:rFonts w:ascii="Arial Unicode MS" w:eastAsia="Arial Unicode MS" w:hAnsi="Arial Unicode MS" w:cs="Arial Unicode MS"/>
      <w:color w:val="000000"/>
      <w:sz w:val="18"/>
      <w:szCs w:val="18"/>
    </w:rPr>
  </w:style>
  <w:style w:type="character" w:customStyle="1" w:styleId="w21">
    <w:name w:val="w21"/>
    <w:rsid w:val="00407797"/>
    <w:rPr>
      <w:rFonts w:hint="default"/>
      <w:sz w:val="22"/>
      <w:szCs w:val="22"/>
    </w:rPr>
  </w:style>
  <w:style w:type="character" w:customStyle="1" w:styleId="gray1">
    <w:name w:val="gray1"/>
    <w:rsid w:val="00407797"/>
    <w:rPr>
      <w:color w:val="7B7B7B"/>
    </w:rPr>
  </w:style>
  <w:style w:type="paragraph" w:customStyle="1" w:styleId="3">
    <w:name w:val="正文3"/>
    <w:basedOn w:val="a0"/>
    <w:rsid w:val="00407797"/>
    <w:pPr>
      <w:numPr>
        <w:numId w:val="13"/>
      </w:numPr>
      <w:tabs>
        <w:tab w:val="left" w:pos="4800"/>
      </w:tabs>
      <w:spacing w:line="360" w:lineRule="auto"/>
    </w:pPr>
    <w:rPr>
      <w:szCs w:val="20"/>
    </w:rPr>
  </w:style>
  <w:style w:type="paragraph" w:customStyle="1" w:styleId="43">
    <w:name w:val="标题4－连尉平"/>
    <w:basedOn w:val="a0"/>
    <w:rsid w:val="00407797"/>
    <w:rPr>
      <w:szCs w:val="20"/>
    </w:rPr>
  </w:style>
  <w:style w:type="paragraph" w:customStyle="1" w:styleId="11">
    <w:name w:val="项目列表符号1"/>
    <w:basedOn w:val="a0"/>
    <w:rsid w:val="00407797"/>
    <w:pPr>
      <w:numPr>
        <w:numId w:val="12"/>
      </w:numPr>
      <w:spacing w:before="120"/>
    </w:pPr>
    <w:rPr>
      <w:rFonts w:ascii="Times" w:eastAsia="仿宋_GB2312" w:hAnsi="Times"/>
      <w:szCs w:val="20"/>
    </w:rPr>
  </w:style>
  <w:style w:type="paragraph" w:customStyle="1" w:styleId="Copyright">
    <w:name w:val="Copyright"/>
    <w:rsid w:val="00407797"/>
    <w:pPr>
      <w:spacing w:before="120" w:after="200" w:line="276" w:lineRule="auto"/>
    </w:pPr>
    <w:rPr>
      <w:rFonts w:ascii="Arial" w:eastAsia="宋体" w:hAnsi="Arial" w:cs="Times New Roman"/>
      <w:kern w:val="0"/>
      <w:sz w:val="18"/>
      <w:szCs w:val="20"/>
    </w:rPr>
  </w:style>
  <w:style w:type="paragraph" w:customStyle="1" w:styleId="af">
    <w:name w:val="图表标题"/>
    <w:basedOn w:val="a0"/>
    <w:next w:val="a0"/>
    <w:rsid w:val="00407797"/>
    <w:pPr>
      <w:spacing w:before="120"/>
      <w:jc w:val="center"/>
    </w:pPr>
    <w:rPr>
      <w:rFonts w:ascii="Arial" w:eastAsia="黑体" w:hAnsi="Arial"/>
      <w:szCs w:val="20"/>
    </w:rPr>
  </w:style>
  <w:style w:type="paragraph" w:customStyle="1" w:styleId="af0">
    <w:name w:val="图中文字"/>
    <w:basedOn w:val="a0"/>
    <w:rsid w:val="00407797"/>
    <w:pPr>
      <w:jc w:val="center"/>
    </w:pPr>
    <w:rPr>
      <w:rFonts w:ascii="Times" w:eastAsia="仿宋_GB2312" w:hAnsi="Times"/>
      <w:szCs w:val="20"/>
    </w:rPr>
  </w:style>
  <w:style w:type="paragraph" w:customStyle="1" w:styleId="xl30">
    <w:name w:val="xl30"/>
    <w:basedOn w:val="a0"/>
    <w:rsid w:val="00407797"/>
    <w:pPr>
      <w:spacing w:before="100" w:beforeAutospacing="1" w:after="100" w:afterAutospacing="1"/>
      <w:jc w:val="center"/>
    </w:pPr>
    <w:rPr>
      <w:rFonts w:ascii="宋体" w:hAnsi="宋体"/>
      <w:b/>
      <w:bCs/>
      <w:sz w:val="32"/>
      <w:szCs w:val="32"/>
    </w:rPr>
  </w:style>
  <w:style w:type="paragraph" w:customStyle="1" w:styleId="af1">
    <w:name w:val="无缩进"/>
    <w:basedOn w:val="a0"/>
    <w:rsid w:val="00407797"/>
    <w:rPr>
      <w:rFonts w:ascii="Times" w:hAnsi="Times"/>
    </w:rPr>
  </w:style>
  <w:style w:type="character" w:customStyle="1" w:styleId="font101">
    <w:name w:val="font101"/>
    <w:rsid w:val="00407797"/>
    <w:rPr>
      <w:sz w:val="21"/>
      <w:szCs w:val="21"/>
    </w:rPr>
  </w:style>
  <w:style w:type="character" w:customStyle="1" w:styleId="f141">
    <w:name w:val="f141"/>
    <w:rsid w:val="00407797"/>
    <w:rPr>
      <w:sz w:val="17"/>
      <w:szCs w:val="17"/>
    </w:rPr>
  </w:style>
  <w:style w:type="character" w:customStyle="1" w:styleId="myp112">
    <w:name w:val="myp112"/>
    <w:rsid w:val="00407797"/>
    <w:rPr>
      <w:rFonts w:ascii="ˎ̥" w:hAnsi="ˎ̥" w:hint="default"/>
      <w:strike w:val="0"/>
      <w:dstrike w:val="0"/>
      <w:color w:val="000000"/>
      <w:sz w:val="22"/>
      <w:szCs w:val="22"/>
      <w:u w:val="none"/>
      <w:effect w:val="none"/>
    </w:rPr>
  </w:style>
  <w:style w:type="character" w:customStyle="1" w:styleId="content1">
    <w:name w:val="content1"/>
    <w:rsid w:val="00407797"/>
    <w:rPr>
      <w:sz w:val="18"/>
      <w:szCs w:val="18"/>
    </w:rPr>
  </w:style>
  <w:style w:type="paragraph" w:customStyle="1" w:styleId="q">
    <w:name w:val="q"/>
    <w:basedOn w:val="a0"/>
    <w:rsid w:val="00407797"/>
    <w:pPr>
      <w:spacing w:before="100" w:beforeAutospacing="1" w:after="100" w:afterAutospacing="1" w:line="360" w:lineRule="auto"/>
    </w:pPr>
    <w:rPr>
      <w:rFonts w:ascii="宋体" w:hAnsi="宋体"/>
      <w:spacing w:val="30"/>
      <w:sz w:val="18"/>
      <w:szCs w:val="18"/>
    </w:rPr>
  </w:style>
  <w:style w:type="paragraph" w:customStyle="1" w:styleId="1b">
    <w:name w:val="批注框文本1"/>
    <w:basedOn w:val="a0"/>
    <w:next w:val="af2"/>
    <w:link w:val="Char5"/>
    <w:semiHidden/>
    <w:rsid w:val="00407797"/>
    <w:rPr>
      <w:sz w:val="18"/>
      <w:szCs w:val="18"/>
    </w:rPr>
  </w:style>
  <w:style w:type="character" w:customStyle="1" w:styleId="Char5">
    <w:name w:val="批注框文本 Char"/>
    <w:basedOn w:val="a1"/>
    <w:link w:val="1b"/>
    <w:semiHidden/>
    <w:rsid w:val="00407797"/>
    <w:rPr>
      <w:kern w:val="0"/>
      <w:sz w:val="18"/>
      <w:szCs w:val="18"/>
    </w:rPr>
  </w:style>
  <w:style w:type="paragraph" w:customStyle="1" w:styleId="Figure">
    <w:name w:val="Figure"/>
    <w:basedOn w:val="a0"/>
    <w:rsid w:val="00407797"/>
    <w:pPr>
      <w:spacing w:before="240" w:after="240"/>
      <w:jc w:val="center"/>
    </w:pPr>
    <w:rPr>
      <w:rFonts w:ascii="CG Times" w:hAnsi="CG Times"/>
      <w:b/>
      <w:sz w:val="16"/>
      <w:szCs w:val="20"/>
      <w:lang w:eastAsia="en-US"/>
    </w:rPr>
  </w:style>
  <w:style w:type="paragraph" w:customStyle="1" w:styleId="Rub-parm">
    <w:name w:val="Rub-parm"/>
    <w:basedOn w:val="a0"/>
    <w:rsid w:val="00407797"/>
    <w:pPr>
      <w:keepNext/>
      <w:spacing w:before="120" w:line="240" w:lineRule="exact"/>
    </w:pPr>
    <w:rPr>
      <w:rFonts w:ascii="CG Times" w:hAnsi="CG Times"/>
      <w:szCs w:val="20"/>
      <w:lang w:eastAsia="en-US"/>
    </w:rPr>
  </w:style>
  <w:style w:type="paragraph" w:customStyle="1" w:styleId="ASCI">
    <w:name w:val="ASCI"/>
    <w:basedOn w:val="a0"/>
    <w:rsid w:val="00407797"/>
    <w:pPr>
      <w:ind w:left="1080"/>
    </w:pPr>
    <w:rPr>
      <w:rFonts w:ascii="Courier New" w:hAnsi="Courier New"/>
      <w:sz w:val="18"/>
      <w:szCs w:val="20"/>
      <w:lang w:eastAsia="en-US"/>
    </w:rPr>
  </w:style>
  <w:style w:type="paragraph" w:customStyle="1" w:styleId="example">
    <w:name w:val="example"/>
    <w:basedOn w:val="a0"/>
    <w:autoRedefine/>
    <w:rsid w:val="00407797"/>
    <w:pPr>
      <w:adjustRightInd w:val="0"/>
      <w:ind w:left="720"/>
      <w:textAlignment w:val="baseline"/>
    </w:pPr>
    <w:rPr>
      <w:rFonts w:ascii="Lucida Console" w:hAnsi="Lucida Console"/>
      <w:sz w:val="20"/>
      <w:szCs w:val="20"/>
    </w:rPr>
  </w:style>
  <w:style w:type="character" w:customStyle="1" w:styleId="top111">
    <w:name w:val="top111"/>
    <w:rsid w:val="00407797"/>
    <w:rPr>
      <w:color w:val="000000"/>
      <w:sz w:val="17"/>
      <w:szCs w:val="17"/>
    </w:rPr>
  </w:style>
  <w:style w:type="paragraph" w:customStyle="1" w:styleId="314">
    <w:name w:val="正文文本 31"/>
    <w:basedOn w:val="a0"/>
    <w:next w:val="36"/>
    <w:link w:val="3Char1"/>
    <w:rsid w:val="00407797"/>
    <w:pPr>
      <w:spacing w:line="0" w:lineRule="atLeast"/>
      <w:jc w:val="center"/>
    </w:pPr>
    <w:rPr>
      <w:color w:val="000000"/>
      <w:szCs w:val="20"/>
    </w:rPr>
  </w:style>
  <w:style w:type="character" w:customStyle="1" w:styleId="3Char1">
    <w:name w:val="正文文本 3 Char"/>
    <w:basedOn w:val="a1"/>
    <w:link w:val="314"/>
    <w:rsid w:val="00407797"/>
    <w:rPr>
      <w:color w:val="000000"/>
      <w:kern w:val="0"/>
      <w:szCs w:val="20"/>
    </w:rPr>
  </w:style>
  <w:style w:type="paragraph" w:customStyle="1" w:styleId="411">
    <w:name w:val="目录 41"/>
    <w:basedOn w:val="a0"/>
    <w:next w:val="a0"/>
    <w:autoRedefine/>
    <w:uiPriority w:val="39"/>
    <w:rsid w:val="00407797"/>
    <w:pPr>
      <w:ind w:leftChars="600" w:left="1260"/>
    </w:pPr>
  </w:style>
  <w:style w:type="paragraph" w:customStyle="1" w:styleId="511">
    <w:name w:val="目录 51"/>
    <w:basedOn w:val="a0"/>
    <w:next w:val="a0"/>
    <w:autoRedefine/>
    <w:uiPriority w:val="39"/>
    <w:rsid w:val="00407797"/>
    <w:pPr>
      <w:ind w:leftChars="800" w:left="1680"/>
    </w:pPr>
  </w:style>
  <w:style w:type="paragraph" w:customStyle="1" w:styleId="61">
    <w:name w:val="目录 61"/>
    <w:basedOn w:val="a0"/>
    <w:next w:val="a0"/>
    <w:autoRedefine/>
    <w:uiPriority w:val="39"/>
    <w:rsid w:val="00407797"/>
    <w:pPr>
      <w:ind w:leftChars="1000" w:left="2100"/>
    </w:pPr>
  </w:style>
  <w:style w:type="paragraph" w:customStyle="1" w:styleId="810">
    <w:name w:val="目录 81"/>
    <w:basedOn w:val="a0"/>
    <w:next w:val="a0"/>
    <w:autoRedefine/>
    <w:uiPriority w:val="39"/>
    <w:rsid w:val="00407797"/>
    <w:pPr>
      <w:ind w:leftChars="1400" w:left="2940"/>
    </w:pPr>
  </w:style>
  <w:style w:type="paragraph" w:customStyle="1" w:styleId="910">
    <w:name w:val="目录 91"/>
    <w:basedOn w:val="a0"/>
    <w:next w:val="a0"/>
    <w:autoRedefine/>
    <w:uiPriority w:val="39"/>
    <w:rsid w:val="00407797"/>
    <w:pPr>
      <w:ind w:leftChars="1600" w:left="3360"/>
    </w:pPr>
  </w:style>
  <w:style w:type="paragraph" w:customStyle="1" w:styleId="1c">
    <w:name w:val="列出段落1"/>
    <w:basedOn w:val="a0"/>
    <w:next w:val="af3"/>
    <w:uiPriority w:val="34"/>
    <w:qFormat/>
    <w:rsid w:val="00407797"/>
    <w:pPr>
      <w:ind w:left="720"/>
      <w:contextualSpacing/>
    </w:pPr>
  </w:style>
  <w:style w:type="table" w:styleId="af4">
    <w:name w:val="Table Grid"/>
    <w:basedOn w:val="a2"/>
    <w:rsid w:val="00407797"/>
    <w:pPr>
      <w:spacing w:after="200" w:line="276" w:lineRule="auto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5">
    <w:name w:val="无格式表格 31"/>
    <w:basedOn w:val="a2"/>
    <w:uiPriority w:val="43"/>
    <w:rsid w:val="00407797"/>
    <w:pPr>
      <w:spacing w:after="200" w:line="276" w:lineRule="auto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customStyle="1" w:styleId="TOC1">
    <w:name w:val="TOC 标题1"/>
    <w:basedOn w:val="12"/>
    <w:next w:val="a0"/>
    <w:uiPriority w:val="39"/>
    <w:semiHidden/>
    <w:unhideWhenUsed/>
    <w:qFormat/>
    <w:rsid w:val="00407797"/>
  </w:style>
  <w:style w:type="paragraph" w:customStyle="1" w:styleId="1d">
    <w:name w:val="题注1"/>
    <w:basedOn w:val="a0"/>
    <w:next w:val="a0"/>
    <w:uiPriority w:val="35"/>
    <w:unhideWhenUsed/>
    <w:qFormat/>
    <w:rsid w:val="00407797"/>
    <w:rPr>
      <w:b/>
      <w:bCs/>
      <w:color w:val="4F81BD"/>
      <w:sz w:val="18"/>
      <w:szCs w:val="18"/>
    </w:rPr>
  </w:style>
  <w:style w:type="paragraph" w:customStyle="1" w:styleId="1e">
    <w:name w:val="副标题1"/>
    <w:basedOn w:val="a0"/>
    <w:next w:val="a0"/>
    <w:uiPriority w:val="11"/>
    <w:qFormat/>
    <w:rsid w:val="00407797"/>
    <w:pPr>
      <w:numPr>
        <w:ilvl w:val="1"/>
      </w:numPr>
    </w:pPr>
    <w:rPr>
      <w:rFonts w:ascii="Cambria" w:eastAsia="宋体" w:hAnsi="Cambria" w:cs="Times New Roman"/>
      <w:i/>
      <w:iCs/>
      <w:color w:val="4F81BD"/>
      <w:spacing w:val="15"/>
      <w:sz w:val="24"/>
      <w:szCs w:val="24"/>
    </w:rPr>
  </w:style>
  <w:style w:type="character" w:customStyle="1" w:styleId="Char6">
    <w:name w:val="副标题 Char"/>
    <w:basedOn w:val="a1"/>
    <w:link w:val="af5"/>
    <w:uiPriority w:val="11"/>
    <w:rsid w:val="00407797"/>
    <w:rPr>
      <w:rFonts w:ascii="Cambria" w:eastAsia="宋体" w:hAnsi="Cambria" w:cs="Times New Roman"/>
      <w:i/>
      <w:iCs/>
      <w:color w:val="4F81BD"/>
      <w:spacing w:val="15"/>
      <w:kern w:val="0"/>
      <w:sz w:val="24"/>
      <w:szCs w:val="24"/>
    </w:rPr>
  </w:style>
  <w:style w:type="character" w:styleId="af6">
    <w:name w:val="Strong"/>
    <w:basedOn w:val="a1"/>
    <w:uiPriority w:val="22"/>
    <w:qFormat/>
    <w:rsid w:val="00407797"/>
    <w:rPr>
      <w:b/>
      <w:bCs/>
    </w:rPr>
  </w:style>
  <w:style w:type="character" w:styleId="af7">
    <w:name w:val="Emphasis"/>
    <w:basedOn w:val="a1"/>
    <w:uiPriority w:val="20"/>
    <w:qFormat/>
    <w:rsid w:val="00407797"/>
    <w:rPr>
      <w:i/>
      <w:iCs/>
    </w:rPr>
  </w:style>
  <w:style w:type="paragraph" w:customStyle="1" w:styleId="1f">
    <w:name w:val="无间隔1"/>
    <w:next w:val="af8"/>
    <w:uiPriority w:val="1"/>
    <w:qFormat/>
    <w:rsid w:val="00407797"/>
    <w:rPr>
      <w:kern w:val="0"/>
      <w:sz w:val="22"/>
    </w:rPr>
  </w:style>
  <w:style w:type="paragraph" w:customStyle="1" w:styleId="1f0">
    <w:name w:val="引用1"/>
    <w:basedOn w:val="a0"/>
    <w:next w:val="a0"/>
    <w:uiPriority w:val="29"/>
    <w:qFormat/>
    <w:rsid w:val="00407797"/>
    <w:rPr>
      <w:i/>
      <w:iCs/>
      <w:color w:val="000000"/>
    </w:rPr>
  </w:style>
  <w:style w:type="character" w:customStyle="1" w:styleId="Char7">
    <w:name w:val="引用 Char"/>
    <w:basedOn w:val="a1"/>
    <w:link w:val="af9"/>
    <w:uiPriority w:val="29"/>
    <w:rsid w:val="00407797"/>
    <w:rPr>
      <w:i/>
      <w:iCs/>
      <w:color w:val="000000"/>
      <w:kern w:val="0"/>
      <w:sz w:val="22"/>
    </w:rPr>
  </w:style>
  <w:style w:type="paragraph" w:customStyle="1" w:styleId="1f1">
    <w:name w:val="明显引用1"/>
    <w:basedOn w:val="a0"/>
    <w:next w:val="a0"/>
    <w:uiPriority w:val="30"/>
    <w:qFormat/>
    <w:rsid w:val="00407797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Char8">
    <w:name w:val="明显引用 Char"/>
    <w:basedOn w:val="a1"/>
    <w:link w:val="afa"/>
    <w:uiPriority w:val="30"/>
    <w:rsid w:val="00407797"/>
    <w:rPr>
      <w:b/>
      <w:bCs/>
      <w:i/>
      <w:iCs/>
      <w:color w:val="4F81BD"/>
      <w:kern w:val="0"/>
      <w:sz w:val="22"/>
    </w:rPr>
  </w:style>
  <w:style w:type="character" w:customStyle="1" w:styleId="1f2">
    <w:name w:val="不明显强调1"/>
    <w:basedOn w:val="a1"/>
    <w:uiPriority w:val="19"/>
    <w:qFormat/>
    <w:rsid w:val="00407797"/>
    <w:rPr>
      <w:i/>
      <w:iCs/>
      <w:color w:val="808080"/>
    </w:rPr>
  </w:style>
  <w:style w:type="character" w:customStyle="1" w:styleId="1f3">
    <w:name w:val="明显强调1"/>
    <w:basedOn w:val="a1"/>
    <w:uiPriority w:val="21"/>
    <w:qFormat/>
    <w:rsid w:val="00407797"/>
    <w:rPr>
      <w:b/>
      <w:bCs/>
      <w:i/>
      <w:iCs/>
      <w:color w:val="4F81BD"/>
    </w:rPr>
  </w:style>
  <w:style w:type="character" w:customStyle="1" w:styleId="1f4">
    <w:name w:val="不明显参考1"/>
    <w:basedOn w:val="a1"/>
    <w:uiPriority w:val="31"/>
    <w:qFormat/>
    <w:rsid w:val="00407797"/>
    <w:rPr>
      <w:smallCaps/>
      <w:color w:val="C0504D"/>
      <w:u w:val="single"/>
    </w:rPr>
  </w:style>
  <w:style w:type="character" w:customStyle="1" w:styleId="1f5">
    <w:name w:val="明显参考1"/>
    <w:basedOn w:val="a1"/>
    <w:uiPriority w:val="32"/>
    <w:qFormat/>
    <w:rsid w:val="00407797"/>
    <w:rPr>
      <w:b/>
      <w:bCs/>
      <w:smallCaps/>
      <w:color w:val="C0504D"/>
      <w:spacing w:val="5"/>
      <w:u w:val="single"/>
    </w:rPr>
  </w:style>
  <w:style w:type="character" w:styleId="afb">
    <w:name w:val="Book Title"/>
    <w:basedOn w:val="a1"/>
    <w:uiPriority w:val="33"/>
    <w:qFormat/>
    <w:rsid w:val="00407797"/>
    <w:rPr>
      <w:b/>
      <w:bCs/>
      <w:smallCaps/>
      <w:spacing w:val="5"/>
    </w:rPr>
  </w:style>
  <w:style w:type="numbering" w:customStyle="1" w:styleId="112">
    <w:name w:val="无列表11"/>
    <w:next w:val="a3"/>
    <w:uiPriority w:val="99"/>
    <w:semiHidden/>
    <w:unhideWhenUsed/>
    <w:rsid w:val="00407797"/>
  </w:style>
  <w:style w:type="table" w:customStyle="1" w:styleId="1f6">
    <w:name w:val="网格型1"/>
    <w:basedOn w:val="a2"/>
    <w:next w:val="af4"/>
    <w:uiPriority w:val="59"/>
    <w:rsid w:val="00407797"/>
    <w:rPr>
      <w:rFonts w:ascii="Calibri" w:eastAsia="宋体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4">
    <w:name w:val="网格型2"/>
    <w:basedOn w:val="a2"/>
    <w:next w:val="af4"/>
    <w:uiPriority w:val="59"/>
    <w:rsid w:val="00407797"/>
    <w:rPr>
      <w:rFonts w:ascii="Cambria" w:eastAsia="宋体" w:hAnsi="Cambria" w:cs="Times New Roman"/>
      <w:kern w:val="0"/>
      <w:sz w:val="22"/>
      <w:lang w:eastAsia="en-US" w:bidi="en-US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3">
    <w:name w:val="网格型21"/>
    <w:basedOn w:val="a2"/>
    <w:next w:val="af4"/>
    <w:uiPriority w:val="59"/>
    <w:rsid w:val="00407797"/>
    <w:rPr>
      <w:rFonts w:ascii="Calibri" w:eastAsia="宋体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7">
    <w:name w:val="网格型3"/>
    <w:basedOn w:val="a2"/>
    <w:next w:val="af4"/>
    <w:uiPriority w:val="59"/>
    <w:rsid w:val="00407797"/>
    <w:rPr>
      <w:rFonts w:ascii="Calibri" w:eastAsia="宋体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4">
    <w:name w:val="网格型4"/>
    <w:basedOn w:val="a2"/>
    <w:next w:val="af4"/>
    <w:uiPriority w:val="59"/>
    <w:rsid w:val="0040779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c">
    <w:name w:val="annotation reference"/>
    <w:basedOn w:val="a1"/>
    <w:uiPriority w:val="99"/>
    <w:semiHidden/>
    <w:unhideWhenUsed/>
    <w:rsid w:val="00407797"/>
    <w:rPr>
      <w:sz w:val="21"/>
      <w:szCs w:val="21"/>
    </w:rPr>
  </w:style>
  <w:style w:type="paragraph" w:customStyle="1" w:styleId="1f7">
    <w:name w:val="批注文字1"/>
    <w:basedOn w:val="a0"/>
    <w:next w:val="afd"/>
    <w:link w:val="Char9"/>
    <w:uiPriority w:val="99"/>
    <w:semiHidden/>
    <w:unhideWhenUsed/>
    <w:rsid w:val="00407797"/>
  </w:style>
  <w:style w:type="character" w:customStyle="1" w:styleId="Char9">
    <w:name w:val="批注文字 Char"/>
    <w:basedOn w:val="a1"/>
    <w:link w:val="1f7"/>
    <w:uiPriority w:val="99"/>
    <w:semiHidden/>
    <w:rsid w:val="00407797"/>
  </w:style>
  <w:style w:type="paragraph" w:customStyle="1" w:styleId="1f8">
    <w:name w:val="批注主题1"/>
    <w:basedOn w:val="afd"/>
    <w:next w:val="afd"/>
    <w:uiPriority w:val="99"/>
    <w:semiHidden/>
    <w:unhideWhenUsed/>
    <w:rsid w:val="00407797"/>
    <w:rPr>
      <w:b/>
      <w:bCs/>
    </w:rPr>
  </w:style>
  <w:style w:type="character" w:customStyle="1" w:styleId="Chara">
    <w:name w:val="批注主题 Char"/>
    <w:basedOn w:val="Char9"/>
    <w:link w:val="afe"/>
    <w:uiPriority w:val="99"/>
    <w:semiHidden/>
    <w:rsid w:val="00407797"/>
    <w:rPr>
      <w:b/>
      <w:bCs/>
      <w:kern w:val="0"/>
      <w:sz w:val="22"/>
    </w:rPr>
  </w:style>
  <w:style w:type="character" w:customStyle="1" w:styleId="1Char1">
    <w:name w:val="标题 1 Char1"/>
    <w:basedOn w:val="a1"/>
    <w:uiPriority w:val="9"/>
    <w:rsid w:val="00407797"/>
    <w:rPr>
      <w:b/>
      <w:bCs/>
      <w:kern w:val="44"/>
      <w:sz w:val="44"/>
      <w:szCs w:val="44"/>
    </w:rPr>
  </w:style>
  <w:style w:type="character" w:customStyle="1" w:styleId="2Char1">
    <w:name w:val="标题 2 Char1"/>
    <w:basedOn w:val="a1"/>
    <w:uiPriority w:val="9"/>
    <w:semiHidden/>
    <w:rsid w:val="0040779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10">
    <w:name w:val="标题 3 Char1"/>
    <w:basedOn w:val="a1"/>
    <w:uiPriority w:val="9"/>
    <w:semiHidden/>
    <w:rsid w:val="00407797"/>
    <w:rPr>
      <w:b/>
      <w:bCs/>
      <w:sz w:val="32"/>
      <w:szCs w:val="32"/>
    </w:rPr>
  </w:style>
  <w:style w:type="character" w:customStyle="1" w:styleId="4Char1">
    <w:name w:val="标题 4 Char1"/>
    <w:basedOn w:val="a1"/>
    <w:uiPriority w:val="9"/>
    <w:semiHidden/>
    <w:rsid w:val="0040779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1">
    <w:name w:val="标题 5 Char1"/>
    <w:basedOn w:val="a1"/>
    <w:uiPriority w:val="9"/>
    <w:semiHidden/>
    <w:rsid w:val="00407797"/>
    <w:rPr>
      <w:b/>
      <w:bCs/>
      <w:sz w:val="28"/>
      <w:szCs w:val="28"/>
    </w:rPr>
  </w:style>
  <w:style w:type="character" w:customStyle="1" w:styleId="6Char1">
    <w:name w:val="标题 6 Char1"/>
    <w:basedOn w:val="a1"/>
    <w:uiPriority w:val="9"/>
    <w:semiHidden/>
    <w:rsid w:val="0040779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1">
    <w:name w:val="标题 7 Char1"/>
    <w:basedOn w:val="a1"/>
    <w:uiPriority w:val="9"/>
    <w:semiHidden/>
    <w:rsid w:val="00407797"/>
    <w:rPr>
      <w:b/>
      <w:bCs/>
      <w:sz w:val="24"/>
      <w:szCs w:val="24"/>
    </w:rPr>
  </w:style>
  <w:style w:type="character" w:customStyle="1" w:styleId="8Char1">
    <w:name w:val="标题 8 Char1"/>
    <w:basedOn w:val="a1"/>
    <w:uiPriority w:val="9"/>
    <w:semiHidden/>
    <w:rsid w:val="0040779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1">
    <w:name w:val="标题 9 Char1"/>
    <w:basedOn w:val="a1"/>
    <w:uiPriority w:val="9"/>
    <w:semiHidden/>
    <w:rsid w:val="00407797"/>
    <w:rPr>
      <w:rFonts w:asciiTheme="majorHAnsi" w:eastAsiaTheme="majorEastAsia" w:hAnsiTheme="majorHAnsi" w:cstheme="majorBidi"/>
      <w:szCs w:val="21"/>
    </w:rPr>
  </w:style>
  <w:style w:type="paragraph" w:styleId="a4">
    <w:name w:val="header"/>
    <w:basedOn w:val="a0"/>
    <w:link w:val="Char10"/>
    <w:uiPriority w:val="99"/>
    <w:unhideWhenUsed/>
    <w:rsid w:val="004077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0">
    <w:name w:val="页眉 Char1"/>
    <w:basedOn w:val="a1"/>
    <w:link w:val="a4"/>
    <w:uiPriority w:val="99"/>
    <w:semiHidden/>
    <w:rsid w:val="00407797"/>
    <w:rPr>
      <w:sz w:val="18"/>
      <w:szCs w:val="18"/>
    </w:rPr>
  </w:style>
  <w:style w:type="paragraph" w:styleId="a5">
    <w:name w:val="footer"/>
    <w:basedOn w:val="a0"/>
    <w:link w:val="Char11"/>
    <w:uiPriority w:val="99"/>
    <w:unhideWhenUsed/>
    <w:rsid w:val="0040779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1">
    <w:name w:val="页脚 Char1"/>
    <w:basedOn w:val="a1"/>
    <w:link w:val="a5"/>
    <w:uiPriority w:val="99"/>
    <w:semiHidden/>
    <w:rsid w:val="00407797"/>
    <w:rPr>
      <w:sz w:val="18"/>
      <w:szCs w:val="18"/>
    </w:rPr>
  </w:style>
  <w:style w:type="paragraph" w:styleId="HTML">
    <w:name w:val="HTML Preformatted"/>
    <w:basedOn w:val="a0"/>
    <w:link w:val="HTMLChar1"/>
    <w:unhideWhenUsed/>
    <w:rsid w:val="00407797"/>
    <w:rPr>
      <w:rFonts w:ascii="Courier New" w:hAnsi="Courier New" w:cs="Courier New"/>
      <w:sz w:val="20"/>
      <w:szCs w:val="20"/>
    </w:rPr>
  </w:style>
  <w:style w:type="character" w:customStyle="1" w:styleId="HTMLChar1">
    <w:name w:val="HTML 预设格式 Char1"/>
    <w:basedOn w:val="a1"/>
    <w:link w:val="HTML"/>
    <w:uiPriority w:val="99"/>
    <w:semiHidden/>
    <w:rsid w:val="00407797"/>
    <w:rPr>
      <w:rFonts w:ascii="Courier New" w:hAnsi="Courier New" w:cs="Courier New"/>
      <w:sz w:val="20"/>
      <w:szCs w:val="20"/>
    </w:rPr>
  </w:style>
  <w:style w:type="paragraph" w:styleId="32">
    <w:name w:val="List 3"/>
    <w:basedOn w:val="a0"/>
    <w:unhideWhenUsed/>
    <w:rsid w:val="00407797"/>
    <w:pPr>
      <w:ind w:leftChars="400" w:left="100" w:hangingChars="200" w:hanging="200"/>
      <w:contextualSpacing/>
    </w:pPr>
  </w:style>
  <w:style w:type="paragraph" w:styleId="a8">
    <w:name w:val="Normal Indent"/>
    <w:basedOn w:val="a0"/>
    <w:unhideWhenUsed/>
    <w:rsid w:val="00407797"/>
    <w:pPr>
      <w:ind w:firstLineChars="200" w:firstLine="420"/>
    </w:pPr>
  </w:style>
  <w:style w:type="paragraph" w:styleId="a9">
    <w:name w:val="Document Map"/>
    <w:basedOn w:val="a0"/>
    <w:link w:val="Char12"/>
    <w:uiPriority w:val="99"/>
    <w:semiHidden/>
    <w:unhideWhenUsed/>
    <w:rsid w:val="00407797"/>
    <w:rPr>
      <w:rFonts w:ascii="Microsoft YaHei UI" w:eastAsia="Microsoft YaHei UI"/>
      <w:sz w:val="18"/>
      <w:szCs w:val="18"/>
    </w:rPr>
  </w:style>
  <w:style w:type="character" w:customStyle="1" w:styleId="Char12">
    <w:name w:val="文档结构图 Char1"/>
    <w:basedOn w:val="a1"/>
    <w:link w:val="a9"/>
    <w:uiPriority w:val="99"/>
    <w:semiHidden/>
    <w:rsid w:val="00407797"/>
    <w:rPr>
      <w:rFonts w:ascii="Microsoft YaHei UI" w:eastAsia="Microsoft YaHei UI"/>
      <w:sz w:val="18"/>
      <w:szCs w:val="18"/>
    </w:rPr>
  </w:style>
  <w:style w:type="paragraph" w:styleId="aa">
    <w:name w:val="Body Text Indent"/>
    <w:basedOn w:val="a0"/>
    <w:link w:val="Char13"/>
    <w:unhideWhenUsed/>
    <w:rsid w:val="00407797"/>
    <w:pPr>
      <w:spacing w:after="120"/>
      <w:ind w:leftChars="200" w:left="420"/>
    </w:pPr>
  </w:style>
  <w:style w:type="character" w:customStyle="1" w:styleId="Char13">
    <w:name w:val="正文文本缩进 Char1"/>
    <w:basedOn w:val="a1"/>
    <w:link w:val="aa"/>
    <w:uiPriority w:val="99"/>
    <w:semiHidden/>
    <w:rsid w:val="00407797"/>
  </w:style>
  <w:style w:type="paragraph" w:styleId="20">
    <w:name w:val="Body Text Indent 2"/>
    <w:basedOn w:val="a0"/>
    <w:link w:val="2Char10"/>
    <w:unhideWhenUsed/>
    <w:rsid w:val="00407797"/>
    <w:pPr>
      <w:spacing w:after="120" w:line="480" w:lineRule="auto"/>
      <w:ind w:leftChars="200" w:left="420"/>
    </w:pPr>
  </w:style>
  <w:style w:type="character" w:customStyle="1" w:styleId="2Char10">
    <w:name w:val="正文文本缩进 2 Char1"/>
    <w:basedOn w:val="a1"/>
    <w:link w:val="20"/>
    <w:uiPriority w:val="99"/>
    <w:semiHidden/>
    <w:rsid w:val="00407797"/>
  </w:style>
  <w:style w:type="paragraph" w:styleId="33">
    <w:name w:val="Body Text Indent 3"/>
    <w:basedOn w:val="a0"/>
    <w:link w:val="3Char11"/>
    <w:unhideWhenUsed/>
    <w:rsid w:val="00407797"/>
    <w:pPr>
      <w:spacing w:after="120"/>
      <w:ind w:leftChars="200" w:left="420"/>
    </w:pPr>
    <w:rPr>
      <w:sz w:val="16"/>
      <w:szCs w:val="16"/>
    </w:rPr>
  </w:style>
  <w:style w:type="character" w:customStyle="1" w:styleId="3Char11">
    <w:name w:val="正文文本缩进 3 Char1"/>
    <w:basedOn w:val="a1"/>
    <w:link w:val="33"/>
    <w:uiPriority w:val="99"/>
    <w:semiHidden/>
    <w:rsid w:val="00407797"/>
    <w:rPr>
      <w:sz w:val="16"/>
      <w:szCs w:val="16"/>
    </w:rPr>
  </w:style>
  <w:style w:type="paragraph" w:styleId="ab">
    <w:name w:val="Title"/>
    <w:basedOn w:val="a0"/>
    <w:next w:val="a0"/>
    <w:link w:val="Char3"/>
    <w:uiPriority w:val="10"/>
    <w:qFormat/>
    <w:rsid w:val="00407797"/>
    <w:pPr>
      <w:spacing w:before="240" w:after="60"/>
      <w:jc w:val="center"/>
      <w:outlineLvl w:val="0"/>
    </w:pPr>
    <w:rPr>
      <w:rFonts w:ascii="Cambria" w:eastAsia="宋体" w:hAnsi="Cambria" w:cs="Times New Roman"/>
      <w:color w:val="17365D"/>
      <w:spacing w:val="5"/>
      <w:kern w:val="28"/>
      <w:sz w:val="52"/>
      <w:szCs w:val="52"/>
    </w:rPr>
  </w:style>
  <w:style w:type="character" w:customStyle="1" w:styleId="Char14">
    <w:name w:val="标题 Char1"/>
    <w:basedOn w:val="a1"/>
    <w:uiPriority w:val="10"/>
    <w:rsid w:val="00407797"/>
    <w:rPr>
      <w:rFonts w:asciiTheme="majorHAnsi" w:eastAsia="宋体" w:hAnsiTheme="majorHAnsi" w:cstheme="majorBidi"/>
      <w:b/>
      <w:bCs/>
      <w:sz w:val="32"/>
      <w:szCs w:val="32"/>
    </w:rPr>
  </w:style>
  <w:style w:type="paragraph" w:styleId="ac">
    <w:name w:val="Body Text"/>
    <w:aliases w:val="图表中文字,b,normal"/>
    <w:basedOn w:val="a0"/>
    <w:link w:val="Char15"/>
    <w:unhideWhenUsed/>
    <w:rsid w:val="00407797"/>
    <w:pPr>
      <w:spacing w:after="120"/>
    </w:pPr>
  </w:style>
  <w:style w:type="character" w:customStyle="1" w:styleId="Char15">
    <w:name w:val="正文文本 Char1"/>
    <w:aliases w:val="图表中文字 Char1,b Char1,normal Char1"/>
    <w:basedOn w:val="a1"/>
    <w:link w:val="ac"/>
    <w:uiPriority w:val="99"/>
    <w:semiHidden/>
    <w:rsid w:val="00407797"/>
  </w:style>
  <w:style w:type="paragraph" w:styleId="a">
    <w:name w:val="List Number"/>
    <w:basedOn w:val="a0"/>
    <w:unhideWhenUsed/>
    <w:rsid w:val="00407797"/>
    <w:pPr>
      <w:numPr>
        <w:numId w:val="1"/>
      </w:numPr>
      <w:contextualSpacing/>
    </w:pPr>
  </w:style>
  <w:style w:type="paragraph" w:styleId="22">
    <w:name w:val="List Number 2"/>
    <w:basedOn w:val="a0"/>
    <w:unhideWhenUsed/>
    <w:rsid w:val="00407797"/>
    <w:pPr>
      <w:tabs>
        <w:tab w:val="num" w:pos="360"/>
      </w:tabs>
      <w:ind w:left="360" w:hangingChars="200" w:hanging="360"/>
      <w:contextualSpacing/>
    </w:pPr>
  </w:style>
  <w:style w:type="paragraph" w:styleId="34">
    <w:name w:val="List Number 3"/>
    <w:basedOn w:val="a0"/>
    <w:unhideWhenUsed/>
    <w:rsid w:val="00407797"/>
    <w:pPr>
      <w:tabs>
        <w:tab w:val="num" w:pos="780"/>
      </w:tabs>
      <w:ind w:leftChars="200" w:left="780" w:hangingChars="200" w:hanging="360"/>
      <w:contextualSpacing/>
    </w:pPr>
  </w:style>
  <w:style w:type="paragraph" w:styleId="40">
    <w:name w:val="List Number 4"/>
    <w:basedOn w:val="a0"/>
    <w:unhideWhenUsed/>
    <w:rsid w:val="00407797"/>
    <w:pPr>
      <w:tabs>
        <w:tab w:val="num" w:pos="1200"/>
      </w:tabs>
      <w:ind w:leftChars="400" w:left="1200" w:hangingChars="200" w:hanging="360"/>
      <w:contextualSpacing/>
    </w:pPr>
  </w:style>
  <w:style w:type="paragraph" w:styleId="50">
    <w:name w:val="List Number 5"/>
    <w:basedOn w:val="a0"/>
    <w:unhideWhenUsed/>
    <w:rsid w:val="00407797"/>
    <w:pPr>
      <w:tabs>
        <w:tab w:val="num" w:pos="1620"/>
      </w:tabs>
      <w:ind w:leftChars="600" w:left="1620" w:hangingChars="200" w:hanging="360"/>
      <w:contextualSpacing/>
    </w:pPr>
  </w:style>
  <w:style w:type="paragraph" w:styleId="ad">
    <w:name w:val="List Bullet"/>
    <w:basedOn w:val="a0"/>
    <w:unhideWhenUsed/>
    <w:rsid w:val="00407797"/>
    <w:pPr>
      <w:tabs>
        <w:tab w:val="num" w:pos="2040"/>
      </w:tabs>
      <w:ind w:leftChars="800" w:left="2040" w:hangingChars="200" w:hanging="360"/>
      <w:contextualSpacing/>
    </w:pPr>
  </w:style>
  <w:style w:type="paragraph" w:styleId="23">
    <w:name w:val="List Bullet 2"/>
    <w:basedOn w:val="a0"/>
    <w:unhideWhenUsed/>
    <w:rsid w:val="00407797"/>
    <w:pPr>
      <w:tabs>
        <w:tab w:val="num" w:pos="360"/>
      </w:tabs>
      <w:ind w:left="360" w:hangingChars="200" w:hanging="360"/>
      <w:contextualSpacing/>
    </w:pPr>
  </w:style>
  <w:style w:type="paragraph" w:styleId="35">
    <w:name w:val="List Bullet 3"/>
    <w:basedOn w:val="a0"/>
    <w:unhideWhenUsed/>
    <w:rsid w:val="00407797"/>
    <w:pPr>
      <w:tabs>
        <w:tab w:val="num" w:pos="780"/>
      </w:tabs>
      <w:ind w:leftChars="200" w:left="780" w:hangingChars="200" w:hanging="360"/>
      <w:contextualSpacing/>
    </w:pPr>
  </w:style>
  <w:style w:type="paragraph" w:styleId="42">
    <w:name w:val="List Bullet 4"/>
    <w:basedOn w:val="a0"/>
    <w:unhideWhenUsed/>
    <w:rsid w:val="00407797"/>
    <w:pPr>
      <w:tabs>
        <w:tab w:val="num" w:pos="1200"/>
      </w:tabs>
      <w:ind w:leftChars="400" w:left="1200" w:hangingChars="200" w:hanging="360"/>
      <w:contextualSpacing/>
    </w:pPr>
  </w:style>
  <w:style w:type="paragraph" w:styleId="52">
    <w:name w:val="List Bullet 5"/>
    <w:basedOn w:val="a0"/>
    <w:unhideWhenUsed/>
    <w:rsid w:val="00407797"/>
    <w:pPr>
      <w:tabs>
        <w:tab w:val="num" w:pos="1620"/>
      </w:tabs>
      <w:ind w:leftChars="600" w:left="1620" w:hangingChars="200" w:hanging="360"/>
      <w:contextualSpacing/>
    </w:pPr>
  </w:style>
  <w:style w:type="paragraph" w:styleId="af2">
    <w:name w:val="Balloon Text"/>
    <w:basedOn w:val="a0"/>
    <w:link w:val="Char16"/>
    <w:unhideWhenUsed/>
    <w:rsid w:val="00407797"/>
    <w:rPr>
      <w:sz w:val="18"/>
      <w:szCs w:val="18"/>
    </w:rPr>
  </w:style>
  <w:style w:type="character" w:customStyle="1" w:styleId="Char16">
    <w:name w:val="批注框文本 Char1"/>
    <w:basedOn w:val="a1"/>
    <w:link w:val="af2"/>
    <w:uiPriority w:val="99"/>
    <w:rsid w:val="00407797"/>
    <w:rPr>
      <w:sz w:val="18"/>
      <w:szCs w:val="18"/>
    </w:rPr>
  </w:style>
  <w:style w:type="paragraph" w:styleId="36">
    <w:name w:val="Body Text 3"/>
    <w:basedOn w:val="a0"/>
    <w:link w:val="3Char12"/>
    <w:unhideWhenUsed/>
    <w:rsid w:val="00407797"/>
    <w:pPr>
      <w:spacing w:after="120"/>
    </w:pPr>
    <w:rPr>
      <w:sz w:val="16"/>
      <w:szCs w:val="16"/>
    </w:rPr>
  </w:style>
  <w:style w:type="character" w:customStyle="1" w:styleId="3Char12">
    <w:name w:val="正文文本 3 Char1"/>
    <w:basedOn w:val="a1"/>
    <w:link w:val="36"/>
    <w:uiPriority w:val="99"/>
    <w:semiHidden/>
    <w:rsid w:val="00407797"/>
    <w:rPr>
      <w:sz w:val="16"/>
      <w:szCs w:val="16"/>
    </w:rPr>
  </w:style>
  <w:style w:type="paragraph" w:styleId="af3">
    <w:name w:val="List Paragraph"/>
    <w:basedOn w:val="a0"/>
    <w:uiPriority w:val="34"/>
    <w:qFormat/>
    <w:rsid w:val="00407797"/>
    <w:pPr>
      <w:ind w:firstLineChars="200" w:firstLine="420"/>
    </w:pPr>
  </w:style>
  <w:style w:type="paragraph" w:styleId="af5">
    <w:name w:val="Subtitle"/>
    <w:basedOn w:val="a0"/>
    <w:next w:val="a0"/>
    <w:link w:val="Char6"/>
    <w:uiPriority w:val="11"/>
    <w:qFormat/>
    <w:rsid w:val="00407797"/>
    <w:pPr>
      <w:spacing w:before="240" w:after="60" w:line="312" w:lineRule="auto"/>
      <w:jc w:val="center"/>
      <w:outlineLvl w:val="1"/>
    </w:pPr>
    <w:rPr>
      <w:rFonts w:ascii="Cambria" w:eastAsia="宋体" w:hAnsi="Cambria" w:cs="Times New Roman"/>
      <w:i/>
      <w:iCs/>
      <w:color w:val="4F81BD"/>
      <w:spacing w:val="15"/>
      <w:sz w:val="24"/>
      <w:szCs w:val="24"/>
    </w:rPr>
  </w:style>
  <w:style w:type="character" w:customStyle="1" w:styleId="Char17">
    <w:name w:val="副标题 Char1"/>
    <w:basedOn w:val="a1"/>
    <w:uiPriority w:val="11"/>
    <w:rsid w:val="00407797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f8">
    <w:name w:val="No Spacing"/>
    <w:uiPriority w:val="1"/>
    <w:qFormat/>
    <w:rsid w:val="00407797"/>
    <w:pPr>
      <w:widowControl w:val="0"/>
      <w:jc w:val="both"/>
    </w:pPr>
  </w:style>
  <w:style w:type="paragraph" w:styleId="af9">
    <w:name w:val="Quote"/>
    <w:basedOn w:val="a0"/>
    <w:next w:val="a0"/>
    <w:link w:val="Char7"/>
    <w:uiPriority w:val="29"/>
    <w:qFormat/>
    <w:rsid w:val="00407797"/>
    <w:pPr>
      <w:spacing w:before="200" w:after="160"/>
      <w:ind w:left="864" w:right="864"/>
      <w:jc w:val="center"/>
    </w:pPr>
    <w:rPr>
      <w:i/>
      <w:iCs/>
      <w:color w:val="000000"/>
    </w:rPr>
  </w:style>
  <w:style w:type="character" w:customStyle="1" w:styleId="Char18">
    <w:name w:val="引用 Char1"/>
    <w:basedOn w:val="a1"/>
    <w:uiPriority w:val="29"/>
    <w:rsid w:val="00407797"/>
    <w:rPr>
      <w:i/>
      <w:iCs/>
      <w:color w:val="404040" w:themeColor="text1" w:themeTint="BF"/>
    </w:rPr>
  </w:style>
  <w:style w:type="paragraph" w:styleId="afa">
    <w:name w:val="Intense Quote"/>
    <w:basedOn w:val="a0"/>
    <w:next w:val="a0"/>
    <w:link w:val="Char8"/>
    <w:uiPriority w:val="30"/>
    <w:qFormat/>
    <w:rsid w:val="00407797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b/>
      <w:bCs/>
      <w:i/>
      <w:iCs/>
      <w:color w:val="4F81BD"/>
    </w:rPr>
  </w:style>
  <w:style w:type="character" w:customStyle="1" w:styleId="Char19">
    <w:name w:val="明显引用 Char1"/>
    <w:basedOn w:val="a1"/>
    <w:uiPriority w:val="30"/>
    <w:rsid w:val="00407797"/>
    <w:rPr>
      <w:i/>
      <w:iCs/>
      <w:color w:val="5B9BD5" w:themeColor="accent1"/>
    </w:rPr>
  </w:style>
  <w:style w:type="character" w:styleId="aff">
    <w:name w:val="Subtle Emphasis"/>
    <w:basedOn w:val="a1"/>
    <w:uiPriority w:val="19"/>
    <w:qFormat/>
    <w:rsid w:val="00407797"/>
    <w:rPr>
      <w:i/>
      <w:iCs/>
      <w:color w:val="404040" w:themeColor="text1" w:themeTint="BF"/>
    </w:rPr>
  </w:style>
  <w:style w:type="character" w:styleId="aff0">
    <w:name w:val="Intense Emphasis"/>
    <w:basedOn w:val="a1"/>
    <w:uiPriority w:val="21"/>
    <w:qFormat/>
    <w:rsid w:val="00407797"/>
    <w:rPr>
      <w:i/>
      <w:iCs/>
      <w:color w:val="5B9BD5" w:themeColor="accent1"/>
    </w:rPr>
  </w:style>
  <w:style w:type="character" w:styleId="aff1">
    <w:name w:val="Subtle Reference"/>
    <w:basedOn w:val="a1"/>
    <w:uiPriority w:val="31"/>
    <w:qFormat/>
    <w:rsid w:val="00407797"/>
    <w:rPr>
      <w:smallCaps/>
      <w:color w:val="5A5A5A" w:themeColor="text1" w:themeTint="A5"/>
    </w:rPr>
  </w:style>
  <w:style w:type="character" w:styleId="aff2">
    <w:name w:val="Intense Reference"/>
    <w:basedOn w:val="a1"/>
    <w:uiPriority w:val="32"/>
    <w:qFormat/>
    <w:rsid w:val="00407797"/>
    <w:rPr>
      <w:b/>
      <w:bCs/>
      <w:smallCaps/>
      <w:color w:val="5B9BD5" w:themeColor="accent1"/>
      <w:spacing w:val="5"/>
    </w:rPr>
  </w:style>
  <w:style w:type="paragraph" w:styleId="afd">
    <w:name w:val="annotation text"/>
    <w:basedOn w:val="a0"/>
    <w:link w:val="Char1a"/>
    <w:uiPriority w:val="99"/>
    <w:semiHidden/>
    <w:unhideWhenUsed/>
    <w:rsid w:val="00407797"/>
  </w:style>
  <w:style w:type="character" w:customStyle="1" w:styleId="Char1a">
    <w:name w:val="批注文字 Char1"/>
    <w:basedOn w:val="a1"/>
    <w:link w:val="afd"/>
    <w:uiPriority w:val="99"/>
    <w:semiHidden/>
    <w:rsid w:val="00407797"/>
  </w:style>
  <w:style w:type="paragraph" w:styleId="afe">
    <w:name w:val="annotation subject"/>
    <w:basedOn w:val="afd"/>
    <w:next w:val="afd"/>
    <w:link w:val="Chara"/>
    <w:uiPriority w:val="99"/>
    <w:semiHidden/>
    <w:unhideWhenUsed/>
    <w:rsid w:val="00407797"/>
    <w:rPr>
      <w:b/>
      <w:bCs/>
    </w:rPr>
  </w:style>
  <w:style w:type="character" w:customStyle="1" w:styleId="Char1b">
    <w:name w:val="批注主题 Char1"/>
    <w:basedOn w:val="Char1a"/>
    <w:uiPriority w:val="99"/>
    <w:semiHidden/>
    <w:rsid w:val="00407797"/>
    <w:rPr>
      <w:b/>
      <w:bCs/>
    </w:rPr>
  </w:style>
  <w:style w:type="paragraph" w:styleId="1f9">
    <w:name w:val="index 1"/>
    <w:basedOn w:val="a0"/>
    <w:next w:val="a0"/>
    <w:autoRedefine/>
    <w:semiHidden/>
    <w:unhideWhenUsed/>
    <w:rsid w:val="00407797"/>
  </w:style>
  <w:style w:type="paragraph" w:styleId="aff3">
    <w:name w:val="index heading"/>
    <w:basedOn w:val="a0"/>
    <w:next w:val="a0"/>
    <w:semiHidden/>
    <w:rsid w:val="00407797"/>
  </w:style>
  <w:style w:type="paragraph" w:styleId="1fa">
    <w:name w:val="toc 1"/>
    <w:basedOn w:val="a0"/>
    <w:next w:val="a0"/>
    <w:autoRedefine/>
    <w:uiPriority w:val="39"/>
    <w:rsid w:val="00407797"/>
    <w:pPr>
      <w:tabs>
        <w:tab w:val="right" w:leader="dot" w:pos="8296"/>
      </w:tabs>
      <w:jc w:val="center"/>
    </w:pPr>
  </w:style>
  <w:style w:type="paragraph" w:styleId="25">
    <w:name w:val="toc 2"/>
    <w:basedOn w:val="a0"/>
    <w:next w:val="a0"/>
    <w:autoRedefine/>
    <w:uiPriority w:val="39"/>
    <w:rsid w:val="00407797"/>
    <w:pPr>
      <w:ind w:leftChars="200" w:left="420"/>
    </w:pPr>
  </w:style>
  <w:style w:type="paragraph" w:styleId="38">
    <w:name w:val="toc 3"/>
    <w:basedOn w:val="a0"/>
    <w:next w:val="a0"/>
    <w:autoRedefine/>
    <w:uiPriority w:val="39"/>
    <w:rsid w:val="00407797"/>
    <w:pPr>
      <w:ind w:leftChars="400" w:left="840"/>
    </w:pPr>
  </w:style>
  <w:style w:type="paragraph" w:styleId="70">
    <w:name w:val="toc 7"/>
    <w:basedOn w:val="a0"/>
    <w:next w:val="a0"/>
    <w:autoRedefine/>
    <w:uiPriority w:val="39"/>
    <w:rsid w:val="00407797"/>
    <w:pPr>
      <w:adjustRightInd w:val="0"/>
      <w:spacing w:line="312" w:lineRule="atLeast"/>
      <w:ind w:left="1440"/>
      <w:textAlignment w:val="baseline"/>
    </w:pPr>
    <w:rPr>
      <w:sz w:val="18"/>
      <w:szCs w:val="20"/>
    </w:rPr>
  </w:style>
  <w:style w:type="paragraph" w:styleId="45">
    <w:name w:val="toc 4"/>
    <w:basedOn w:val="a0"/>
    <w:next w:val="a0"/>
    <w:autoRedefine/>
    <w:uiPriority w:val="39"/>
    <w:rsid w:val="00407797"/>
    <w:pPr>
      <w:ind w:leftChars="600" w:left="1260"/>
    </w:pPr>
    <w:rPr>
      <w:sz w:val="21"/>
    </w:rPr>
  </w:style>
  <w:style w:type="paragraph" w:styleId="53">
    <w:name w:val="toc 5"/>
    <w:basedOn w:val="a0"/>
    <w:next w:val="a0"/>
    <w:autoRedefine/>
    <w:uiPriority w:val="39"/>
    <w:rsid w:val="00407797"/>
    <w:pPr>
      <w:ind w:leftChars="800" w:left="1680"/>
    </w:pPr>
    <w:rPr>
      <w:sz w:val="21"/>
    </w:rPr>
  </w:style>
  <w:style w:type="paragraph" w:styleId="60">
    <w:name w:val="toc 6"/>
    <w:basedOn w:val="a0"/>
    <w:next w:val="a0"/>
    <w:autoRedefine/>
    <w:uiPriority w:val="39"/>
    <w:rsid w:val="00407797"/>
    <w:pPr>
      <w:ind w:leftChars="1000" w:left="2100"/>
    </w:pPr>
    <w:rPr>
      <w:sz w:val="21"/>
    </w:rPr>
  </w:style>
  <w:style w:type="paragraph" w:styleId="80">
    <w:name w:val="toc 8"/>
    <w:basedOn w:val="a0"/>
    <w:next w:val="a0"/>
    <w:autoRedefine/>
    <w:uiPriority w:val="39"/>
    <w:rsid w:val="00407797"/>
    <w:pPr>
      <w:ind w:leftChars="1400" w:left="2940"/>
    </w:pPr>
    <w:rPr>
      <w:sz w:val="21"/>
    </w:rPr>
  </w:style>
  <w:style w:type="paragraph" w:styleId="90">
    <w:name w:val="toc 9"/>
    <w:basedOn w:val="a0"/>
    <w:next w:val="a0"/>
    <w:autoRedefine/>
    <w:uiPriority w:val="39"/>
    <w:rsid w:val="00407797"/>
    <w:pPr>
      <w:ind w:leftChars="1600" w:left="3360"/>
    </w:pPr>
    <w:rPr>
      <w:sz w:val="21"/>
    </w:rPr>
  </w:style>
  <w:style w:type="paragraph" w:styleId="TOC">
    <w:name w:val="TOC Heading"/>
    <w:basedOn w:val="12"/>
    <w:next w:val="a0"/>
    <w:uiPriority w:val="39"/>
    <w:unhideWhenUsed/>
    <w:qFormat/>
    <w:rsid w:val="00407797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aff4">
    <w:name w:val="caption"/>
    <w:basedOn w:val="a0"/>
    <w:next w:val="a0"/>
    <w:uiPriority w:val="35"/>
    <w:unhideWhenUsed/>
    <w:qFormat/>
    <w:rsid w:val="00407797"/>
    <w:pPr>
      <w:spacing w:line="240" w:lineRule="auto"/>
    </w:pPr>
    <w:rPr>
      <w:b/>
      <w:bCs/>
      <w:color w:val="5B9BD5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26" Type="http://schemas.openxmlformats.org/officeDocument/2006/relationships/image" Target="media/image18.jpeg"/><Relationship Id="rId39" Type="http://schemas.openxmlformats.org/officeDocument/2006/relationships/image" Target="media/image30.png"/><Relationship Id="rId3" Type="http://schemas.openxmlformats.org/officeDocument/2006/relationships/styles" Target="styles.xml"/><Relationship Id="rId21" Type="http://schemas.openxmlformats.org/officeDocument/2006/relationships/image" Target="media/image13.jpeg"/><Relationship Id="rId34" Type="http://schemas.openxmlformats.org/officeDocument/2006/relationships/image" Target="media/image25.jpe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5" Type="http://schemas.openxmlformats.org/officeDocument/2006/relationships/image" Target="media/image17.jpe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2.jpeg"/><Relationship Id="rId29" Type="http://schemas.openxmlformats.org/officeDocument/2006/relationships/image" Target="media/image21.jpe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6.jpeg"/><Relationship Id="rId32" Type="http://schemas.openxmlformats.org/officeDocument/2006/relationships/package" Target="embeddings/Microsoft_Visio___666222211.vsdx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" Type="http://schemas.openxmlformats.org/officeDocument/2006/relationships/settings" Target="settings.xml"/><Relationship Id="rId15" Type="http://schemas.openxmlformats.org/officeDocument/2006/relationships/image" Target="media/image7.jpeg"/><Relationship Id="rId23" Type="http://schemas.openxmlformats.org/officeDocument/2006/relationships/image" Target="media/image15.jpeg"/><Relationship Id="rId28" Type="http://schemas.openxmlformats.org/officeDocument/2006/relationships/image" Target="media/image20.jpeg"/><Relationship Id="rId36" Type="http://schemas.openxmlformats.org/officeDocument/2006/relationships/image" Target="media/image27.png"/><Relationship Id="rId49" Type="http://schemas.openxmlformats.org/officeDocument/2006/relationships/footer" Target="footer1.xml"/><Relationship Id="rId10" Type="http://schemas.openxmlformats.org/officeDocument/2006/relationships/image" Target="media/image2.jpeg"/><Relationship Id="rId19" Type="http://schemas.openxmlformats.org/officeDocument/2006/relationships/image" Target="media/image11.jpeg"/><Relationship Id="rId31" Type="http://schemas.openxmlformats.org/officeDocument/2006/relationships/image" Target="media/image23.emf"/><Relationship Id="rId44" Type="http://schemas.openxmlformats.org/officeDocument/2006/relationships/image" Target="media/image35.pn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6.jpeg"/><Relationship Id="rId22" Type="http://schemas.openxmlformats.org/officeDocument/2006/relationships/image" Target="media/image14.jpeg"/><Relationship Id="rId27" Type="http://schemas.openxmlformats.org/officeDocument/2006/relationships/image" Target="media/image19.jpeg"/><Relationship Id="rId30" Type="http://schemas.openxmlformats.org/officeDocument/2006/relationships/image" Target="media/image22.jpe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683969-EE87-4193-94E3-E00DEF1FAA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2</TotalTime>
  <Pages>243</Pages>
  <Words>17740</Words>
  <Characters>143702</Characters>
  <Application>Microsoft Office Word</Application>
  <DocSecurity>0</DocSecurity>
  <Lines>6247</Lines>
  <Paragraphs>5566</Paragraphs>
  <ScaleCrop>false</ScaleCrop>
  <Company/>
  <LinksUpToDate>false</LinksUpToDate>
  <CharactersWithSpaces>1558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an</dc:creator>
  <cp:lastModifiedBy>1.8</cp:lastModifiedBy>
  <cp:revision>506</cp:revision>
  <dcterms:created xsi:type="dcterms:W3CDTF">2016-02-25T14:33:00Z</dcterms:created>
  <dcterms:modified xsi:type="dcterms:W3CDTF">2018-07-14T09:20:00Z</dcterms:modified>
</cp:coreProperties>
</file>